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p4" ContentType="video/mp4"/>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theme/theme2.xml" ContentType="application/vnd.openxmlformats-officedocument.theme+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3.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theme/theme4.xml" ContentType="application/vnd.openxmlformats-officedocument.theme+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146" r:id="rId4"/>
    <p:sldMasterId id="2147485361" r:id="rId5"/>
    <p:sldMasterId id="2147485462" r:id="rId6"/>
    <p:sldMasterId id="2147485480" r:id="rId7"/>
    <p:sldMasterId id="2147485587" r:id="rId8"/>
  </p:sldMasterIdLst>
  <p:notesMasterIdLst>
    <p:notesMasterId r:id="rId54"/>
  </p:notesMasterIdLst>
  <p:handoutMasterIdLst>
    <p:handoutMasterId r:id="rId55"/>
  </p:handoutMasterIdLst>
  <p:sldIdLst>
    <p:sldId id="362" r:id="rId9"/>
    <p:sldId id="1153" r:id="rId10"/>
    <p:sldId id="1154" r:id="rId11"/>
    <p:sldId id="948" r:id="rId12"/>
    <p:sldId id="1147" r:id="rId13"/>
    <p:sldId id="1148" r:id="rId14"/>
    <p:sldId id="1150" r:id="rId15"/>
    <p:sldId id="2142533578" r:id="rId16"/>
    <p:sldId id="2142533655" r:id="rId17"/>
    <p:sldId id="2147483387" r:id="rId18"/>
    <p:sldId id="2147483398" r:id="rId19"/>
    <p:sldId id="2147483399" r:id="rId20"/>
    <p:sldId id="2147483400" r:id="rId21"/>
    <p:sldId id="2147483397" r:id="rId22"/>
    <p:sldId id="2147472066" r:id="rId23"/>
    <p:sldId id="2147472068" r:id="rId24"/>
    <p:sldId id="2147472069" r:id="rId25"/>
    <p:sldId id="2147472070" r:id="rId26"/>
    <p:sldId id="2142532784" r:id="rId27"/>
    <p:sldId id="2147483390" r:id="rId28"/>
    <p:sldId id="2147483389" r:id="rId29"/>
    <p:sldId id="2142533657" r:id="rId30"/>
    <p:sldId id="2142533656" r:id="rId31"/>
    <p:sldId id="2142533665" r:id="rId32"/>
    <p:sldId id="141169808" r:id="rId33"/>
    <p:sldId id="2142533659" r:id="rId34"/>
    <p:sldId id="2147483391" r:id="rId35"/>
    <p:sldId id="2142533666" r:id="rId36"/>
    <p:sldId id="2147483394" r:id="rId37"/>
    <p:sldId id="2147483393" r:id="rId38"/>
    <p:sldId id="2147483395" r:id="rId39"/>
    <p:sldId id="2147483396" r:id="rId40"/>
    <p:sldId id="2147483392" r:id="rId41"/>
    <p:sldId id="2142533600" r:id="rId42"/>
    <p:sldId id="2142533585" r:id="rId43"/>
    <p:sldId id="2147377644" r:id="rId44"/>
    <p:sldId id="258" r:id="rId45"/>
    <p:sldId id="2147481978" r:id="rId46"/>
    <p:sldId id="2147480662" r:id="rId47"/>
    <p:sldId id="2147483401" r:id="rId48"/>
    <p:sldId id="2147480987" r:id="rId49"/>
    <p:sldId id="2147480988" r:id="rId50"/>
    <p:sldId id="2147480985" r:id="rId51"/>
    <p:sldId id="2147480986" r:id="rId52"/>
    <p:sldId id="2147481972" r:id="rId53"/>
  </p:sldIdLst>
  <p:sldSz cx="12192000" cy="6858000"/>
  <p:notesSz cx="6794500" cy="99314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28">
          <p15:clr>
            <a:srgbClr val="A4A3A4"/>
          </p15:clr>
        </p15:guide>
        <p15:guide id="2" pos="214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C6FB"/>
    <a:srgbClr val="FCB040"/>
    <a:srgbClr val="C6D254"/>
    <a:srgbClr val="C00E0E"/>
    <a:srgbClr val="C00000"/>
    <a:srgbClr val="B3B1B2"/>
    <a:srgbClr val="33CC33"/>
    <a:srgbClr val="66CCFF"/>
    <a:srgbClr val="00FF99"/>
    <a:srgbClr val="3399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35EB84C-8ACF-462E-B005-9369B6A46A8A}" v="3" dt="2025-06-25T11:21:14.91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934" autoAdjust="0"/>
    <p:restoredTop sz="94364" autoAdjust="0"/>
  </p:normalViewPr>
  <p:slideViewPr>
    <p:cSldViewPr snapToGrid="0" showGuides="1">
      <p:cViewPr varScale="1">
        <p:scale>
          <a:sx n="108" d="100"/>
          <a:sy n="108" d="100"/>
        </p:scale>
        <p:origin x="978" y="318"/>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showGuides="1">
      <p:cViewPr varScale="1">
        <p:scale>
          <a:sx n="80" d="100"/>
          <a:sy n="80" d="100"/>
        </p:scale>
        <p:origin x="4014" y="96"/>
      </p:cViewPr>
      <p:guideLst>
        <p:guide orient="horz" pos="3128"/>
        <p:guide pos="214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5.xml"/><Relationship Id="rId18" Type="http://schemas.openxmlformats.org/officeDocument/2006/relationships/slide" Target="slides/slide10.xml"/><Relationship Id="rId26" Type="http://schemas.openxmlformats.org/officeDocument/2006/relationships/slide" Target="slides/slide18.xml"/><Relationship Id="rId39" Type="http://schemas.openxmlformats.org/officeDocument/2006/relationships/slide" Target="slides/slide31.xml"/><Relationship Id="rId21" Type="http://schemas.openxmlformats.org/officeDocument/2006/relationships/slide" Target="slides/slide13.xml"/><Relationship Id="rId34" Type="http://schemas.openxmlformats.org/officeDocument/2006/relationships/slide" Target="slides/slide26.xml"/><Relationship Id="rId42" Type="http://schemas.openxmlformats.org/officeDocument/2006/relationships/slide" Target="slides/slide34.xml"/><Relationship Id="rId47" Type="http://schemas.openxmlformats.org/officeDocument/2006/relationships/slide" Target="slides/slide39.xml"/><Relationship Id="rId50" Type="http://schemas.openxmlformats.org/officeDocument/2006/relationships/slide" Target="slides/slide42.xml"/><Relationship Id="rId55" Type="http://schemas.openxmlformats.org/officeDocument/2006/relationships/handoutMaster" Target="handoutMasters/handoutMaster1.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8.xml"/><Relationship Id="rId29" Type="http://schemas.openxmlformats.org/officeDocument/2006/relationships/slide" Target="slides/slide21.xml"/><Relationship Id="rId11" Type="http://schemas.openxmlformats.org/officeDocument/2006/relationships/slide" Target="slides/slide3.xml"/><Relationship Id="rId24" Type="http://schemas.openxmlformats.org/officeDocument/2006/relationships/slide" Target="slides/slide16.xml"/><Relationship Id="rId32" Type="http://schemas.openxmlformats.org/officeDocument/2006/relationships/slide" Target="slides/slide24.xml"/><Relationship Id="rId37" Type="http://schemas.openxmlformats.org/officeDocument/2006/relationships/slide" Target="slides/slide29.xml"/><Relationship Id="rId40" Type="http://schemas.openxmlformats.org/officeDocument/2006/relationships/slide" Target="slides/slide32.xml"/><Relationship Id="rId45" Type="http://schemas.openxmlformats.org/officeDocument/2006/relationships/slide" Target="slides/slide37.xml"/><Relationship Id="rId53" Type="http://schemas.openxmlformats.org/officeDocument/2006/relationships/slide" Target="slides/slide45.xml"/><Relationship Id="rId58" Type="http://schemas.openxmlformats.org/officeDocument/2006/relationships/theme" Target="theme/theme1.xml"/><Relationship Id="rId5" Type="http://schemas.openxmlformats.org/officeDocument/2006/relationships/slideMaster" Target="slideMasters/slideMaster2.xml"/><Relationship Id="rId61" Type="http://schemas.microsoft.com/office/2015/10/relationships/revisionInfo" Target="revisionInfo.xml"/><Relationship Id="rId19" Type="http://schemas.openxmlformats.org/officeDocument/2006/relationships/slide" Target="slides/slide11.xml"/><Relationship Id="rId14" Type="http://schemas.openxmlformats.org/officeDocument/2006/relationships/slide" Target="slides/slide6.xml"/><Relationship Id="rId22" Type="http://schemas.openxmlformats.org/officeDocument/2006/relationships/slide" Target="slides/slide14.xml"/><Relationship Id="rId27" Type="http://schemas.openxmlformats.org/officeDocument/2006/relationships/slide" Target="slides/slide19.xml"/><Relationship Id="rId30" Type="http://schemas.openxmlformats.org/officeDocument/2006/relationships/slide" Target="slides/slide22.xml"/><Relationship Id="rId35" Type="http://schemas.openxmlformats.org/officeDocument/2006/relationships/slide" Target="slides/slide27.xml"/><Relationship Id="rId43" Type="http://schemas.openxmlformats.org/officeDocument/2006/relationships/slide" Target="slides/slide35.xml"/><Relationship Id="rId48" Type="http://schemas.openxmlformats.org/officeDocument/2006/relationships/slide" Target="slides/slide40.xml"/><Relationship Id="rId56" Type="http://schemas.openxmlformats.org/officeDocument/2006/relationships/presProps" Target="presProps.xml"/><Relationship Id="rId8" Type="http://schemas.openxmlformats.org/officeDocument/2006/relationships/slideMaster" Target="slideMasters/slideMaster5.xml"/><Relationship Id="rId51" Type="http://schemas.openxmlformats.org/officeDocument/2006/relationships/slide" Target="slides/slide43.xml"/><Relationship Id="rId3" Type="http://schemas.openxmlformats.org/officeDocument/2006/relationships/customXml" Target="../customXml/item3.xml"/><Relationship Id="rId12" Type="http://schemas.openxmlformats.org/officeDocument/2006/relationships/slide" Target="slides/slide4.xml"/><Relationship Id="rId17" Type="http://schemas.openxmlformats.org/officeDocument/2006/relationships/slide" Target="slides/slide9.xml"/><Relationship Id="rId25" Type="http://schemas.openxmlformats.org/officeDocument/2006/relationships/slide" Target="slides/slide17.xml"/><Relationship Id="rId33" Type="http://schemas.openxmlformats.org/officeDocument/2006/relationships/slide" Target="slides/slide25.xml"/><Relationship Id="rId38" Type="http://schemas.openxmlformats.org/officeDocument/2006/relationships/slide" Target="slides/slide30.xml"/><Relationship Id="rId46" Type="http://schemas.openxmlformats.org/officeDocument/2006/relationships/slide" Target="slides/slide38.xml"/><Relationship Id="rId59" Type="http://schemas.openxmlformats.org/officeDocument/2006/relationships/tableStyles" Target="tableStyles.xml"/><Relationship Id="rId20" Type="http://schemas.openxmlformats.org/officeDocument/2006/relationships/slide" Target="slides/slide12.xml"/><Relationship Id="rId41" Type="http://schemas.openxmlformats.org/officeDocument/2006/relationships/slide" Target="slides/slide33.xml"/><Relationship Id="rId54"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7.xml"/><Relationship Id="rId23" Type="http://schemas.openxmlformats.org/officeDocument/2006/relationships/slide" Target="slides/slide15.xml"/><Relationship Id="rId28" Type="http://schemas.openxmlformats.org/officeDocument/2006/relationships/slide" Target="slides/slide20.xml"/><Relationship Id="rId36" Type="http://schemas.openxmlformats.org/officeDocument/2006/relationships/slide" Target="slides/slide28.xml"/><Relationship Id="rId49" Type="http://schemas.openxmlformats.org/officeDocument/2006/relationships/slide" Target="slides/slide41.xml"/><Relationship Id="rId57" Type="http://schemas.openxmlformats.org/officeDocument/2006/relationships/viewProps" Target="viewProps.xml"/><Relationship Id="rId10" Type="http://schemas.openxmlformats.org/officeDocument/2006/relationships/slide" Target="slides/slide2.xml"/><Relationship Id="rId31" Type="http://schemas.openxmlformats.org/officeDocument/2006/relationships/slide" Target="slides/slide23.xml"/><Relationship Id="rId44" Type="http://schemas.openxmlformats.org/officeDocument/2006/relationships/slide" Target="slides/slide36.xml"/><Relationship Id="rId52" Type="http://schemas.openxmlformats.org/officeDocument/2006/relationships/slide" Target="slides/slide44.xml"/><Relationship Id="rId60" Type="http://schemas.microsoft.com/office/2016/11/relationships/changesInfo" Target="changesInfos/changesInfo1.xml"/><Relationship Id="rId4" Type="http://schemas.openxmlformats.org/officeDocument/2006/relationships/slideMaster" Target="slideMasters/slideMaster1.xml"/><Relationship Id="rId9" Type="http://schemas.openxmlformats.org/officeDocument/2006/relationships/slide" Target="slides/slid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homas Stockhammer" userId="2aa20ba2-ba43-46c1-9e8b-e40494025eed" providerId="ADAL" clId="{135EB84C-8ACF-462E-B005-9369B6A46A8A}"/>
    <pc:docChg chg="undo custSel addSld delSld modSld sldOrd">
      <pc:chgData name="Thomas Stockhammer" userId="2aa20ba2-ba43-46c1-9e8b-e40494025eed" providerId="ADAL" clId="{135EB84C-8ACF-462E-B005-9369B6A46A8A}" dt="2025-06-25T11:24:46.507" v="51"/>
      <pc:docMkLst>
        <pc:docMk/>
      </pc:docMkLst>
      <pc:sldChg chg="addSp delSp modSp add del modTransition setBg delDesignElem">
        <pc:chgData name="Thomas Stockhammer" userId="2aa20ba2-ba43-46c1-9e8b-e40494025eed" providerId="ADAL" clId="{135EB84C-8ACF-462E-B005-9369B6A46A8A}" dt="2025-06-25T11:21:14.861" v="9"/>
        <pc:sldMkLst>
          <pc:docMk/>
          <pc:sldMk cId="136134374" sldId="258"/>
        </pc:sldMkLst>
        <pc:spChg chg="mod">
          <ac:chgData name="Thomas Stockhammer" userId="2aa20ba2-ba43-46c1-9e8b-e40494025eed" providerId="ADAL" clId="{135EB84C-8ACF-462E-B005-9369B6A46A8A}" dt="2025-06-25T11:21:11.054" v="1"/>
          <ac:spMkLst>
            <pc:docMk/>
            <pc:sldMk cId="136134374" sldId="258"/>
            <ac:spMk id="4" creationId="{DFBB3D84-79DD-CD1A-0297-839466DCFB50}"/>
          </ac:spMkLst>
        </pc:spChg>
        <pc:spChg chg="add del">
          <ac:chgData name="Thomas Stockhammer" userId="2aa20ba2-ba43-46c1-9e8b-e40494025eed" providerId="ADAL" clId="{135EB84C-8ACF-462E-B005-9369B6A46A8A}" dt="2025-06-25T11:21:14.447" v="8"/>
          <ac:spMkLst>
            <pc:docMk/>
            <pc:sldMk cId="136134374" sldId="258"/>
            <ac:spMk id="28" creationId="{2A4362C1-4CBA-464D-98B4-208037B13219}"/>
          </ac:spMkLst>
        </pc:spChg>
        <pc:spChg chg="add del">
          <ac:chgData name="Thomas Stockhammer" userId="2aa20ba2-ba43-46c1-9e8b-e40494025eed" providerId="ADAL" clId="{135EB84C-8ACF-462E-B005-9369B6A46A8A}" dt="2025-06-25T11:21:14.447" v="8"/>
          <ac:spMkLst>
            <pc:docMk/>
            <pc:sldMk cId="136134374" sldId="258"/>
            <ac:spMk id="29" creationId="{DAC8B1B5-358F-4498-A98B-80EE307C26AA}"/>
          </ac:spMkLst>
        </pc:spChg>
        <pc:spChg chg="add del">
          <ac:chgData name="Thomas Stockhammer" userId="2aa20ba2-ba43-46c1-9e8b-e40494025eed" providerId="ADAL" clId="{135EB84C-8ACF-462E-B005-9369B6A46A8A}" dt="2025-06-25T11:21:14.447" v="8"/>
          <ac:spMkLst>
            <pc:docMk/>
            <pc:sldMk cId="136134374" sldId="258"/>
            <ac:spMk id="30" creationId="{AE9AA0E3-147E-4905-B268-5A9FFE34A4A5}"/>
          </ac:spMkLst>
        </pc:spChg>
      </pc:sldChg>
      <pc:sldChg chg="add del">
        <pc:chgData name="Thomas Stockhammer" userId="2aa20ba2-ba43-46c1-9e8b-e40494025eed" providerId="ADAL" clId="{135EB84C-8ACF-462E-B005-9369B6A46A8A}" dt="2025-06-25T11:21:14.861" v="9"/>
        <pc:sldMkLst>
          <pc:docMk/>
          <pc:sldMk cId="357470950" sldId="141169808"/>
        </pc:sldMkLst>
      </pc:sldChg>
      <pc:sldChg chg="add del">
        <pc:chgData name="Thomas Stockhammer" userId="2aa20ba2-ba43-46c1-9e8b-e40494025eed" providerId="ADAL" clId="{135EB84C-8ACF-462E-B005-9369B6A46A8A}" dt="2025-06-25T11:21:14.861" v="9"/>
        <pc:sldMkLst>
          <pc:docMk/>
          <pc:sldMk cId="425885304" sldId="2142532784"/>
        </pc:sldMkLst>
      </pc:sldChg>
      <pc:sldChg chg="modSp add del mod">
        <pc:chgData name="Thomas Stockhammer" userId="2aa20ba2-ba43-46c1-9e8b-e40494025eed" providerId="ADAL" clId="{135EB84C-8ACF-462E-B005-9369B6A46A8A}" dt="2025-06-25T11:24:22.715" v="49" actId="20577"/>
        <pc:sldMkLst>
          <pc:docMk/>
          <pc:sldMk cId="3306019182" sldId="2142533578"/>
        </pc:sldMkLst>
        <pc:spChg chg="mod">
          <ac:chgData name="Thomas Stockhammer" userId="2aa20ba2-ba43-46c1-9e8b-e40494025eed" providerId="ADAL" clId="{135EB84C-8ACF-462E-B005-9369B6A46A8A}" dt="2025-06-25T11:24:22.715" v="49" actId="20577"/>
          <ac:spMkLst>
            <pc:docMk/>
            <pc:sldMk cId="3306019182" sldId="2142533578"/>
            <ac:spMk id="4" creationId="{0D1A46EB-C65E-5058-F22C-16B8D55AC9D0}"/>
          </ac:spMkLst>
        </pc:spChg>
      </pc:sldChg>
      <pc:sldChg chg="add del">
        <pc:chgData name="Thomas Stockhammer" userId="2aa20ba2-ba43-46c1-9e8b-e40494025eed" providerId="ADAL" clId="{135EB84C-8ACF-462E-B005-9369B6A46A8A}" dt="2025-06-25T11:21:14.861" v="9"/>
        <pc:sldMkLst>
          <pc:docMk/>
          <pc:sldMk cId="1304712451" sldId="2142533585"/>
        </pc:sldMkLst>
      </pc:sldChg>
      <pc:sldChg chg="modSp add del mod">
        <pc:chgData name="Thomas Stockhammer" userId="2aa20ba2-ba43-46c1-9e8b-e40494025eed" providerId="ADAL" clId="{135EB84C-8ACF-462E-B005-9369B6A46A8A}" dt="2025-06-25T11:21:14.861" v="9"/>
        <pc:sldMkLst>
          <pc:docMk/>
          <pc:sldMk cId="2392029348" sldId="2142533600"/>
        </pc:sldMkLst>
        <pc:spChg chg="mod">
          <ac:chgData name="Thomas Stockhammer" userId="2aa20ba2-ba43-46c1-9e8b-e40494025eed" providerId="ADAL" clId="{135EB84C-8ACF-462E-B005-9369B6A46A8A}" dt="2025-06-25T11:21:14.447" v="8"/>
          <ac:spMkLst>
            <pc:docMk/>
            <pc:sldMk cId="2392029348" sldId="2142533600"/>
            <ac:spMk id="39" creationId="{89DBAD8F-B0A3-8738-46B6-991609DCE647}"/>
          </ac:spMkLst>
        </pc:spChg>
      </pc:sldChg>
      <pc:sldChg chg="add del">
        <pc:chgData name="Thomas Stockhammer" userId="2aa20ba2-ba43-46c1-9e8b-e40494025eed" providerId="ADAL" clId="{135EB84C-8ACF-462E-B005-9369B6A46A8A}" dt="2025-06-25T11:21:14.861" v="9"/>
        <pc:sldMkLst>
          <pc:docMk/>
          <pc:sldMk cId="773348498" sldId="2142533655"/>
        </pc:sldMkLst>
      </pc:sldChg>
      <pc:sldChg chg="modSp add del">
        <pc:chgData name="Thomas Stockhammer" userId="2aa20ba2-ba43-46c1-9e8b-e40494025eed" providerId="ADAL" clId="{135EB84C-8ACF-462E-B005-9369B6A46A8A}" dt="2025-06-25T11:21:14.861" v="9"/>
        <pc:sldMkLst>
          <pc:docMk/>
          <pc:sldMk cId="1486174551" sldId="2142533656"/>
        </pc:sldMkLst>
        <pc:spChg chg="mod">
          <ac:chgData name="Thomas Stockhammer" userId="2aa20ba2-ba43-46c1-9e8b-e40494025eed" providerId="ADAL" clId="{135EB84C-8ACF-462E-B005-9369B6A46A8A}" dt="2025-06-25T11:21:11.054" v="1"/>
          <ac:spMkLst>
            <pc:docMk/>
            <pc:sldMk cId="1486174551" sldId="2142533656"/>
            <ac:spMk id="2" creationId="{FD95FEBE-31D2-9E9F-7380-406E28663D43}"/>
          </ac:spMkLst>
        </pc:spChg>
      </pc:sldChg>
      <pc:sldChg chg="modSp add del">
        <pc:chgData name="Thomas Stockhammer" userId="2aa20ba2-ba43-46c1-9e8b-e40494025eed" providerId="ADAL" clId="{135EB84C-8ACF-462E-B005-9369B6A46A8A}" dt="2025-06-25T11:21:14.861" v="9"/>
        <pc:sldMkLst>
          <pc:docMk/>
          <pc:sldMk cId="4149596235" sldId="2142533657"/>
        </pc:sldMkLst>
        <pc:spChg chg="mod">
          <ac:chgData name="Thomas Stockhammer" userId="2aa20ba2-ba43-46c1-9e8b-e40494025eed" providerId="ADAL" clId="{135EB84C-8ACF-462E-B005-9369B6A46A8A}" dt="2025-06-25T11:21:11.054" v="1"/>
          <ac:spMkLst>
            <pc:docMk/>
            <pc:sldMk cId="4149596235" sldId="2142533657"/>
            <ac:spMk id="2" creationId="{5565647F-2D80-A2CB-A976-066C891E4C73}"/>
          </ac:spMkLst>
        </pc:spChg>
      </pc:sldChg>
      <pc:sldChg chg="add del">
        <pc:chgData name="Thomas Stockhammer" userId="2aa20ba2-ba43-46c1-9e8b-e40494025eed" providerId="ADAL" clId="{135EB84C-8ACF-462E-B005-9369B6A46A8A}" dt="2025-06-25T11:21:14.861" v="9"/>
        <pc:sldMkLst>
          <pc:docMk/>
          <pc:sldMk cId="4185171183" sldId="2142533659"/>
        </pc:sldMkLst>
      </pc:sldChg>
      <pc:sldChg chg="add del">
        <pc:chgData name="Thomas Stockhammer" userId="2aa20ba2-ba43-46c1-9e8b-e40494025eed" providerId="ADAL" clId="{135EB84C-8ACF-462E-B005-9369B6A46A8A}" dt="2025-06-25T11:21:14.861" v="9"/>
        <pc:sldMkLst>
          <pc:docMk/>
          <pc:sldMk cId="3604627443" sldId="2142533665"/>
        </pc:sldMkLst>
      </pc:sldChg>
      <pc:sldChg chg="add del">
        <pc:chgData name="Thomas Stockhammer" userId="2aa20ba2-ba43-46c1-9e8b-e40494025eed" providerId="ADAL" clId="{135EB84C-8ACF-462E-B005-9369B6A46A8A}" dt="2025-06-25T11:21:14.861" v="9"/>
        <pc:sldMkLst>
          <pc:docMk/>
          <pc:sldMk cId="1704076826" sldId="2142533666"/>
        </pc:sldMkLst>
      </pc:sldChg>
      <pc:sldChg chg="add del">
        <pc:chgData name="Thomas Stockhammer" userId="2aa20ba2-ba43-46c1-9e8b-e40494025eed" providerId="ADAL" clId="{135EB84C-8ACF-462E-B005-9369B6A46A8A}" dt="2025-06-25T11:21:14.861" v="9"/>
        <pc:sldMkLst>
          <pc:docMk/>
          <pc:sldMk cId="1612586262" sldId="2147377644"/>
        </pc:sldMkLst>
      </pc:sldChg>
      <pc:sldChg chg="add del">
        <pc:chgData name="Thomas Stockhammer" userId="2aa20ba2-ba43-46c1-9e8b-e40494025eed" providerId="ADAL" clId="{135EB84C-8ACF-462E-B005-9369B6A46A8A}" dt="2025-06-25T11:21:14.861" v="9"/>
        <pc:sldMkLst>
          <pc:docMk/>
          <pc:sldMk cId="2468286189" sldId="2147472066"/>
        </pc:sldMkLst>
      </pc:sldChg>
      <pc:sldChg chg="modSp add del">
        <pc:chgData name="Thomas Stockhammer" userId="2aa20ba2-ba43-46c1-9e8b-e40494025eed" providerId="ADAL" clId="{135EB84C-8ACF-462E-B005-9369B6A46A8A}" dt="2025-06-25T11:21:14.861" v="9"/>
        <pc:sldMkLst>
          <pc:docMk/>
          <pc:sldMk cId="2605373404" sldId="2147472068"/>
        </pc:sldMkLst>
        <pc:spChg chg="mod">
          <ac:chgData name="Thomas Stockhammer" userId="2aa20ba2-ba43-46c1-9e8b-e40494025eed" providerId="ADAL" clId="{135EB84C-8ACF-462E-B005-9369B6A46A8A}" dt="2025-06-25T11:21:11.054" v="1"/>
          <ac:spMkLst>
            <pc:docMk/>
            <pc:sldMk cId="2605373404" sldId="2147472068"/>
            <ac:spMk id="2" creationId="{980B7A59-AF0D-4809-3FBD-F0F9A6D67666}"/>
          </ac:spMkLst>
        </pc:spChg>
      </pc:sldChg>
      <pc:sldChg chg="modSp add del">
        <pc:chgData name="Thomas Stockhammer" userId="2aa20ba2-ba43-46c1-9e8b-e40494025eed" providerId="ADAL" clId="{135EB84C-8ACF-462E-B005-9369B6A46A8A}" dt="2025-06-25T11:21:14.861" v="9"/>
        <pc:sldMkLst>
          <pc:docMk/>
          <pc:sldMk cId="495899532" sldId="2147472069"/>
        </pc:sldMkLst>
        <pc:spChg chg="mod">
          <ac:chgData name="Thomas Stockhammer" userId="2aa20ba2-ba43-46c1-9e8b-e40494025eed" providerId="ADAL" clId="{135EB84C-8ACF-462E-B005-9369B6A46A8A}" dt="2025-06-25T11:21:11.054" v="1"/>
          <ac:spMkLst>
            <pc:docMk/>
            <pc:sldMk cId="495899532" sldId="2147472069"/>
            <ac:spMk id="2" creationId="{980B7A59-AF0D-4809-3FBD-F0F9A6D67666}"/>
          </ac:spMkLst>
        </pc:spChg>
      </pc:sldChg>
      <pc:sldChg chg="add del">
        <pc:chgData name="Thomas Stockhammer" userId="2aa20ba2-ba43-46c1-9e8b-e40494025eed" providerId="ADAL" clId="{135EB84C-8ACF-462E-B005-9369B6A46A8A}" dt="2025-06-25T11:21:14.861" v="9"/>
        <pc:sldMkLst>
          <pc:docMk/>
          <pc:sldMk cId="1333467815" sldId="2147472070"/>
        </pc:sldMkLst>
      </pc:sldChg>
      <pc:sldChg chg="add del">
        <pc:chgData name="Thomas Stockhammer" userId="2aa20ba2-ba43-46c1-9e8b-e40494025eed" providerId="ADAL" clId="{135EB84C-8ACF-462E-B005-9369B6A46A8A}" dt="2025-06-25T11:21:14.861" v="9"/>
        <pc:sldMkLst>
          <pc:docMk/>
          <pc:sldMk cId="3962486851" sldId="2147480662"/>
        </pc:sldMkLst>
      </pc:sldChg>
      <pc:sldChg chg="modSp add del mod">
        <pc:chgData name="Thomas Stockhammer" userId="2aa20ba2-ba43-46c1-9e8b-e40494025eed" providerId="ADAL" clId="{135EB84C-8ACF-462E-B005-9369B6A46A8A}" dt="2025-06-25T11:21:14.861" v="9"/>
        <pc:sldMkLst>
          <pc:docMk/>
          <pc:sldMk cId="2565097776" sldId="2147481978"/>
        </pc:sldMkLst>
        <pc:spChg chg="mod">
          <ac:chgData name="Thomas Stockhammer" userId="2aa20ba2-ba43-46c1-9e8b-e40494025eed" providerId="ADAL" clId="{135EB84C-8ACF-462E-B005-9369B6A46A8A}" dt="2025-06-25T11:21:14.447" v="8"/>
          <ac:spMkLst>
            <pc:docMk/>
            <pc:sldMk cId="2565097776" sldId="2147481978"/>
            <ac:spMk id="2" creationId="{334996DF-D8EC-249D-ACD9-B7155A83B62A}"/>
          </ac:spMkLst>
        </pc:spChg>
        <pc:spChg chg="mod">
          <ac:chgData name="Thomas Stockhammer" userId="2aa20ba2-ba43-46c1-9e8b-e40494025eed" providerId="ADAL" clId="{135EB84C-8ACF-462E-B005-9369B6A46A8A}" dt="2025-06-25T11:21:14.447" v="8"/>
          <ac:spMkLst>
            <pc:docMk/>
            <pc:sldMk cId="2565097776" sldId="2147481978"/>
            <ac:spMk id="11" creationId="{9504D32C-A1CC-8A92-D2EE-3761F4C17DF9}"/>
          </ac:spMkLst>
        </pc:spChg>
      </pc:sldChg>
      <pc:sldChg chg="add del">
        <pc:chgData name="Thomas Stockhammer" userId="2aa20ba2-ba43-46c1-9e8b-e40494025eed" providerId="ADAL" clId="{135EB84C-8ACF-462E-B005-9369B6A46A8A}" dt="2025-06-25T11:21:14.861" v="9"/>
        <pc:sldMkLst>
          <pc:docMk/>
          <pc:sldMk cId="2816033860" sldId="2147483387"/>
        </pc:sldMkLst>
      </pc:sldChg>
      <pc:sldChg chg="add del">
        <pc:chgData name="Thomas Stockhammer" userId="2aa20ba2-ba43-46c1-9e8b-e40494025eed" providerId="ADAL" clId="{135EB84C-8ACF-462E-B005-9369B6A46A8A}" dt="2025-06-25T11:21:14.861" v="9"/>
        <pc:sldMkLst>
          <pc:docMk/>
          <pc:sldMk cId="1058131994" sldId="2147483389"/>
        </pc:sldMkLst>
      </pc:sldChg>
      <pc:sldChg chg="add del">
        <pc:chgData name="Thomas Stockhammer" userId="2aa20ba2-ba43-46c1-9e8b-e40494025eed" providerId="ADAL" clId="{135EB84C-8ACF-462E-B005-9369B6A46A8A}" dt="2025-06-25T11:21:14.861" v="9"/>
        <pc:sldMkLst>
          <pc:docMk/>
          <pc:sldMk cId="4247702273" sldId="2147483390"/>
        </pc:sldMkLst>
      </pc:sldChg>
      <pc:sldChg chg="modSp add del modAnim">
        <pc:chgData name="Thomas Stockhammer" userId="2aa20ba2-ba43-46c1-9e8b-e40494025eed" providerId="ADAL" clId="{135EB84C-8ACF-462E-B005-9369B6A46A8A}" dt="2025-06-25T11:21:14.861" v="9"/>
        <pc:sldMkLst>
          <pc:docMk/>
          <pc:sldMk cId="1665877556" sldId="2147483391"/>
        </pc:sldMkLst>
        <pc:spChg chg="mod">
          <ac:chgData name="Thomas Stockhammer" userId="2aa20ba2-ba43-46c1-9e8b-e40494025eed" providerId="ADAL" clId="{135EB84C-8ACF-462E-B005-9369B6A46A8A}" dt="2025-06-25T11:21:11.054" v="1"/>
          <ac:spMkLst>
            <pc:docMk/>
            <pc:sldMk cId="1665877556" sldId="2147483391"/>
            <ac:spMk id="3" creationId="{9702EE10-341D-E9F9-ADF6-1CC56886C12A}"/>
          </ac:spMkLst>
        </pc:spChg>
      </pc:sldChg>
      <pc:sldChg chg="add del">
        <pc:chgData name="Thomas Stockhammer" userId="2aa20ba2-ba43-46c1-9e8b-e40494025eed" providerId="ADAL" clId="{135EB84C-8ACF-462E-B005-9369B6A46A8A}" dt="2025-06-25T11:21:14.861" v="9"/>
        <pc:sldMkLst>
          <pc:docMk/>
          <pc:sldMk cId="4253561393" sldId="2147483392"/>
        </pc:sldMkLst>
      </pc:sldChg>
      <pc:sldChg chg="add del">
        <pc:chgData name="Thomas Stockhammer" userId="2aa20ba2-ba43-46c1-9e8b-e40494025eed" providerId="ADAL" clId="{135EB84C-8ACF-462E-B005-9369B6A46A8A}" dt="2025-06-25T11:21:14.861" v="9"/>
        <pc:sldMkLst>
          <pc:docMk/>
          <pc:sldMk cId="1274329445" sldId="2147483393"/>
        </pc:sldMkLst>
      </pc:sldChg>
      <pc:sldChg chg="add del">
        <pc:chgData name="Thomas Stockhammer" userId="2aa20ba2-ba43-46c1-9e8b-e40494025eed" providerId="ADAL" clId="{135EB84C-8ACF-462E-B005-9369B6A46A8A}" dt="2025-06-25T11:21:14.861" v="9"/>
        <pc:sldMkLst>
          <pc:docMk/>
          <pc:sldMk cId="2971725141" sldId="2147483394"/>
        </pc:sldMkLst>
      </pc:sldChg>
      <pc:sldChg chg="add del">
        <pc:chgData name="Thomas Stockhammer" userId="2aa20ba2-ba43-46c1-9e8b-e40494025eed" providerId="ADAL" clId="{135EB84C-8ACF-462E-B005-9369B6A46A8A}" dt="2025-06-25T11:21:14.861" v="9"/>
        <pc:sldMkLst>
          <pc:docMk/>
          <pc:sldMk cId="2835303216" sldId="2147483395"/>
        </pc:sldMkLst>
      </pc:sldChg>
      <pc:sldChg chg="add del">
        <pc:chgData name="Thomas Stockhammer" userId="2aa20ba2-ba43-46c1-9e8b-e40494025eed" providerId="ADAL" clId="{135EB84C-8ACF-462E-B005-9369B6A46A8A}" dt="2025-06-25T11:21:14.861" v="9"/>
        <pc:sldMkLst>
          <pc:docMk/>
          <pc:sldMk cId="2359188350" sldId="2147483396"/>
        </pc:sldMkLst>
      </pc:sldChg>
      <pc:sldChg chg="add del">
        <pc:chgData name="Thomas Stockhammer" userId="2aa20ba2-ba43-46c1-9e8b-e40494025eed" providerId="ADAL" clId="{135EB84C-8ACF-462E-B005-9369B6A46A8A}" dt="2025-06-25T11:21:14.861" v="9"/>
        <pc:sldMkLst>
          <pc:docMk/>
          <pc:sldMk cId="1518611069" sldId="2147483397"/>
        </pc:sldMkLst>
      </pc:sldChg>
      <pc:sldChg chg="add del">
        <pc:chgData name="Thomas Stockhammer" userId="2aa20ba2-ba43-46c1-9e8b-e40494025eed" providerId="ADAL" clId="{135EB84C-8ACF-462E-B005-9369B6A46A8A}" dt="2025-06-25T11:21:14.861" v="9"/>
        <pc:sldMkLst>
          <pc:docMk/>
          <pc:sldMk cId="2678885473" sldId="2147483398"/>
        </pc:sldMkLst>
      </pc:sldChg>
      <pc:sldChg chg="modSp add del mod">
        <pc:chgData name="Thomas Stockhammer" userId="2aa20ba2-ba43-46c1-9e8b-e40494025eed" providerId="ADAL" clId="{135EB84C-8ACF-462E-B005-9369B6A46A8A}" dt="2025-06-25T11:21:14.861" v="9"/>
        <pc:sldMkLst>
          <pc:docMk/>
          <pc:sldMk cId="1114261370" sldId="2147483399"/>
        </pc:sldMkLst>
        <pc:spChg chg="mod">
          <ac:chgData name="Thomas Stockhammer" userId="2aa20ba2-ba43-46c1-9e8b-e40494025eed" providerId="ADAL" clId="{135EB84C-8ACF-462E-B005-9369B6A46A8A}" dt="2025-06-25T11:21:14.447" v="8"/>
          <ac:spMkLst>
            <pc:docMk/>
            <pc:sldMk cId="1114261370" sldId="2147483399"/>
            <ac:spMk id="15" creationId="{757A90CD-17E7-3AA7-FBFF-39CD72C0BC98}"/>
          </ac:spMkLst>
        </pc:spChg>
        <pc:spChg chg="mod">
          <ac:chgData name="Thomas Stockhammer" userId="2aa20ba2-ba43-46c1-9e8b-e40494025eed" providerId="ADAL" clId="{135EB84C-8ACF-462E-B005-9369B6A46A8A}" dt="2025-06-25T11:21:14.447" v="8"/>
          <ac:spMkLst>
            <pc:docMk/>
            <pc:sldMk cId="1114261370" sldId="2147483399"/>
            <ac:spMk id="16" creationId="{504BD797-10D2-727E-611C-FB794C39FC6D}"/>
          </ac:spMkLst>
        </pc:spChg>
      </pc:sldChg>
      <pc:sldChg chg="add del ord">
        <pc:chgData name="Thomas Stockhammer" userId="2aa20ba2-ba43-46c1-9e8b-e40494025eed" providerId="ADAL" clId="{135EB84C-8ACF-462E-B005-9369B6A46A8A}" dt="2025-06-25T11:24:46.507" v="51"/>
        <pc:sldMkLst>
          <pc:docMk/>
          <pc:sldMk cId="1880203879" sldId="2147483400"/>
        </pc:sldMkLst>
      </pc:sldChg>
      <pc:sldChg chg="addSp delSp modSp new mod modClrScheme chgLayout">
        <pc:chgData name="Thomas Stockhammer" userId="2aa20ba2-ba43-46c1-9e8b-e40494025eed" providerId="ADAL" clId="{135EB84C-8ACF-462E-B005-9369B6A46A8A}" dt="2025-06-25T11:23:57.992" v="40" actId="478"/>
        <pc:sldMkLst>
          <pc:docMk/>
          <pc:sldMk cId="961110636" sldId="2147483401"/>
        </pc:sldMkLst>
        <pc:spChg chg="del mod ord">
          <ac:chgData name="Thomas Stockhammer" userId="2aa20ba2-ba43-46c1-9e8b-e40494025eed" providerId="ADAL" clId="{135EB84C-8ACF-462E-B005-9369B6A46A8A}" dt="2025-06-25T11:22:54.096" v="13" actId="700"/>
          <ac:spMkLst>
            <pc:docMk/>
            <pc:sldMk cId="961110636" sldId="2147483401"/>
            <ac:spMk id="2" creationId="{A14BDF2D-37A1-0992-C40D-48BED628EFA6}"/>
          </ac:spMkLst>
        </pc:spChg>
        <pc:spChg chg="del mod ord">
          <ac:chgData name="Thomas Stockhammer" userId="2aa20ba2-ba43-46c1-9e8b-e40494025eed" providerId="ADAL" clId="{135EB84C-8ACF-462E-B005-9369B6A46A8A}" dt="2025-06-25T11:23:57.992" v="40" actId="478"/>
          <ac:spMkLst>
            <pc:docMk/>
            <pc:sldMk cId="961110636" sldId="2147483401"/>
            <ac:spMk id="3" creationId="{1BC124D7-04E7-28C4-C20B-652C52D67AA0}"/>
          </ac:spMkLst>
        </pc:spChg>
        <pc:spChg chg="del">
          <ac:chgData name="Thomas Stockhammer" userId="2aa20ba2-ba43-46c1-9e8b-e40494025eed" providerId="ADAL" clId="{135EB84C-8ACF-462E-B005-9369B6A46A8A}" dt="2025-06-25T11:22:54.096" v="13" actId="700"/>
          <ac:spMkLst>
            <pc:docMk/>
            <pc:sldMk cId="961110636" sldId="2147483401"/>
            <ac:spMk id="4" creationId="{F4B84A7B-F543-1499-7A7A-0B1D8D7F3410}"/>
          </ac:spMkLst>
        </pc:spChg>
        <pc:spChg chg="del">
          <ac:chgData name="Thomas Stockhammer" userId="2aa20ba2-ba43-46c1-9e8b-e40494025eed" providerId="ADAL" clId="{135EB84C-8ACF-462E-B005-9369B6A46A8A}" dt="2025-06-25T11:22:54.096" v="13" actId="700"/>
          <ac:spMkLst>
            <pc:docMk/>
            <pc:sldMk cId="961110636" sldId="2147483401"/>
            <ac:spMk id="5" creationId="{55CF1536-72E6-0B61-75B7-1D1BFE6F37E7}"/>
          </ac:spMkLst>
        </pc:spChg>
        <pc:spChg chg="add mod ord">
          <ac:chgData name="Thomas Stockhammer" userId="2aa20ba2-ba43-46c1-9e8b-e40494025eed" providerId="ADAL" clId="{135EB84C-8ACF-462E-B005-9369B6A46A8A}" dt="2025-06-25T11:23:11.975" v="38" actId="20577"/>
          <ac:spMkLst>
            <pc:docMk/>
            <pc:sldMk cId="961110636" sldId="2147483401"/>
            <ac:spMk id="6" creationId="{A2B8419D-6967-17B8-65AE-811AD66CE83C}"/>
          </ac:spMkLst>
        </pc:spChg>
      </pc:sldChg>
    </pc:docChg>
  </pc:docChgLst>
</pc:chgInfo>
</file>

<file path=ppt/diagrams/_rels/data4.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svg"/><Relationship Id="rId1" Type="http://schemas.openxmlformats.org/officeDocument/2006/relationships/image" Target="../media/image104.png"/><Relationship Id="rId6" Type="http://schemas.openxmlformats.org/officeDocument/2006/relationships/image" Target="../media/image109.svg"/><Relationship Id="rId5" Type="http://schemas.openxmlformats.org/officeDocument/2006/relationships/image" Target="../media/image108.png"/><Relationship Id="rId4" Type="http://schemas.openxmlformats.org/officeDocument/2006/relationships/image" Target="../media/image107.svg"/></Relationships>
</file>

<file path=ppt/diagrams/_rels/drawing4.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svg"/><Relationship Id="rId1" Type="http://schemas.openxmlformats.org/officeDocument/2006/relationships/image" Target="../media/image104.png"/><Relationship Id="rId6" Type="http://schemas.openxmlformats.org/officeDocument/2006/relationships/image" Target="../media/image109.svg"/><Relationship Id="rId5" Type="http://schemas.openxmlformats.org/officeDocument/2006/relationships/image" Target="../media/image108.png"/><Relationship Id="rId4" Type="http://schemas.openxmlformats.org/officeDocument/2006/relationships/image" Target="../media/image107.svg"/></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9FCD302-98FF-43EF-AD91-AE1AEA75C0B2}"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en-US"/>
        </a:p>
      </dgm:t>
    </dgm:pt>
    <dgm:pt modelId="{F353D478-DF66-4A42-8FC5-DFBEA6009CAE}">
      <dgm:prSet phldrT="[Text]"/>
      <dgm:spPr/>
      <dgm:t>
        <a:bodyPr/>
        <a:lstStyle/>
        <a:p>
          <a:r>
            <a:rPr lang="de-DE"/>
            <a:t>Codecs and Formats</a:t>
          </a:r>
          <a:endParaRPr lang="en-US"/>
        </a:p>
      </dgm:t>
    </dgm:pt>
    <dgm:pt modelId="{F85D8589-E2E9-4D68-9AA7-8781B067115A}" type="parTrans" cxnId="{FAE801F5-B814-471A-A833-1792D38C439A}">
      <dgm:prSet/>
      <dgm:spPr/>
      <dgm:t>
        <a:bodyPr/>
        <a:lstStyle/>
        <a:p>
          <a:endParaRPr lang="en-US"/>
        </a:p>
      </dgm:t>
    </dgm:pt>
    <dgm:pt modelId="{766741F2-13E6-4497-A5E4-F580E5F197A4}" type="sibTrans" cxnId="{FAE801F5-B814-471A-A833-1792D38C439A}">
      <dgm:prSet/>
      <dgm:spPr/>
      <dgm:t>
        <a:bodyPr/>
        <a:lstStyle/>
        <a:p>
          <a:endParaRPr lang="en-US"/>
        </a:p>
      </dgm:t>
    </dgm:pt>
    <dgm:pt modelId="{F3C5F8E9-FD6F-4FAF-A23F-5505175D4E9F}">
      <dgm:prSet/>
      <dgm:spPr/>
      <dgm:t>
        <a:bodyPr/>
        <a:lstStyle/>
        <a:p>
          <a:r>
            <a:rPr lang="de-DE"/>
            <a:t>Content Delivery Protocols</a:t>
          </a:r>
        </a:p>
      </dgm:t>
    </dgm:pt>
    <dgm:pt modelId="{558EAFC5-0734-4657-9EB5-6D7DE20605E4}" type="parTrans" cxnId="{D394252E-689A-4735-BAB2-BE9722498997}">
      <dgm:prSet/>
      <dgm:spPr/>
      <dgm:t>
        <a:bodyPr/>
        <a:lstStyle/>
        <a:p>
          <a:endParaRPr lang="en-US"/>
        </a:p>
      </dgm:t>
    </dgm:pt>
    <dgm:pt modelId="{EFF86FA0-ED63-40A1-9A86-AABB38A29510}" type="sibTrans" cxnId="{D394252E-689A-4735-BAB2-BE9722498997}">
      <dgm:prSet/>
      <dgm:spPr/>
      <dgm:t>
        <a:bodyPr/>
        <a:lstStyle/>
        <a:p>
          <a:endParaRPr lang="en-US"/>
        </a:p>
      </dgm:t>
    </dgm:pt>
    <dgm:pt modelId="{B46EE9C7-C279-480B-9CE6-86E64A4CE9DB}">
      <dgm:prSet/>
      <dgm:spPr/>
      <dgm:t>
        <a:bodyPr/>
        <a:lstStyle/>
        <a:p>
          <a:r>
            <a:rPr lang="de-DE"/>
            <a:t>Access and Distribution Technologies</a:t>
          </a:r>
        </a:p>
      </dgm:t>
    </dgm:pt>
    <dgm:pt modelId="{7E8CCEB4-05DD-4BBF-9CA0-EB1E32C9C7B8}" type="parTrans" cxnId="{C64CF4D6-BB9F-4154-AEAB-AD2409CA625B}">
      <dgm:prSet/>
      <dgm:spPr/>
      <dgm:t>
        <a:bodyPr/>
        <a:lstStyle/>
        <a:p>
          <a:endParaRPr lang="en-US"/>
        </a:p>
      </dgm:t>
    </dgm:pt>
    <dgm:pt modelId="{587DE780-5621-458B-99F8-5E73EB1C01A6}" type="sibTrans" cxnId="{C64CF4D6-BB9F-4154-AEAB-AD2409CA625B}">
      <dgm:prSet/>
      <dgm:spPr/>
      <dgm:t>
        <a:bodyPr/>
        <a:lstStyle/>
        <a:p>
          <a:endParaRPr lang="en-US"/>
        </a:p>
      </dgm:t>
    </dgm:pt>
    <dgm:pt modelId="{696DC4CA-4184-44D9-BA89-F41B7B524F04}">
      <dgm:prSet/>
      <dgm:spPr/>
      <dgm:t>
        <a:bodyPr/>
        <a:lstStyle/>
        <a:p>
          <a:r>
            <a:rPr lang="de-DE" dirty="0"/>
            <a:t>Security, Content Protection and </a:t>
          </a:r>
          <a:r>
            <a:rPr lang="de-DE" dirty="0" err="1"/>
            <a:t>Provenance</a:t>
          </a:r>
          <a:endParaRPr lang="de-DE" dirty="0"/>
        </a:p>
      </dgm:t>
    </dgm:pt>
    <dgm:pt modelId="{F8391D2F-101D-400E-B489-C4E606CD5516}" type="parTrans" cxnId="{9B3C8DD1-AF94-438D-BC19-84037D39575A}">
      <dgm:prSet/>
      <dgm:spPr/>
      <dgm:t>
        <a:bodyPr/>
        <a:lstStyle/>
        <a:p>
          <a:endParaRPr lang="en-US"/>
        </a:p>
      </dgm:t>
    </dgm:pt>
    <dgm:pt modelId="{61FA6BF1-5A22-4EA6-82F7-F6AA32FCC2BA}" type="sibTrans" cxnId="{9B3C8DD1-AF94-438D-BC19-84037D39575A}">
      <dgm:prSet/>
      <dgm:spPr/>
      <dgm:t>
        <a:bodyPr/>
        <a:lstStyle/>
        <a:p>
          <a:endParaRPr lang="en-US"/>
        </a:p>
      </dgm:t>
    </dgm:pt>
    <dgm:pt modelId="{EA2AE603-C70D-41F7-9FAE-ECF6E5EDC310}">
      <dgm:prSet/>
      <dgm:spPr/>
      <dgm:t>
        <a:bodyPr/>
        <a:lstStyle/>
        <a:p>
          <a:r>
            <a:rPr lang="de-DE" dirty="0"/>
            <a:t>Rendering and </a:t>
          </a:r>
          <a:r>
            <a:rPr lang="de-DE" dirty="0" err="1"/>
            <a:t>Presentation</a:t>
          </a:r>
          <a:endParaRPr lang="de-DE" dirty="0"/>
        </a:p>
      </dgm:t>
    </dgm:pt>
    <dgm:pt modelId="{A945C5AF-9A78-4BD6-99F6-0857063BE208}" type="parTrans" cxnId="{75C3B550-9A3A-44C1-8700-F556F9938AE7}">
      <dgm:prSet/>
      <dgm:spPr/>
      <dgm:t>
        <a:bodyPr/>
        <a:lstStyle/>
        <a:p>
          <a:endParaRPr lang="en-US"/>
        </a:p>
      </dgm:t>
    </dgm:pt>
    <dgm:pt modelId="{9FD12BBC-97AD-4152-9C6C-B26A6CDB616A}" type="sibTrans" cxnId="{75C3B550-9A3A-44C1-8700-F556F9938AE7}">
      <dgm:prSet/>
      <dgm:spPr/>
      <dgm:t>
        <a:bodyPr/>
        <a:lstStyle/>
        <a:p>
          <a:endParaRPr lang="en-US"/>
        </a:p>
      </dgm:t>
    </dgm:pt>
    <dgm:pt modelId="{DA41030E-E45D-4A50-9FCA-B3576A0B8591}">
      <dgm:prSet/>
      <dgm:spPr/>
      <dgm:t>
        <a:bodyPr/>
        <a:lstStyle/>
        <a:p>
          <a:r>
            <a:rPr lang="de-DE" dirty="0"/>
            <a:t>Quality-of Service and Quality-of-Experience</a:t>
          </a:r>
        </a:p>
      </dgm:t>
    </dgm:pt>
    <dgm:pt modelId="{38FF282E-443E-44F1-B94D-F2724FEBFCB1}" type="parTrans" cxnId="{EBEB94ED-441B-4061-BEF8-E846A363CB1C}">
      <dgm:prSet/>
      <dgm:spPr/>
      <dgm:t>
        <a:bodyPr/>
        <a:lstStyle/>
        <a:p>
          <a:endParaRPr lang="en-US"/>
        </a:p>
      </dgm:t>
    </dgm:pt>
    <dgm:pt modelId="{47DF70F9-7618-464D-9D24-D615BFB075C5}" type="sibTrans" cxnId="{EBEB94ED-441B-4061-BEF8-E846A363CB1C}">
      <dgm:prSet/>
      <dgm:spPr/>
      <dgm:t>
        <a:bodyPr/>
        <a:lstStyle/>
        <a:p>
          <a:endParaRPr lang="en-US"/>
        </a:p>
      </dgm:t>
    </dgm:pt>
    <dgm:pt modelId="{32EC89D9-D251-4187-8CE0-9EF660BEF50D}">
      <dgm:prSet/>
      <dgm:spPr/>
      <dgm:t>
        <a:bodyPr/>
        <a:lstStyle/>
        <a:p>
          <a:r>
            <a:rPr lang="de-DE"/>
            <a:t>Data collection and Intelligence</a:t>
          </a:r>
        </a:p>
      </dgm:t>
    </dgm:pt>
    <dgm:pt modelId="{7AD7EE04-917C-49DD-9B7E-A5A7AC90664C}" type="parTrans" cxnId="{D4A902CA-9C37-4625-9FE7-1AAE2B04DD6B}">
      <dgm:prSet/>
      <dgm:spPr/>
      <dgm:t>
        <a:bodyPr/>
        <a:lstStyle/>
        <a:p>
          <a:endParaRPr lang="en-US"/>
        </a:p>
      </dgm:t>
    </dgm:pt>
    <dgm:pt modelId="{CDD80B91-CD6F-4B31-A1AA-48E836ACF3D5}" type="sibTrans" cxnId="{D4A902CA-9C37-4625-9FE7-1AAE2B04DD6B}">
      <dgm:prSet/>
      <dgm:spPr/>
      <dgm:t>
        <a:bodyPr/>
        <a:lstStyle/>
        <a:p>
          <a:endParaRPr lang="en-US"/>
        </a:p>
      </dgm:t>
    </dgm:pt>
    <dgm:pt modelId="{D02B6BDC-9B26-44CE-B723-6C0C542B9A7E}" type="pres">
      <dgm:prSet presAssocID="{F9FCD302-98FF-43EF-AD91-AE1AEA75C0B2}" presName="Name0" presStyleCnt="0">
        <dgm:presLayoutVars>
          <dgm:chMax val="7"/>
          <dgm:chPref val="7"/>
          <dgm:dir/>
        </dgm:presLayoutVars>
      </dgm:prSet>
      <dgm:spPr/>
    </dgm:pt>
    <dgm:pt modelId="{ACB02B95-0A07-489C-9483-9386857A0DE3}" type="pres">
      <dgm:prSet presAssocID="{F9FCD302-98FF-43EF-AD91-AE1AEA75C0B2}" presName="Name1" presStyleCnt="0"/>
      <dgm:spPr/>
    </dgm:pt>
    <dgm:pt modelId="{7777A8B7-125A-4509-81A6-F4DA2D926590}" type="pres">
      <dgm:prSet presAssocID="{F9FCD302-98FF-43EF-AD91-AE1AEA75C0B2}" presName="cycle" presStyleCnt="0"/>
      <dgm:spPr/>
    </dgm:pt>
    <dgm:pt modelId="{2AC3F523-CEE8-4229-83C2-10E4444C6FFB}" type="pres">
      <dgm:prSet presAssocID="{F9FCD302-98FF-43EF-AD91-AE1AEA75C0B2}" presName="srcNode" presStyleLbl="node1" presStyleIdx="0" presStyleCnt="7"/>
      <dgm:spPr/>
    </dgm:pt>
    <dgm:pt modelId="{800A340F-7428-41AD-901D-61A49B600B99}" type="pres">
      <dgm:prSet presAssocID="{F9FCD302-98FF-43EF-AD91-AE1AEA75C0B2}" presName="conn" presStyleLbl="parChTrans1D2" presStyleIdx="0" presStyleCnt="1"/>
      <dgm:spPr/>
    </dgm:pt>
    <dgm:pt modelId="{FDDCA504-21A1-4962-875A-EE5F70E69847}" type="pres">
      <dgm:prSet presAssocID="{F9FCD302-98FF-43EF-AD91-AE1AEA75C0B2}" presName="extraNode" presStyleLbl="node1" presStyleIdx="0" presStyleCnt="7"/>
      <dgm:spPr/>
    </dgm:pt>
    <dgm:pt modelId="{AAF6EAE4-F2E5-48AF-8C15-A5125B2CC519}" type="pres">
      <dgm:prSet presAssocID="{F9FCD302-98FF-43EF-AD91-AE1AEA75C0B2}" presName="dstNode" presStyleLbl="node1" presStyleIdx="0" presStyleCnt="7"/>
      <dgm:spPr/>
    </dgm:pt>
    <dgm:pt modelId="{E5CFD313-79C3-484A-9FF1-358C16A481CD}" type="pres">
      <dgm:prSet presAssocID="{F353D478-DF66-4A42-8FC5-DFBEA6009CAE}" presName="text_1" presStyleLbl="node1" presStyleIdx="0" presStyleCnt="7">
        <dgm:presLayoutVars>
          <dgm:bulletEnabled val="1"/>
        </dgm:presLayoutVars>
      </dgm:prSet>
      <dgm:spPr/>
    </dgm:pt>
    <dgm:pt modelId="{97CB4746-1013-4706-AF52-CF5DE692E3D6}" type="pres">
      <dgm:prSet presAssocID="{F353D478-DF66-4A42-8FC5-DFBEA6009CAE}" presName="accent_1" presStyleCnt="0"/>
      <dgm:spPr/>
    </dgm:pt>
    <dgm:pt modelId="{869A8FCC-60A7-4724-B918-3EC0E60BE009}" type="pres">
      <dgm:prSet presAssocID="{F353D478-DF66-4A42-8FC5-DFBEA6009CAE}" presName="accentRepeatNode" presStyleLbl="solidFgAcc1" presStyleIdx="0" presStyleCnt="7"/>
      <dgm:spPr/>
    </dgm:pt>
    <dgm:pt modelId="{A91FFCED-5963-4E4F-956B-5B46880DD616}" type="pres">
      <dgm:prSet presAssocID="{F3C5F8E9-FD6F-4FAF-A23F-5505175D4E9F}" presName="text_2" presStyleLbl="node1" presStyleIdx="1" presStyleCnt="7">
        <dgm:presLayoutVars>
          <dgm:bulletEnabled val="1"/>
        </dgm:presLayoutVars>
      </dgm:prSet>
      <dgm:spPr/>
    </dgm:pt>
    <dgm:pt modelId="{BDF0C3F9-8AD4-4D70-893A-93BFB5F1F0F8}" type="pres">
      <dgm:prSet presAssocID="{F3C5F8E9-FD6F-4FAF-A23F-5505175D4E9F}" presName="accent_2" presStyleCnt="0"/>
      <dgm:spPr/>
    </dgm:pt>
    <dgm:pt modelId="{DCC21CE1-B2B6-453F-B701-564D27D079C8}" type="pres">
      <dgm:prSet presAssocID="{F3C5F8E9-FD6F-4FAF-A23F-5505175D4E9F}" presName="accentRepeatNode" presStyleLbl="solidFgAcc1" presStyleIdx="1" presStyleCnt="7"/>
      <dgm:spPr/>
    </dgm:pt>
    <dgm:pt modelId="{5D8F8910-90F5-4580-BED8-FEE8001FFB33}" type="pres">
      <dgm:prSet presAssocID="{B46EE9C7-C279-480B-9CE6-86E64A4CE9DB}" presName="text_3" presStyleLbl="node1" presStyleIdx="2" presStyleCnt="7">
        <dgm:presLayoutVars>
          <dgm:bulletEnabled val="1"/>
        </dgm:presLayoutVars>
      </dgm:prSet>
      <dgm:spPr/>
    </dgm:pt>
    <dgm:pt modelId="{651D8920-CDA8-43B8-A6BC-D7C100313E78}" type="pres">
      <dgm:prSet presAssocID="{B46EE9C7-C279-480B-9CE6-86E64A4CE9DB}" presName="accent_3" presStyleCnt="0"/>
      <dgm:spPr/>
    </dgm:pt>
    <dgm:pt modelId="{68BD5D1D-840B-41F2-AE29-E28527B7F7B2}" type="pres">
      <dgm:prSet presAssocID="{B46EE9C7-C279-480B-9CE6-86E64A4CE9DB}" presName="accentRepeatNode" presStyleLbl="solidFgAcc1" presStyleIdx="2" presStyleCnt="7"/>
      <dgm:spPr/>
    </dgm:pt>
    <dgm:pt modelId="{D96C3A2D-43DB-43C8-889F-F7ADFAE6B7E8}" type="pres">
      <dgm:prSet presAssocID="{696DC4CA-4184-44D9-BA89-F41B7B524F04}" presName="text_4" presStyleLbl="node1" presStyleIdx="3" presStyleCnt="7">
        <dgm:presLayoutVars>
          <dgm:bulletEnabled val="1"/>
        </dgm:presLayoutVars>
      </dgm:prSet>
      <dgm:spPr/>
    </dgm:pt>
    <dgm:pt modelId="{378F8EDE-ABCC-4195-A3F7-45578634BF06}" type="pres">
      <dgm:prSet presAssocID="{696DC4CA-4184-44D9-BA89-F41B7B524F04}" presName="accent_4" presStyleCnt="0"/>
      <dgm:spPr/>
    </dgm:pt>
    <dgm:pt modelId="{2C747FAE-7EAA-48BF-BBEE-CF4BC97D3129}" type="pres">
      <dgm:prSet presAssocID="{696DC4CA-4184-44D9-BA89-F41B7B524F04}" presName="accentRepeatNode" presStyleLbl="solidFgAcc1" presStyleIdx="3" presStyleCnt="7"/>
      <dgm:spPr/>
    </dgm:pt>
    <dgm:pt modelId="{00528B8B-F8ED-488A-A9AE-157DA42343DB}" type="pres">
      <dgm:prSet presAssocID="{EA2AE603-C70D-41F7-9FAE-ECF6E5EDC310}" presName="text_5" presStyleLbl="node1" presStyleIdx="4" presStyleCnt="7">
        <dgm:presLayoutVars>
          <dgm:bulletEnabled val="1"/>
        </dgm:presLayoutVars>
      </dgm:prSet>
      <dgm:spPr/>
    </dgm:pt>
    <dgm:pt modelId="{FA8C668E-CE5A-4377-91FF-A6021FFE5501}" type="pres">
      <dgm:prSet presAssocID="{EA2AE603-C70D-41F7-9FAE-ECF6E5EDC310}" presName="accent_5" presStyleCnt="0"/>
      <dgm:spPr/>
    </dgm:pt>
    <dgm:pt modelId="{50DCC681-3D11-4C7D-A0FD-F4537EDD16ED}" type="pres">
      <dgm:prSet presAssocID="{EA2AE603-C70D-41F7-9FAE-ECF6E5EDC310}" presName="accentRepeatNode" presStyleLbl="solidFgAcc1" presStyleIdx="4" presStyleCnt="7"/>
      <dgm:spPr/>
    </dgm:pt>
    <dgm:pt modelId="{F3169D80-48FF-449B-8903-BABAB9DF088B}" type="pres">
      <dgm:prSet presAssocID="{DA41030E-E45D-4A50-9FCA-B3576A0B8591}" presName="text_6" presStyleLbl="node1" presStyleIdx="5" presStyleCnt="7">
        <dgm:presLayoutVars>
          <dgm:bulletEnabled val="1"/>
        </dgm:presLayoutVars>
      </dgm:prSet>
      <dgm:spPr/>
    </dgm:pt>
    <dgm:pt modelId="{C25160E0-EC23-4EE5-824A-C997677899FB}" type="pres">
      <dgm:prSet presAssocID="{DA41030E-E45D-4A50-9FCA-B3576A0B8591}" presName="accent_6" presStyleCnt="0"/>
      <dgm:spPr/>
    </dgm:pt>
    <dgm:pt modelId="{3C3B4A6E-7B97-47C6-9122-A51A464DCB59}" type="pres">
      <dgm:prSet presAssocID="{DA41030E-E45D-4A50-9FCA-B3576A0B8591}" presName="accentRepeatNode" presStyleLbl="solidFgAcc1" presStyleIdx="5" presStyleCnt="7"/>
      <dgm:spPr/>
    </dgm:pt>
    <dgm:pt modelId="{F9E94D3E-D179-437A-87FE-66F02B7589AC}" type="pres">
      <dgm:prSet presAssocID="{32EC89D9-D251-4187-8CE0-9EF660BEF50D}" presName="text_7" presStyleLbl="node1" presStyleIdx="6" presStyleCnt="7">
        <dgm:presLayoutVars>
          <dgm:bulletEnabled val="1"/>
        </dgm:presLayoutVars>
      </dgm:prSet>
      <dgm:spPr/>
    </dgm:pt>
    <dgm:pt modelId="{F449A58F-CCFF-48E9-9718-D9B56D35960C}" type="pres">
      <dgm:prSet presAssocID="{32EC89D9-D251-4187-8CE0-9EF660BEF50D}" presName="accent_7" presStyleCnt="0"/>
      <dgm:spPr/>
    </dgm:pt>
    <dgm:pt modelId="{F1C6C571-7B17-40AB-924A-8E7BA52849F1}" type="pres">
      <dgm:prSet presAssocID="{32EC89D9-D251-4187-8CE0-9EF660BEF50D}" presName="accentRepeatNode" presStyleLbl="solidFgAcc1" presStyleIdx="6" presStyleCnt="7"/>
      <dgm:spPr/>
    </dgm:pt>
  </dgm:ptLst>
  <dgm:cxnLst>
    <dgm:cxn modelId="{5D15C508-B244-43D5-B40B-ABA731216EF4}" type="presOf" srcId="{F9FCD302-98FF-43EF-AD91-AE1AEA75C0B2}" destId="{D02B6BDC-9B26-44CE-B723-6C0C542B9A7E}" srcOrd="0" destOrd="0" presId="urn:microsoft.com/office/officeart/2008/layout/VerticalCurvedList"/>
    <dgm:cxn modelId="{D394252E-689A-4735-BAB2-BE9722498997}" srcId="{F9FCD302-98FF-43EF-AD91-AE1AEA75C0B2}" destId="{F3C5F8E9-FD6F-4FAF-A23F-5505175D4E9F}" srcOrd="1" destOrd="0" parTransId="{558EAFC5-0734-4657-9EB5-6D7DE20605E4}" sibTransId="{EFF86FA0-ED63-40A1-9A86-AABB38A29510}"/>
    <dgm:cxn modelId="{71078340-B313-4471-B8AA-A47EA52359CD}" type="presOf" srcId="{32EC89D9-D251-4187-8CE0-9EF660BEF50D}" destId="{F9E94D3E-D179-437A-87FE-66F02B7589AC}" srcOrd="0" destOrd="0" presId="urn:microsoft.com/office/officeart/2008/layout/VerticalCurvedList"/>
    <dgm:cxn modelId="{38BB934C-3FA9-4FC4-8B93-E2FD3BEB8FAC}" type="presOf" srcId="{DA41030E-E45D-4A50-9FCA-B3576A0B8591}" destId="{F3169D80-48FF-449B-8903-BABAB9DF088B}" srcOrd="0" destOrd="0" presId="urn:microsoft.com/office/officeart/2008/layout/VerticalCurvedList"/>
    <dgm:cxn modelId="{75C3B550-9A3A-44C1-8700-F556F9938AE7}" srcId="{F9FCD302-98FF-43EF-AD91-AE1AEA75C0B2}" destId="{EA2AE603-C70D-41F7-9FAE-ECF6E5EDC310}" srcOrd="4" destOrd="0" parTransId="{A945C5AF-9A78-4BD6-99F6-0857063BE208}" sibTransId="{9FD12BBC-97AD-4152-9C6C-B26A6CDB616A}"/>
    <dgm:cxn modelId="{AA69487E-98A7-41DA-8D1A-A5CF8F473A26}" type="presOf" srcId="{696DC4CA-4184-44D9-BA89-F41B7B524F04}" destId="{D96C3A2D-43DB-43C8-889F-F7ADFAE6B7E8}" srcOrd="0" destOrd="0" presId="urn:microsoft.com/office/officeart/2008/layout/VerticalCurvedList"/>
    <dgm:cxn modelId="{965CEC8C-230A-481A-A2F2-B2C859EB1335}" type="presOf" srcId="{766741F2-13E6-4497-A5E4-F580E5F197A4}" destId="{800A340F-7428-41AD-901D-61A49B600B99}" srcOrd="0" destOrd="0" presId="urn:microsoft.com/office/officeart/2008/layout/VerticalCurvedList"/>
    <dgm:cxn modelId="{1AEF539C-4AE4-47B5-AB53-A61FBEE853F0}" type="presOf" srcId="{EA2AE603-C70D-41F7-9FAE-ECF6E5EDC310}" destId="{00528B8B-F8ED-488A-A9AE-157DA42343DB}" srcOrd="0" destOrd="0" presId="urn:microsoft.com/office/officeart/2008/layout/VerticalCurvedList"/>
    <dgm:cxn modelId="{EC22F1A2-4C6B-40F0-8C44-B740858ED358}" type="presOf" srcId="{F3C5F8E9-FD6F-4FAF-A23F-5505175D4E9F}" destId="{A91FFCED-5963-4E4F-956B-5B46880DD616}" srcOrd="0" destOrd="0" presId="urn:microsoft.com/office/officeart/2008/layout/VerticalCurvedList"/>
    <dgm:cxn modelId="{D4A902CA-9C37-4625-9FE7-1AAE2B04DD6B}" srcId="{F9FCD302-98FF-43EF-AD91-AE1AEA75C0B2}" destId="{32EC89D9-D251-4187-8CE0-9EF660BEF50D}" srcOrd="6" destOrd="0" parTransId="{7AD7EE04-917C-49DD-9B7E-A5A7AC90664C}" sibTransId="{CDD80B91-CD6F-4B31-A1AA-48E836ACF3D5}"/>
    <dgm:cxn modelId="{F993D9CD-D021-4A92-AC7A-865C47276F76}" type="presOf" srcId="{B46EE9C7-C279-480B-9CE6-86E64A4CE9DB}" destId="{5D8F8910-90F5-4580-BED8-FEE8001FFB33}" srcOrd="0" destOrd="0" presId="urn:microsoft.com/office/officeart/2008/layout/VerticalCurvedList"/>
    <dgm:cxn modelId="{9B3C8DD1-AF94-438D-BC19-84037D39575A}" srcId="{F9FCD302-98FF-43EF-AD91-AE1AEA75C0B2}" destId="{696DC4CA-4184-44D9-BA89-F41B7B524F04}" srcOrd="3" destOrd="0" parTransId="{F8391D2F-101D-400E-B489-C4E606CD5516}" sibTransId="{61FA6BF1-5A22-4EA6-82F7-F6AA32FCC2BA}"/>
    <dgm:cxn modelId="{C64CF4D6-BB9F-4154-AEAB-AD2409CA625B}" srcId="{F9FCD302-98FF-43EF-AD91-AE1AEA75C0B2}" destId="{B46EE9C7-C279-480B-9CE6-86E64A4CE9DB}" srcOrd="2" destOrd="0" parTransId="{7E8CCEB4-05DD-4BBF-9CA0-EB1E32C9C7B8}" sibTransId="{587DE780-5621-458B-99F8-5E73EB1C01A6}"/>
    <dgm:cxn modelId="{179FB3DB-6CCE-4C48-A984-9A546ADCF48B}" type="presOf" srcId="{F353D478-DF66-4A42-8FC5-DFBEA6009CAE}" destId="{E5CFD313-79C3-484A-9FF1-358C16A481CD}" srcOrd="0" destOrd="0" presId="urn:microsoft.com/office/officeart/2008/layout/VerticalCurvedList"/>
    <dgm:cxn modelId="{EBEB94ED-441B-4061-BEF8-E846A363CB1C}" srcId="{F9FCD302-98FF-43EF-AD91-AE1AEA75C0B2}" destId="{DA41030E-E45D-4A50-9FCA-B3576A0B8591}" srcOrd="5" destOrd="0" parTransId="{38FF282E-443E-44F1-B94D-F2724FEBFCB1}" sibTransId="{47DF70F9-7618-464D-9D24-D615BFB075C5}"/>
    <dgm:cxn modelId="{FAE801F5-B814-471A-A833-1792D38C439A}" srcId="{F9FCD302-98FF-43EF-AD91-AE1AEA75C0B2}" destId="{F353D478-DF66-4A42-8FC5-DFBEA6009CAE}" srcOrd="0" destOrd="0" parTransId="{F85D8589-E2E9-4D68-9AA7-8781B067115A}" sibTransId="{766741F2-13E6-4497-A5E4-F580E5F197A4}"/>
    <dgm:cxn modelId="{E8EC5567-8050-467F-8364-CB2E4737279B}" type="presParOf" srcId="{D02B6BDC-9B26-44CE-B723-6C0C542B9A7E}" destId="{ACB02B95-0A07-489C-9483-9386857A0DE3}" srcOrd="0" destOrd="0" presId="urn:microsoft.com/office/officeart/2008/layout/VerticalCurvedList"/>
    <dgm:cxn modelId="{F1E809BF-91E2-4BA5-9758-2B8D9B7EB574}" type="presParOf" srcId="{ACB02B95-0A07-489C-9483-9386857A0DE3}" destId="{7777A8B7-125A-4509-81A6-F4DA2D926590}" srcOrd="0" destOrd="0" presId="urn:microsoft.com/office/officeart/2008/layout/VerticalCurvedList"/>
    <dgm:cxn modelId="{78D53FE6-DD5E-4FC1-8558-757C17AF7034}" type="presParOf" srcId="{7777A8B7-125A-4509-81A6-F4DA2D926590}" destId="{2AC3F523-CEE8-4229-83C2-10E4444C6FFB}" srcOrd="0" destOrd="0" presId="urn:microsoft.com/office/officeart/2008/layout/VerticalCurvedList"/>
    <dgm:cxn modelId="{AAD40F8F-5F73-41BF-884F-6D7B66F2E484}" type="presParOf" srcId="{7777A8B7-125A-4509-81A6-F4DA2D926590}" destId="{800A340F-7428-41AD-901D-61A49B600B99}" srcOrd="1" destOrd="0" presId="urn:microsoft.com/office/officeart/2008/layout/VerticalCurvedList"/>
    <dgm:cxn modelId="{3100D598-7E33-4FCA-B2F9-4FE4E68AA8E1}" type="presParOf" srcId="{7777A8B7-125A-4509-81A6-F4DA2D926590}" destId="{FDDCA504-21A1-4962-875A-EE5F70E69847}" srcOrd="2" destOrd="0" presId="urn:microsoft.com/office/officeart/2008/layout/VerticalCurvedList"/>
    <dgm:cxn modelId="{09796892-906A-4FF3-B47E-B26CC2B6AA93}" type="presParOf" srcId="{7777A8B7-125A-4509-81A6-F4DA2D926590}" destId="{AAF6EAE4-F2E5-48AF-8C15-A5125B2CC519}" srcOrd="3" destOrd="0" presId="urn:microsoft.com/office/officeart/2008/layout/VerticalCurvedList"/>
    <dgm:cxn modelId="{3F4281AB-9CEF-47F2-B876-0FD6C34D786C}" type="presParOf" srcId="{ACB02B95-0A07-489C-9483-9386857A0DE3}" destId="{E5CFD313-79C3-484A-9FF1-358C16A481CD}" srcOrd="1" destOrd="0" presId="urn:microsoft.com/office/officeart/2008/layout/VerticalCurvedList"/>
    <dgm:cxn modelId="{7DBF20C4-74DD-46CE-9A40-54A42E3E4D1D}" type="presParOf" srcId="{ACB02B95-0A07-489C-9483-9386857A0DE3}" destId="{97CB4746-1013-4706-AF52-CF5DE692E3D6}" srcOrd="2" destOrd="0" presId="urn:microsoft.com/office/officeart/2008/layout/VerticalCurvedList"/>
    <dgm:cxn modelId="{5EDBA92C-041B-4254-B510-534DB9E7B510}" type="presParOf" srcId="{97CB4746-1013-4706-AF52-CF5DE692E3D6}" destId="{869A8FCC-60A7-4724-B918-3EC0E60BE009}" srcOrd="0" destOrd="0" presId="urn:microsoft.com/office/officeart/2008/layout/VerticalCurvedList"/>
    <dgm:cxn modelId="{BACF596F-FB8A-49B4-9AAD-0AF3CA7B4B5F}" type="presParOf" srcId="{ACB02B95-0A07-489C-9483-9386857A0DE3}" destId="{A91FFCED-5963-4E4F-956B-5B46880DD616}" srcOrd="3" destOrd="0" presId="urn:microsoft.com/office/officeart/2008/layout/VerticalCurvedList"/>
    <dgm:cxn modelId="{A3A31A39-A001-43D6-A1FC-F9D722680620}" type="presParOf" srcId="{ACB02B95-0A07-489C-9483-9386857A0DE3}" destId="{BDF0C3F9-8AD4-4D70-893A-93BFB5F1F0F8}" srcOrd="4" destOrd="0" presId="urn:microsoft.com/office/officeart/2008/layout/VerticalCurvedList"/>
    <dgm:cxn modelId="{ADEB08B0-E8FE-45BE-8FCB-7DA3273676D4}" type="presParOf" srcId="{BDF0C3F9-8AD4-4D70-893A-93BFB5F1F0F8}" destId="{DCC21CE1-B2B6-453F-B701-564D27D079C8}" srcOrd="0" destOrd="0" presId="urn:microsoft.com/office/officeart/2008/layout/VerticalCurvedList"/>
    <dgm:cxn modelId="{51334267-FBD7-4040-BC62-12FE9FC55431}" type="presParOf" srcId="{ACB02B95-0A07-489C-9483-9386857A0DE3}" destId="{5D8F8910-90F5-4580-BED8-FEE8001FFB33}" srcOrd="5" destOrd="0" presId="urn:microsoft.com/office/officeart/2008/layout/VerticalCurvedList"/>
    <dgm:cxn modelId="{F03BE35D-591D-4457-B4BD-7E12515198F9}" type="presParOf" srcId="{ACB02B95-0A07-489C-9483-9386857A0DE3}" destId="{651D8920-CDA8-43B8-A6BC-D7C100313E78}" srcOrd="6" destOrd="0" presId="urn:microsoft.com/office/officeart/2008/layout/VerticalCurvedList"/>
    <dgm:cxn modelId="{F0352DB9-BB99-4180-B1E4-D4DEB8E7E83C}" type="presParOf" srcId="{651D8920-CDA8-43B8-A6BC-D7C100313E78}" destId="{68BD5D1D-840B-41F2-AE29-E28527B7F7B2}" srcOrd="0" destOrd="0" presId="urn:microsoft.com/office/officeart/2008/layout/VerticalCurvedList"/>
    <dgm:cxn modelId="{7BA9D4EE-4CC8-47EC-A865-49018316EEB9}" type="presParOf" srcId="{ACB02B95-0A07-489C-9483-9386857A0DE3}" destId="{D96C3A2D-43DB-43C8-889F-F7ADFAE6B7E8}" srcOrd="7" destOrd="0" presId="urn:microsoft.com/office/officeart/2008/layout/VerticalCurvedList"/>
    <dgm:cxn modelId="{6E108F44-BB99-4C88-A842-A4EC7AF07E3A}" type="presParOf" srcId="{ACB02B95-0A07-489C-9483-9386857A0DE3}" destId="{378F8EDE-ABCC-4195-A3F7-45578634BF06}" srcOrd="8" destOrd="0" presId="urn:microsoft.com/office/officeart/2008/layout/VerticalCurvedList"/>
    <dgm:cxn modelId="{AEAA447F-A86D-4F41-A9EA-2A9B06596A5C}" type="presParOf" srcId="{378F8EDE-ABCC-4195-A3F7-45578634BF06}" destId="{2C747FAE-7EAA-48BF-BBEE-CF4BC97D3129}" srcOrd="0" destOrd="0" presId="urn:microsoft.com/office/officeart/2008/layout/VerticalCurvedList"/>
    <dgm:cxn modelId="{29AB9E57-C98F-445A-ADED-1EDE38E093F4}" type="presParOf" srcId="{ACB02B95-0A07-489C-9483-9386857A0DE3}" destId="{00528B8B-F8ED-488A-A9AE-157DA42343DB}" srcOrd="9" destOrd="0" presId="urn:microsoft.com/office/officeart/2008/layout/VerticalCurvedList"/>
    <dgm:cxn modelId="{CEA088E6-C124-4661-823B-DE3713F06AA4}" type="presParOf" srcId="{ACB02B95-0A07-489C-9483-9386857A0DE3}" destId="{FA8C668E-CE5A-4377-91FF-A6021FFE5501}" srcOrd="10" destOrd="0" presId="urn:microsoft.com/office/officeart/2008/layout/VerticalCurvedList"/>
    <dgm:cxn modelId="{2384C922-1040-43F8-A40B-56CFEBCC3A69}" type="presParOf" srcId="{FA8C668E-CE5A-4377-91FF-A6021FFE5501}" destId="{50DCC681-3D11-4C7D-A0FD-F4537EDD16ED}" srcOrd="0" destOrd="0" presId="urn:microsoft.com/office/officeart/2008/layout/VerticalCurvedList"/>
    <dgm:cxn modelId="{B7506B14-06E0-4763-9640-AB67B3632E12}" type="presParOf" srcId="{ACB02B95-0A07-489C-9483-9386857A0DE3}" destId="{F3169D80-48FF-449B-8903-BABAB9DF088B}" srcOrd="11" destOrd="0" presId="urn:microsoft.com/office/officeart/2008/layout/VerticalCurvedList"/>
    <dgm:cxn modelId="{4A088B7F-6DED-4DB8-8E02-6F2312C87AB9}" type="presParOf" srcId="{ACB02B95-0A07-489C-9483-9386857A0DE3}" destId="{C25160E0-EC23-4EE5-824A-C997677899FB}" srcOrd="12" destOrd="0" presId="urn:microsoft.com/office/officeart/2008/layout/VerticalCurvedList"/>
    <dgm:cxn modelId="{C058B275-F53A-4509-A94A-24E2E591BE12}" type="presParOf" srcId="{C25160E0-EC23-4EE5-824A-C997677899FB}" destId="{3C3B4A6E-7B97-47C6-9122-A51A464DCB59}" srcOrd="0" destOrd="0" presId="urn:microsoft.com/office/officeart/2008/layout/VerticalCurvedList"/>
    <dgm:cxn modelId="{FDC3DC27-61C9-4157-A09F-DC988F665121}" type="presParOf" srcId="{ACB02B95-0A07-489C-9483-9386857A0DE3}" destId="{F9E94D3E-D179-437A-87FE-66F02B7589AC}" srcOrd="13" destOrd="0" presId="urn:microsoft.com/office/officeart/2008/layout/VerticalCurvedList"/>
    <dgm:cxn modelId="{3E232893-E5DA-4810-AE45-56C9FBFE456D}" type="presParOf" srcId="{ACB02B95-0A07-489C-9483-9386857A0DE3}" destId="{F449A58F-CCFF-48E9-9718-D9B56D35960C}" srcOrd="14" destOrd="0" presId="urn:microsoft.com/office/officeart/2008/layout/VerticalCurvedList"/>
    <dgm:cxn modelId="{0F7A87F0-535D-4800-8992-481B8F9C1144}" type="presParOf" srcId="{F449A58F-CCFF-48E9-9718-D9B56D35960C}" destId="{F1C6C571-7B17-40AB-924A-8E7BA52849F1}"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7787886-8A70-47E7-98FC-FD3CDB2B9FF8}" type="doc">
      <dgm:prSet loTypeId="urn:microsoft.com/office/officeart/2005/8/layout/radial6" loCatId="cycle" qsTypeId="urn:microsoft.com/office/officeart/2005/8/quickstyle/simple4" qsCatId="simple" csTypeId="urn:microsoft.com/office/officeart/2005/8/colors/colorful5" csCatId="colorful" phldr="1"/>
      <dgm:spPr/>
      <dgm:t>
        <a:bodyPr/>
        <a:lstStyle/>
        <a:p>
          <a:endParaRPr lang="en-US"/>
        </a:p>
      </dgm:t>
    </dgm:pt>
    <dgm:pt modelId="{E83922E9-EEF4-42C4-A751-1EA596C32B68}">
      <dgm:prSet phldrT="[Text]" custT="1"/>
      <dgm:spPr/>
      <dgm:t>
        <a:bodyPr/>
        <a:lstStyle/>
        <a:p>
          <a:r>
            <a:rPr lang="de-DE" sz="3600" dirty="0" err="1">
              <a:latin typeface="Aptos" panose="020B0004020202020204" pitchFamily="34" charset="0"/>
            </a:rPr>
            <a:t>Advanced</a:t>
          </a:r>
          <a:r>
            <a:rPr lang="de-DE" sz="3600" dirty="0">
              <a:latin typeface="Aptos" panose="020B0004020202020204" pitchFamily="34" charset="0"/>
            </a:rPr>
            <a:t> Media </a:t>
          </a:r>
          <a:r>
            <a:rPr lang="de-DE" sz="3600" dirty="0" err="1">
              <a:latin typeface="Aptos" panose="020B0004020202020204" pitchFamily="34" charset="0"/>
            </a:rPr>
            <a:t>Delivery</a:t>
          </a:r>
          <a:endParaRPr lang="en-US" sz="3600" dirty="0">
            <a:latin typeface="Aptos" panose="020B0004020202020204" pitchFamily="34" charset="0"/>
          </a:endParaRPr>
        </a:p>
      </dgm:t>
    </dgm:pt>
    <dgm:pt modelId="{13F5A42A-A360-42C6-AA51-9E462A437F93}" type="parTrans" cxnId="{F4FF25D6-4D47-4ECB-87AE-1DE9023F9D5D}">
      <dgm:prSet/>
      <dgm:spPr/>
      <dgm:t>
        <a:bodyPr/>
        <a:lstStyle/>
        <a:p>
          <a:endParaRPr lang="en-US" sz="600">
            <a:latin typeface="Aptos" panose="020B0004020202020204" pitchFamily="34" charset="0"/>
          </a:endParaRPr>
        </a:p>
      </dgm:t>
    </dgm:pt>
    <dgm:pt modelId="{6963B43B-29B0-4668-A388-326F114B6D38}" type="sibTrans" cxnId="{F4FF25D6-4D47-4ECB-87AE-1DE9023F9D5D}">
      <dgm:prSet/>
      <dgm:spPr/>
      <dgm:t>
        <a:bodyPr/>
        <a:lstStyle/>
        <a:p>
          <a:endParaRPr lang="en-US" sz="600">
            <a:latin typeface="Aptos" panose="020B0004020202020204" pitchFamily="34" charset="0"/>
          </a:endParaRPr>
        </a:p>
      </dgm:t>
    </dgm:pt>
    <dgm:pt modelId="{7D23C1A6-94D2-4D92-B93D-45B8B154E074}">
      <dgm:prSet phldrT="[Text]" custT="1"/>
      <dgm:spPr/>
      <dgm:t>
        <a:bodyPr/>
        <a:lstStyle/>
        <a:p>
          <a:pPr>
            <a:buFont typeface="Arial" panose="020B0604020202020204" pitchFamily="34" charset="0"/>
            <a:buChar char="•"/>
          </a:pPr>
          <a:r>
            <a:rPr lang="en-US" sz="600" b="0" i="0" dirty="0">
              <a:solidFill>
                <a:srgbClr val="FFFF00"/>
              </a:solidFill>
              <a:effectLst/>
              <a:latin typeface="Aptos" panose="020B0004020202020204" pitchFamily="34" charset="0"/>
            </a:rPr>
            <a:t>Common Client Metadata.</a:t>
          </a:r>
          <a:endParaRPr lang="en-US" sz="600" dirty="0">
            <a:solidFill>
              <a:srgbClr val="FFFF00"/>
            </a:solidFill>
            <a:latin typeface="Aptos" panose="020B0004020202020204" pitchFamily="34" charset="0"/>
          </a:endParaRPr>
        </a:p>
      </dgm:t>
    </dgm:pt>
    <dgm:pt modelId="{DFD5BFD8-E171-4112-B35B-71BDD28DF73B}" type="parTrans" cxnId="{BA9EDA2F-9E20-49A5-8D3C-DB9977571B37}">
      <dgm:prSet/>
      <dgm:spPr/>
      <dgm:t>
        <a:bodyPr/>
        <a:lstStyle/>
        <a:p>
          <a:endParaRPr lang="en-US" sz="600">
            <a:latin typeface="Aptos" panose="020B0004020202020204" pitchFamily="34" charset="0"/>
          </a:endParaRPr>
        </a:p>
      </dgm:t>
    </dgm:pt>
    <dgm:pt modelId="{57890BB2-6752-4CFE-8F2E-DB5083AF69F5}" type="sibTrans" cxnId="{BA9EDA2F-9E20-49A5-8D3C-DB9977571B37}">
      <dgm:prSet/>
      <dgm:spPr/>
      <dgm:t>
        <a:bodyPr/>
        <a:lstStyle/>
        <a:p>
          <a:endParaRPr lang="en-US" sz="600">
            <a:latin typeface="Aptos" panose="020B0004020202020204" pitchFamily="34" charset="0"/>
          </a:endParaRPr>
        </a:p>
      </dgm:t>
    </dgm:pt>
    <dgm:pt modelId="{5C0BAABF-83E6-4CAA-8C61-2AE9F576014C}">
      <dgm:prSet custT="1"/>
      <dgm:spPr/>
      <dgm:t>
        <a:bodyPr/>
        <a:lstStyle/>
        <a:p>
          <a:r>
            <a:rPr lang="en-US" sz="600" b="0" i="0">
              <a:effectLst/>
              <a:latin typeface="Aptos" panose="020B0004020202020204" pitchFamily="34" charset="0"/>
            </a:rPr>
            <a:t>Common Server-and Network-Assisted Streaming.</a:t>
          </a:r>
        </a:p>
      </dgm:t>
    </dgm:pt>
    <dgm:pt modelId="{4285226E-7271-4C23-912B-23CE39E77EBF}" type="parTrans" cxnId="{DA347073-E84F-4E79-A9A5-4CBC434C59D3}">
      <dgm:prSet/>
      <dgm:spPr/>
      <dgm:t>
        <a:bodyPr/>
        <a:lstStyle/>
        <a:p>
          <a:endParaRPr lang="en-US" sz="600">
            <a:latin typeface="Aptos" panose="020B0004020202020204" pitchFamily="34" charset="0"/>
          </a:endParaRPr>
        </a:p>
      </dgm:t>
    </dgm:pt>
    <dgm:pt modelId="{8D48B8C1-4D10-491B-847B-A05E17AE7855}" type="sibTrans" cxnId="{DA347073-E84F-4E79-A9A5-4CBC434C59D3}">
      <dgm:prSet/>
      <dgm:spPr/>
      <dgm:t>
        <a:bodyPr/>
        <a:lstStyle/>
        <a:p>
          <a:endParaRPr lang="en-US" sz="600">
            <a:latin typeface="Aptos" panose="020B0004020202020204" pitchFamily="34" charset="0"/>
          </a:endParaRPr>
        </a:p>
      </dgm:t>
    </dgm:pt>
    <dgm:pt modelId="{7911D07F-B537-40A8-9DA5-DA7CC607A288}">
      <dgm:prSet custT="1"/>
      <dgm:spPr/>
      <dgm:t>
        <a:bodyPr/>
        <a:lstStyle/>
        <a:p>
          <a:r>
            <a:rPr lang="en-US" sz="600" b="0" i="0">
              <a:solidFill>
                <a:srgbClr val="FFFF00"/>
              </a:solidFill>
              <a:effectLst/>
              <a:latin typeface="Aptos" panose="020B0004020202020204" pitchFamily="34" charset="0"/>
            </a:rPr>
            <a:t>Multi-Access Media Delivery.</a:t>
          </a:r>
        </a:p>
      </dgm:t>
    </dgm:pt>
    <dgm:pt modelId="{166EBAE3-EE79-423E-8271-DC2CC51C2CBD}" type="parTrans" cxnId="{D2391833-FC75-4EB4-85F1-773541DCF90A}">
      <dgm:prSet/>
      <dgm:spPr/>
      <dgm:t>
        <a:bodyPr/>
        <a:lstStyle/>
        <a:p>
          <a:endParaRPr lang="en-US" sz="600">
            <a:latin typeface="Aptos" panose="020B0004020202020204" pitchFamily="34" charset="0"/>
          </a:endParaRPr>
        </a:p>
      </dgm:t>
    </dgm:pt>
    <dgm:pt modelId="{447298D9-4EC6-4787-9BF5-46ABD942B1BD}" type="sibTrans" cxnId="{D2391833-FC75-4EB4-85F1-773541DCF90A}">
      <dgm:prSet/>
      <dgm:spPr/>
      <dgm:t>
        <a:bodyPr/>
        <a:lstStyle/>
        <a:p>
          <a:endParaRPr lang="en-US" sz="600">
            <a:latin typeface="Aptos" panose="020B0004020202020204" pitchFamily="34" charset="0"/>
          </a:endParaRPr>
        </a:p>
      </dgm:t>
    </dgm:pt>
    <dgm:pt modelId="{D7AAF1D0-69EA-4BFB-A8D5-95E054E89447}">
      <dgm:prSet custT="1"/>
      <dgm:spPr/>
      <dgm:t>
        <a:bodyPr/>
        <a:lstStyle/>
        <a:p>
          <a:r>
            <a:rPr lang="en-US" sz="600" b="0" i="0">
              <a:solidFill>
                <a:srgbClr val="FFFF00"/>
              </a:solidFill>
              <a:effectLst/>
              <a:latin typeface="Aptos" panose="020B0004020202020204" pitchFamily="34" charset="0"/>
            </a:rPr>
            <a:t>Media Delivery from multiple service endpoints/location.</a:t>
          </a:r>
        </a:p>
      </dgm:t>
    </dgm:pt>
    <dgm:pt modelId="{A5FC9FD9-1601-4C0E-9082-F0B1359A20E8}" type="parTrans" cxnId="{99B59558-0F02-4DA3-92EC-FBEE841177A5}">
      <dgm:prSet/>
      <dgm:spPr/>
      <dgm:t>
        <a:bodyPr/>
        <a:lstStyle/>
        <a:p>
          <a:endParaRPr lang="en-US" sz="600">
            <a:latin typeface="Aptos" panose="020B0004020202020204" pitchFamily="34" charset="0"/>
          </a:endParaRPr>
        </a:p>
      </dgm:t>
    </dgm:pt>
    <dgm:pt modelId="{1125D101-C153-4EDF-BCCC-DCDC335CCC7B}" type="sibTrans" cxnId="{99B59558-0F02-4DA3-92EC-FBEE841177A5}">
      <dgm:prSet/>
      <dgm:spPr/>
      <dgm:t>
        <a:bodyPr/>
        <a:lstStyle/>
        <a:p>
          <a:endParaRPr lang="en-US" sz="600">
            <a:latin typeface="Aptos" panose="020B0004020202020204" pitchFamily="34" charset="0"/>
          </a:endParaRPr>
        </a:p>
      </dgm:t>
    </dgm:pt>
    <dgm:pt modelId="{4C323165-6344-4AB3-82DF-D00961B49730}">
      <dgm:prSet custT="1"/>
      <dgm:spPr/>
      <dgm:t>
        <a:bodyPr/>
        <a:lstStyle/>
        <a:p>
          <a:r>
            <a:rPr lang="en-US" sz="600" b="0" i="0">
              <a:effectLst/>
              <a:latin typeface="Aptos" panose="020B0004020202020204" pitchFamily="34" charset="0"/>
            </a:rPr>
            <a:t>Modem Usage Optimized Media Streaming.</a:t>
          </a:r>
        </a:p>
      </dgm:t>
    </dgm:pt>
    <dgm:pt modelId="{3012909D-581A-439C-BD3B-8FC9A90C6832}" type="parTrans" cxnId="{A727E1E0-0D06-49C0-96BA-E16E5918E308}">
      <dgm:prSet/>
      <dgm:spPr/>
      <dgm:t>
        <a:bodyPr/>
        <a:lstStyle/>
        <a:p>
          <a:endParaRPr lang="en-US" sz="600">
            <a:latin typeface="Aptos" panose="020B0004020202020204" pitchFamily="34" charset="0"/>
          </a:endParaRPr>
        </a:p>
      </dgm:t>
    </dgm:pt>
    <dgm:pt modelId="{DEA34617-69FC-4D9C-9DE5-E1D726D45F2E}" type="sibTrans" cxnId="{A727E1E0-0D06-49C0-96BA-E16E5918E308}">
      <dgm:prSet/>
      <dgm:spPr/>
      <dgm:t>
        <a:bodyPr/>
        <a:lstStyle/>
        <a:p>
          <a:endParaRPr lang="en-US" sz="600">
            <a:latin typeface="Aptos" panose="020B0004020202020204" pitchFamily="34" charset="0"/>
          </a:endParaRPr>
        </a:p>
      </dgm:t>
    </dgm:pt>
    <dgm:pt modelId="{17533A62-7F12-44F6-B0E5-EEC6C347F339}">
      <dgm:prSet custT="1"/>
      <dgm:spPr/>
      <dgm:t>
        <a:bodyPr/>
        <a:lstStyle/>
        <a:p>
          <a:r>
            <a:rPr lang="en-US" sz="600" b="0" i="0">
              <a:effectLst/>
              <a:latin typeface="Aptos" panose="020B0004020202020204" pitchFamily="34" charset="0"/>
            </a:rPr>
            <a:t>DASH/HLS Interoperability.</a:t>
          </a:r>
        </a:p>
      </dgm:t>
    </dgm:pt>
    <dgm:pt modelId="{27B79A9F-2052-448A-A1EA-0D25934C309D}" type="parTrans" cxnId="{3B981AF4-DAC1-4D34-9AFC-0F6F062AC4E5}">
      <dgm:prSet/>
      <dgm:spPr/>
      <dgm:t>
        <a:bodyPr/>
        <a:lstStyle/>
        <a:p>
          <a:endParaRPr lang="en-US" sz="600">
            <a:latin typeface="Aptos" panose="020B0004020202020204" pitchFamily="34" charset="0"/>
          </a:endParaRPr>
        </a:p>
      </dgm:t>
    </dgm:pt>
    <dgm:pt modelId="{5CC162EF-052E-4FAA-A4D6-A6D71D8411C5}" type="sibTrans" cxnId="{3B981AF4-DAC1-4D34-9AFC-0F6F062AC4E5}">
      <dgm:prSet/>
      <dgm:spPr/>
      <dgm:t>
        <a:bodyPr/>
        <a:lstStyle/>
        <a:p>
          <a:endParaRPr lang="en-US" sz="600">
            <a:latin typeface="Aptos" panose="020B0004020202020204" pitchFamily="34" charset="0"/>
          </a:endParaRPr>
        </a:p>
      </dgm:t>
    </dgm:pt>
    <dgm:pt modelId="{AD9C3315-13D4-4D65-95DB-60F09F5C2026}">
      <dgm:prSet custT="1"/>
      <dgm:spPr/>
      <dgm:t>
        <a:bodyPr/>
        <a:lstStyle/>
        <a:p>
          <a:r>
            <a:rPr lang="en-US" sz="600" b="0" i="0">
              <a:effectLst/>
              <a:latin typeface="Aptos" panose="020B0004020202020204" pitchFamily="34" charset="0"/>
            </a:rPr>
            <a:t>Further harmonization of RTC and Streaming for Advanced Media Delivery.</a:t>
          </a:r>
        </a:p>
      </dgm:t>
    </dgm:pt>
    <dgm:pt modelId="{A506EED7-640C-44BC-8B4D-FD80CCDEAA0A}" type="parTrans" cxnId="{B3B73D37-537F-4591-8611-6857F7C8C416}">
      <dgm:prSet/>
      <dgm:spPr/>
      <dgm:t>
        <a:bodyPr/>
        <a:lstStyle/>
        <a:p>
          <a:endParaRPr lang="en-US" sz="600">
            <a:latin typeface="Aptos" panose="020B0004020202020204" pitchFamily="34" charset="0"/>
          </a:endParaRPr>
        </a:p>
      </dgm:t>
    </dgm:pt>
    <dgm:pt modelId="{554548F6-1766-48D4-85DC-3F2AA0D7006F}" type="sibTrans" cxnId="{B3B73D37-537F-4591-8611-6857F7C8C416}">
      <dgm:prSet/>
      <dgm:spPr/>
      <dgm:t>
        <a:bodyPr/>
        <a:lstStyle/>
        <a:p>
          <a:endParaRPr lang="en-US" sz="600">
            <a:latin typeface="Aptos" panose="020B0004020202020204" pitchFamily="34" charset="0"/>
          </a:endParaRPr>
        </a:p>
      </dgm:t>
    </dgm:pt>
    <dgm:pt modelId="{C46E07BF-9244-41BD-A8E7-BDD14876FC9D}">
      <dgm:prSet custT="1"/>
      <dgm:spPr/>
      <dgm:t>
        <a:bodyPr/>
        <a:lstStyle/>
        <a:p>
          <a:r>
            <a:rPr lang="en-US" sz="600" b="0" i="0">
              <a:solidFill>
                <a:srgbClr val="FFFF00"/>
              </a:solidFill>
              <a:effectLst/>
              <a:latin typeface="Aptos" panose="020B0004020202020204" pitchFamily="34" charset="0"/>
            </a:rPr>
            <a:t>Improved QoS support for Media Streaming services.</a:t>
          </a:r>
        </a:p>
      </dgm:t>
    </dgm:pt>
    <dgm:pt modelId="{D34A221D-C464-48AB-B27E-D97E44A8D8C8}" type="parTrans" cxnId="{6CD999C2-2A93-40E2-B2EA-56EA91D9FB2F}">
      <dgm:prSet/>
      <dgm:spPr/>
      <dgm:t>
        <a:bodyPr/>
        <a:lstStyle/>
        <a:p>
          <a:endParaRPr lang="en-US" sz="600">
            <a:latin typeface="Aptos" panose="020B0004020202020204" pitchFamily="34" charset="0"/>
          </a:endParaRPr>
        </a:p>
      </dgm:t>
    </dgm:pt>
    <dgm:pt modelId="{A153EDE2-5D20-4D6A-8FB9-1A104D5168AC}" type="sibTrans" cxnId="{6CD999C2-2A93-40E2-B2EA-56EA91D9FB2F}">
      <dgm:prSet/>
      <dgm:spPr/>
      <dgm:t>
        <a:bodyPr/>
        <a:lstStyle/>
        <a:p>
          <a:endParaRPr lang="en-US" sz="600">
            <a:latin typeface="Aptos" panose="020B0004020202020204" pitchFamily="34" charset="0"/>
          </a:endParaRPr>
        </a:p>
      </dgm:t>
    </dgm:pt>
    <dgm:pt modelId="{881470D5-2E2D-41E9-865D-649A4563AC25}">
      <dgm:prSet custT="1"/>
      <dgm:spPr/>
      <dgm:t>
        <a:bodyPr/>
        <a:lstStyle/>
        <a:p>
          <a:r>
            <a:rPr lang="en-US" sz="600" b="0" i="0">
              <a:effectLst/>
              <a:latin typeface="Aptos" panose="020B0004020202020204" pitchFamily="34" charset="0"/>
            </a:rPr>
            <a:t>QUIC-based segmented media delivery.</a:t>
          </a:r>
        </a:p>
      </dgm:t>
    </dgm:pt>
    <dgm:pt modelId="{8650A22B-80B6-4176-9421-49055A5455BE}" type="parTrans" cxnId="{CD778280-9520-4907-9A92-B003840E3A56}">
      <dgm:prSet/>
      <dgm:spPr/>
      <dgm:t>
        <a:bodyPr/>
        <a:lstStyle/>
        <a:p>
          <a:endParaRPr lang="en-US" sz="600">
            <a:latin typeface="Aptos" panose="020B0004020202020204" pitchFamily="34" charset="0"/>
          </a:endParaRPr>
        </a:p>
      </dgm:t>
    </dgm:pt>
    <dgm:pt modelId="{F389C1A6-BF1A-4FD4-868F-D12A66B365B5}" type="sibTrans" cxnId="{CD778280-9520-4907-9A92-B003840E3A56}">
      <dgm:prSet/>
      <dgm:spPr/>
      <dgm:t>
        <a:bodyPr/>
        <a:lstStyle/>
        <a:p>
          <a:endParaRPr lang="en-US" sz="600">
            <a:latin typeface="Aptos" panose="020B0004020202020204" pitchFamily="34" charset="0"/>
          </a:endParaRPr>
        </a:p>
      </dgm:t>
    </dgm:pt>
    <dgm:pt modelId="{A9A8D71B-5FE0-459C-B0DD-48A04781BFAC}">
      <dgm:prSet custT="1"/>
      <dgm:spPr/>
      <dgm:t>
        <a:bodyPr/>
        <a:lstStyle/>
        <a:p>
          <a:r>
            <a:rPr lang="en-US" sz="600" b="0" i="0" dirty="0">
              <a:solidFill>
                <a:schemeClr val="bg1"/>
              </a:solidFill>
              <a:effectLst/>
              <a:latin typeface="Aptos" panose="020B0004020202020204" pitchFamily="34" charset="0"/>
            </a:rPr>
            <a:t>In-band </a:t>
          </a:r>
          <a:r>
            <a:rPr lang="en-US" sz="600" b="0" i="0" dirty="0" err="1">
              <a:solidFill>
                <a:schemeClr val="bg1"/>
              </a:solidFill>
              <a:effectLst/>
              <a:latin typeface="Aptos" panose="020B0004020202020204" pitchFamily="34" charset="0"/>
            </a:rPr>
            <a:t>signalling</a:t>
          </a:r>
          <a:r>
            <a:rPr lang="en-US" sz="600" b="0" i="0" dirty="0">
              <a:solidFill>
                <a:schemeClr val="bg1"/>
              </a:solidFill>
              <a:effectLst/>
              <a:latin typeface="Aptos" panose="020B0004020202020204" pitchFamily="34" charset="0"/>
            </a:rPr>
            <a:t> of QoS for 5G Media Streaming.</a:t>
          </a:r>
        </a:p>
      </dgm:t>
    </dgm:pt>
    <dgm:pt modelId="{8EB13342-918C-4E22-92A8-3413BE8D1D0E}" type="parTrans" cxnId="{E538C31F-AAF0-45D1-BB32-C6E70B12BE14}">
      <dgm:prSet/>
      <dgm:spPr/>
      <dgm:t>
        <a:bodyPr/>
        <a:lstStyle/>
        <a:p>
          <a:endParaRPr lang="en-US" sz="600">
            <a:latin typeface="Aptos" panose="020B0004020202020204" pitchFamily="34" charset="0"/>
          </a:endParaRPr>
        </a:p>
      </dgm:t>
    </dgm:pt>
    <dgm:pt modelId="{F2596FB5-7EBB-45C9-A300-88EDD2519D0C}" type="sibTrans" cxnId="{E538C31F-AAF0-45D1-BB32-C6E70B12BE14}">
      <dgm:prSet/>
      <dgm:spPr/>
      <dgm:t>
        <a:bodyPr/>
        <a:lstStyle/>
        <a:p>
          <a:endParaRPr lang="en-US" sz="600">
            <a:latin typeface="Aptos" panose="020B0004020202020204" pitchFamily="34" charset="0"/>
          </a:endParaRPr>
        </a:p>
      </dgm:t>
    </dgm:pt>
    <dgm:pt modelId="{DE395D33-A398-4AB6-90A6-1D0D028840FC}">
      <dgm:prSet custT="1"/>
      <dgm:spPr/>
      <dgm:t>
        <a:bodyPr/>
        <a:lstStyle/>
        <a:p>
          <a:r>
            <a:rPr lang="en-US" sz="600" b="0" i="0">
              <a:solidFill>
                <a:srgbClr val="FFFF00"/>
              </a:solidFill>
              <a:effectLst/>
              <a:latin typeface="Aptos" panose="020B0004020202020204" pitchFamily="34" charset="0"/>
            </a:rPr>
            <a:t>Dynamic content generation from multiple sources.</a:t>
          </a:r>
        </a:p>
      </dgm:t>
    </dgm:pt>
    <dgm:pt modelId="{BECCC5AB-145A-4C5A-941E-A336836EA259}" type="parTrans" cxnId="{B120A3D9-F2DB-4D3B-A7FB-4A3BA87C233C}">
      <dgm:prSet/>
      <dgm:spPr/>
      <dgm:t>
        <a:bodyPr/>
        <a:lstStyle/>
        <a:p>
          <a:endParaRPr lang="en-US" sz="600">
            <a:latin typeface="Aptos" panose="020B0004020202020204" pitchFamily="34" charset="0"/>
          </a:endParaRPr>
        </a:p>
      </dgm:t>
    </dgm:pt>
    <dgm:pt modelId="{40394AB4-5A7F-4828-983B-8D58E854CFCE}" type="sibTrans" cxnId="{B120A3D9-F2DB-4D3B-A7FB-4A3BA87C233C}">
      <dgm:prSet/>
      <dgm:spPr/>
      <dgm:t>
        <a:bodyPr/>
        <a:lstStyle/>
        <a:p>
          <a:endParaRPr lang="en-US" sz="600">
            <a:latin typeface="Aptos" panose="020B0004020202020204" pitchFamily="34" charset="0"/>
          </a:endParaRPr>
        </a:p>
      </dgm:t>
    </dgm:pt>
    <dgm:pt modelId="{AB365FA3-A503-4549-8B64-EE2456531F4F}">
      <dgm:prSet custT="1"/>
      <dgm:spPr/>
      <dgm:t>
        <a:bodyPr/>
        <a:lstStyle/>
        <a:p>
          <a:r>
            <a:rPr lang="en-US" sz="600" b="0" i="0">
              <a:solidFill>
                <a:srgbClr val="FFFF00"/>
              </a:solidFill>
              <a:effectLst/>
              <a:latin typeface="Aptos" panose="020B0004020202020204" pitchFamily="34" charset="0"/>
            </a:rPr>
            <a:t>In-session Unicast Repair for MBS Object Distribution.</a:t>
          </a:r>
        </a:p>
      </dgm:t>
    </dgm:pt>
    <dgm:pt modelId="{B8B55056-6678-495E-AC72-892F6113B2BA}" type="parTrans" cxnId="{53A24AB6-E371-4424-9418-A377DA09FCE7}">
      <dgm:prSet/>
      <dgm:spPr/>
      <dgm:t>
        <a:bodyPr/>
        <a:lstStyle/>
        <a:p>
          <a:endParaRPr lang="en-US" sz="600">
            <a:latin typeface="Aptos" panose="020B0004020202020204" pitchFamily="34" charset="0"/>
          </a:endParaRPr>
        </a:p>
      </dgm:t>
    </dgm:pt>
    <dgm:pt modelId="{719F814E-9735-4563-AB1B-695A71B92BE9}" type="sibTrans" cxnId="{53A24AB6-E371-4424-9418-A377DA09FCE7}">
      <dgm:prSet/>
      <dgm:spPr/>
      <dgm:t>
        <a:bodyPr/>
        <a:lstStyle/>
        <a:p>
          <a:endParaRPr lang="en-US" sz="600">
            <a:latin typeface="Aptos" panose="020B0004020202020204" pitchFamily="34" charset="0"/>
          </a:endParaRPr>
        </a:p>
      </dgm:t>
    </dgm:pt>
    <dgm:pt modelId="{B7B439C6-57E6-4E35-8586-BC20BB398E96}">
      <dgm:prSet custT="1"/>
      <dgm:spPr/>
      <dgm:t>
        <a:bodyPr/>
        <a:lstStyle/>
        <a:p>
          <a:r>
            <a:rPr lang="en-US" sz="600" b="0" i="0">
              <a:solidFill>
                <a:srgbClr val="FFFF00"/>
              </a:solidFill>
              <a:effectLst/>
              <a:latin typeface="Aptos" panose="020B0004020202020204" pitchFamily="34" charset="0"/>
            </a:rPr>
            <a:t>MBS User Service and Delivery Protocols for </a:t>
          </a:r>
          <a:r>
            <a:rPr lang="en-US" sz="600" b="0" i="0" dirty="0" err="1">
              <a:solidFill>
                <a:srgbClr val="FFFF00"/>
              </a:solidFill>
              <a:effectLst/>
              <a:latin typeface="Aptos" panose="020B0004020202020204" pitchFamily="34" charset="0"/>
            </a:rPr>
            <a:t>eMBMS</a:t>
          </a:r>
          <a:r>
            <a:rPr lang="en-US" sz="600" b="0" i="0" dirty="0">
              <a:solidFill>
                <a:srgbClr val="FFFF00"/>
              </a:solidFill>
              <a:effectLst/>
              <a:latin typeface="Aptos" panose="020B0004020202020204" pitchFamily="34" charset="0"/>
            </a:rPr>
            <a:t>.</a:t>
          </a:r>
        </a:p>
      </dgm:t>
    </dgm:pt>
    <dgm:pt modelId="{6A95D2F1-584F-4EC5-8C34-52DB37F2747D}" type="parTrans" cxnId="{D49D9D10-2D67-4F91-A779-9D08238A6334}">
      <dgm:prSet/>
      <dgm:spPr/>
      <dgm:t>
        <a:bodyPr/>
        <a:lstStyle/>
        <a:p>
          <a:endParaRPr lang="en-US" sz="600">
            <a:latin typeface="Aptos" panose="020B0004020202020204" pitchFamily="34" charset="0"/>
          </a:endParaRPr>
        </a:p>
      </dgm:t>
    </dgm:pt>
    <dgm:pt modelId="{66851B4D-FEBF-494D-88C5-AAC9AD3DD8F1}" type="sibTrans" cxnId="{D49D9D10-2D67-4F91-A779-9D08238A6334}">
      <dgm:prSet/>
      <dgm:spPr/>
      <dgm:t>
        <a:bodyPr/>
        <a:lstStyle/>
        <a:p>
          <a:endParaRPr lang="en-US" sz="600">
            <a:latin typeface="Aptos" panose="020B0004020202020204" pitchFamily="34" charset="0"/>
          </a:endParaRPr>
        </a:p>
      </dgm:t>
    </dgm:pt>
    <dgm:pt modelId="{34F9EC11-DDA5-467F-9616-C17999E11B5B}">
      <dgm:prSet custT="1"/>
      <dgm:spPr/>
      <dgm:t>
        <a:bodyPr/>
        <a:lstStyle/>
        <a:p>
          <a:r>
            <a:rPr lang="en-US" sz="600" b="0" i="0" dirty="0">
              <a:solidFill>
                <a:srgbClr val="FFFF00"/>
              </a:solidFill>
              <a:effectLst/>
              <a:latin typeface="Aptos" panose="020B0004020202020204" pitchFamily="34" charset="0"/>
            </a:rPr>
            <a:t>Time Synchronization for MBS</a:t>
          </a:r>
        </a:p>
      </dgm:t>
    </dgm:pt>
    <dgm:pt modelId="{92BCDFD0-FD9A-4F6E-BE32-1B65DA795DF0}" type="parTrans" cxnId="{56BE5CAC-B495-4098-B364-BBAB8072E712}">
      <dgm:prSet/>
      <dgm:spPr/>
      <dgm:t>
        <a:bodyPr/>
        <a:lstStyle/>
        <a:p>
          <a:endParaRPr lang="en-US" sz="600">
            <a:latin typeface="Aptos" panose="020B0004020202020204" pitchFamily="34" charset="0"/>
          </a:endParaRPr>
        </a:p>
      </dgm:t>
    </dgm:pt>
    <dgm:pt modelId="{A1217D08-A64A-4B12-9A29-5EBD2FF410E0}" type="sibTrans" cxnId="{56BE5CAC-B495-4098-B364-BBAB8072E712}">
      <dgm:prSet/>
      <dgm:spPr/>
      <dgm:t>
        <a:bodyPr/>
        <a:lstStyle/>
        <a:p>
          <a:endParaRPr lang="en-US" sz="600">
            <a:latin typeface="Aptos" panose="020B0004020202020204" pitchFamily="34" charset="0"/>
          </a:endParaRPr>
        </a:p>
      </dgm:t>
    </dgm:pt>
    <dgm:pt modelId="{6D294668-D625-4BBD-9A2D-E07A4663F39B}">
      <dgm:prSet custT="1"/>
      <dgm:spPr/>
      <dgm:t>
        <a:bodyPr/>
        <a:lstStyle/>
        <a:p>
          <a:r>
            <a:rPr lang="en-US" sz="600" b="0" i="0" dirty="0">
              <a:solidFill>
                <a:srgbClr val="FFFF00"/>
              </a:solidFill>
              <a:effectLst/>
              <a:latin typeface="Aptos" panose="020B0004020202020204" pitchFamily="34" charset="0"/>
            </a:rPr>
            <a:t>Combined Unicast/Broadcast</a:t>
          </a:r>
        </a:p>
      </dgm:t>
    </dgm:pt>
    <dgm:pt modelId="{511C9EDB-D3C9-4F93-819C-16D7DB7CE53D}" type="parTrans" cxnId="{104822E9-44BF-4571-9FB3-5E073D0B5DBD}">
      <dgm:prSet/>
      <dgm:spPr/>
      <dgm:t>
        <a:bodyPr/>
        <a:lstStyle/>
        <a:p>
          <a:endParaRPr lang="en-US" sz="600"/>
        </a:p>
      </dgm:t>
    </dgm:pt>
    <dgm:pt modelId="{8E87DFB4-A9C0-46D6-A2CC-4B2230A52FC7}" type="sibTrans" cxnId="{104822E9-44BF-4571-9FB3-5E073D0B5DBD}">
      <dgm:prSet/>
      <dgm:spPr/>
      <dgm:t>
        <a:bodyPr/>
        <a:lstStyle/>
        <a:p>
          <a:endParaRPr lang="en-US" sz="600"/>
        </a:p>
      </dgm:t>
    </dgm:pt>
    <dgm:pt modelId="{90303608-8384-4EF5-9F69-49BD839AA140}" type="pres">
      <dgm:prSet presAssocID="{77787886-8A70-47E7-98FC-FD3CDB2B9FF8}" presName="Name0" presStyleCnt="0">
        <dgm:presLayoutVars>
          <dgm:chMax val="1"/>
          <dgm:dir/>
          <dgm:animLvl val="ctr"/>
          <dgm:resizeHandles val="exact"/>
        </dgm:presLayoutVars>
      </dgm:prSet>
      <dgm:spPr/>
    </dgm:pt>
    <dgm:pt modelId="{122402CD-CE9F-462F-B64A-01A632D6D8E2}" type="pres">
      <dgm:prSet presAssocID="{E83922E9-EEF4-42C4-A751-1EA596C32B68}" presName="centerShape" presStyleLbl="node0" presStyleIdx="0" presStyleCnt="1" custScaleX="371997" custScaleY="302742"/>
      <dgm:spPr/>
    </dgm:pt>
    <dgm:pt modelId="{2B777D6B-77AC-4184-B96C-DC0F2D4E3A64}" type="pres">
      <dgm:prSet presAssocID="{7D23C1A6-94D2-4D92-B93D-45B8B154E074}" presName="node" presStyleLbl="node1" presStyleIdx="0" presStyleCnt="15">
        <dgm:presLayoutVars>
          <dgm:bulletEnabled val="1"/>
        </dgm:presLayoutVars>
      </dgm:prSet>
      <dgm:spPr/>
    </dgm:pt>
    <dgm:pt modelId="{5CAFD253-6ADD-4CB5-BA73-6D5A4F1882BF}" type="pres">
      <dgm:prSet presAssocID="{7D23C1A6-94D2-4D92-B93D-45B8B154E074}" presName="dummy" presStyleCnt="0"/>
      <dgm:spPr/>
    </dgm:pt>
    <dgm:pt modelId="{69755653-C243-4C6B-B7F5-F41EA794695D}" type="pres">
      <dgm:prSet presAssocID="{57890BB2-6752-4CFE-8F2E-DB5083AF69F5}" presName="sibTrans" presStyleLbl="sibTrans2D1" presStyleIdx="0" presStyleCnt="15"/>
      <dgm:spPr/>
    </dgm:pt>
    <dgm:pt modelId="{2405F48B-0B63-4953-A1EE-C9C6C64403CC}" type="pres">
      <dgm:prSet presAssocID="{5C0BAABF-83E6-4CAA-8C61-2AE9F576014C}" presName="node" presStyleLbl="node1" presStyleIdx="1" presStyleCnt="15">
        <dgm:presLayoutVars>
          <dgm:bulletEnabled val="1"/>
        </dgm:presLayoutVars>
      </dgm:prSet>
      <dgm:spPr/>
    </dgm:pt>
    <dgm:pt modelId="{1935C0B6-7628-4E05-A3E9-690A8057BC90}" type="pres">
      <dgm:prSet presAssocID="{5C0BAABF-83E6-4CAA-8C61-2AE9F576014C}" presName="dummy" presStyleCnt="0"/>
      <dgm:spPr/>
    </dgm:pt>
    <dgm:pt modelId="{67853794-6C9B-4E44-9756-BA7FC458736E}" type="pres">
      <dgm:prSet presAssocID="{8D48B8C1-4D10-491B-847B-A05E17AE7855}" presName="sibTrans" presStyleLbl="sibTrans2D1" presStyleIdx="1" presStyleCnt="15"/>
      <dgm:spPr/>
    </dgm:pt>
    <dgm:pt modelId="{691E99FF-CC11-4D5C-9DA9-202BB2A62064}" type="pres">
      <dgm:prSet presAssocID="{7911D07F-B537-40A8-9DA5-DA7CC607A288}" presName="node" presStyleLbl="node1" presStyleIdx="2" presStyleCnt="15">
        <dgm:presLayoutVars>
          <dgm:bulletEnabled val="1"/>
        </dgm:presLayoutVars>
      </dgm:prSet>
      <dgm:spPr/>
    </dgm:pt>
    <dgm:pt modelId="{97D03AA9-3382-4FA2-BB5E-5B2E12EEC5D2}" type="pres">
      <dgm:prSet presAssocID="{7911D07F-B537-40A8-9DA5-DA7CC607A288}" presName="dummy" presStyleCnt="0"/>
      <dgm:spPr/>
    </dgm:pt>
    <dgm:pt modelId="{23BB1C50-3441-45BE-B4CB-E71A0EF398A5}" type="pres">
      <dgm:prSet presAssocID="{447298D9-4EC6-4787-9BF5-46ABD942B1BD}" presName="sibTrans" presStyleLbl="sibTrans2D1" presStyleIdx="2" presStyleCnt="15"/>
      <dgm:spPr/>
    </dgm:pt>
    <dgm:pt modelId="{ED40BCE8-1BE8-4EB7-BACA-5A75FB9C3DD3}" type="pres">
      <dgm:prSet presAssocID="{D7AAF1D0-69EA-4BFB-A8D5-95E054E89447}" presName="node" presStyleLbl="node1" presStyleIdx="3" presStyleCnt="15">
        <dgm:presLayoutVars>
          <dgm:bulletEnabled val="1"/>
        </dgm:presLayoutVars>
      </dgm:prSet>
      <dgm:spPr/>
    </dgm:pt>
    <dgm:pt modelId="{F51E7B5C-664F-4914-8E5D-2F1A72B69EBB}" type="pres">
      <dgm:prSet presAssocID="{D7AAF1D0-69EA-4BFB-A8D5-95E054E89447}" presName="dummy" presStyleCnt="0"/>
      <dgm:spPr/>
    </dgm:pt>
    <dgm:pt modelId="{936E2180-3AEF-4716-B4B7-38E522D4FBDE}" type="pres">
      <dgm:prSet presAssocID="{1125D101-C153-4EDF-BCCC-DCDC335CCC7B}" presName="sibTrans" presStyleLbl="sibTrans2D1" presStyleIdx="3" presStyleCnt="15"/>
      <dgm:spPr/>
    </dgm:pt>
    <dgm:pt modelId="{392B8B47-4A30-4D2E-B693-2CC19EFB9B90}" type="pres">
      <dgm:prSet presAssocID="{4C323165-6344-4AB3-82DF-D00961B49730}" presName="node" presStyleLbl="node1" presStyleIdx="4" presStyleCnt="15">
        <dgm:presLayoutVars>
          <dgm:bulletEnabled val="1"/>
        </dgm:presLayoutVars>
      </dgm:prSet>
      <dgm:spPr/>
    </dgm:pt>
    <dgm:pt modelId="{DD2A4335-C870-454D-8179-F4EDEC3D56C2}" type="pres">
      <dgm:prSet presAssocID="{4C323165-6344-4AB3-82DF-D00961B49730}" presName="dummy" presStyleCnt="0"/>
      <dgm:spPr/>
    </dgm:pt>
    <dgm:pt modelId="{CB4E3C0F-5261-44D9-B643-3C25856E1E37}" type="pres">
      <dgm:prSet presAssocID="{DEA34617-69FC-4D9C-9DE5-E1D726D45F2E}" presName="sibTrans" presStyleLbl="sibTrans2D1" presStyleIdx="4" presStyleCnt="15"/>
      <dgm:spPr/>
    </dgm:pt>
    <dgm:pt modelId="{99EA62B6-191C-4677-9C54-ACD8BAAF663D}" type="pres">
      <dgm:prSet presAssocID="{17533A62-7F12-44F6-B0E5-EEC6C347F339}" presName="node" presStyleLbl="node1" presStyleIdx="5" presStyleCnt="15">
        <dgm:presLayoutVars>
          <dgm:bulletEnabled val="1"/>
        </dgm:presLayoutVars>
      </dgm:prSet>
      <dgm:spPr/>
    </dgm:pt>
    <dgm:pt modelId="{81F936A4-3440-45FB-810F-CC2146CAC9A0}" type="pres">
      <dgm:prSet presAssocID="{17533A62-7F12-44F6-B0E5-EEC6C347F339}" presName="dummy" presStyleCnt="0"/>
      <dgm:spPr/>
    </dgm:pt>
    <dgm:pt modelId="{767E8259-4A6B-4638-A093-6ADCB2A1B1CB}" type="pres">
      <dgm:prSet presAssocID="{5CC162EF-052E-4FAA-A4D6-A6D71D8411C5}" presName="sibTrans" presStyleLbl="sibTrans2D1" presStyleIdx="5" presStyleCnt="15"/>
      <dgm:spPr/>
    </dgm:pt>
    <dgm:pt modelId="{EC3C7CC4-1755-4DF7-9BF1-B74DEB669158}" type="pres">
      <dgm:prSet presAssocID="{AD9C3315-13D4-4D65-95DB-60F09F5C2026}" presName="node" presStyleLbl="node1" presStyleIdx="6" presStyleCnt="15">
        <dgm:presLayoutVars>
          <dgm:bulletEnabled val="1"/>
        </dgm:presLayoutVars>
      </dgm:prSet>
      <dgm:spPr/>
    </dgm:pt>
    <dgm:pt modelId="{CD7A1B5E-000D-4E8A-BAEE-47E8ED58A39F}" type="pres">
      <dgm:prSet presAssocID="{AD9C3315-13D4-4D65-95DB-60F09F5C2026}" presName="dummy" presStyleCnt="0"/>
      <dgm:spPr/>
    </dgm:pt>
    <dgm:pt modelId="{4A8B3D41-0AD4-4593-AEC4-611D52E13778}" type="pres">
      <dgm:prSet presAssocID="{554548F6-1766-48D4-85DC-3F2AA0D7006F}" presName="sibTrans" presStyleLbl="sibTrans2D1" presStyleIdx="6" presStyleCnt="15"/>
      <dgm:spPr/>
    </dgm:pt>
    <dgm:pt modelId="{CA502515-5E75-41FE-B5CD-C050769138E1}" type="pres">
      <dgm:prSet presAssocID="{C46E07BF-9244-41BD-A8E7-BDD14876FC9D}" presName="node" presStyleLbl="node1" presStyleIdx="7" presStyleCnt="15">
        <dgm:presLayoutVars>
          <dgm:bulletEnabled val="1"/>
        </dgm:presLayoutVars>
      </dgm:prSet>
      <dgm:spPr/>
    </dgm:pt>
    <dgm:pt modelId="{1989304A-F56A-4E73-8036-1373152EAA8A}" type="pres">
      <dgm:prSet presAssocID="{C46E07BF-9244-41BD-A8E7-BDD14876FC9D}" presName="dummy" presStyleCnt="0"/>
      <dgm:spPr/>
    </dgm:pt>
    <dgm:pt modelId="{6F0A78B7-260C-4DD1-A6E3-B1633D1B59B1}" type="pres">
      <dgm:prSet presAssocID="{A153EDE2-5D20-4D6A-8FB9-1A104D5168AC}" presName="sibTrans" presStyleLbl="sibTrans2D1" presStyleIdx="7" presStyleCnt="15"/>
      <dgm:spPr/>
    </dgm:pt>
    <dgm:pt modelId="{4A45F8BA-F916-4392-8B78-73BA20648291}" type="pres">
      <dgm:prSet presAssocID="{881470D5-2E2D-41E9-865D-649A4563AC25}" presName="node" presStyleLbl="node1" presStyleIdx="8" presStyleCnt="15">
        <dgm:presLayoutVars>
          <dgm:bulletEnabled val="1"/>
        </dgm:presLayoutVars>
      </dgm:prSet>
      <dgm:spPr/>
    </dgm:pt>
    <dgm:pt modelId="{0FF800F9-AF01-4A94-A55D-C0A93DA26039}" type="pres">
      <dgm:prSet presAssocID="{881470D5-2E2D-41E9-865D-649A4563AC25}" presName="dummy" presStyleCnt="0"/>
      <dgm:spPr/>
    </dgm:pt>
    <dgm:pt modelId="{573C8265-63E9-4D08-9F0C-AFA9C2F1E571}" type="pres">
      <dgm:prSet presAssocID="{F389C1A6-BF1A-4FD4-868F-D12A66B365B5}" presName="sibTrans" presStyleLbl="sibTrans2D1" presStyleIdx="8" presStyleCnt="15"/>
      <dgm:spPr/>
    </dgm:pt>
    <dgm:pt modelId="{04EAECF9-C818-4695-B879-7657008E213B}" type="pres">
      <dgm:prSet presAssocID="{A9A8D71B-5FE0-459C-B0DD-48A04781BFAC}" presName="node" presStyleLbl="node1" presStyleIdx="9" presStyleCnt="15">
        <dgm:presLayoutVars>
          <dgm:bulletEnabled val="1"/>
        </dgm:presLayoutVars>
      </dgm:prSet>
      <dgm:spPr/>
    </dgm:pt>
    <dgm:pt modelId="{1E4E99B1-F33C-46CC-AF23-72F42D0C6C35}" type="pres">
      <dgm:prSet presAssocID="{A9A8D71B-5FE0-459C-B0DD-48A04781BFAC}" presName="dummy" presStyleCnt="0"/>
      <dgm:spPr/>
    </dgm:pt>
    <dgm:pt modelId="{65022EC3-4C95-4ADA-9C72-F5965DC965C3}" type="pres">
      <dgm:prSet presAssocID="{F2596FB5-7EBB-45C9-A300-88EDD2519D0C}" presName="sibTrans" presStyleLbl="sibTrans2D1" presStyleIdx="9" presStyleCnt="15"/>
      <dgm:spPr/>
    </dgm:pt>
    <dgm:pt modelId="{365E998B-3129-473F-8C7A-011C4D9A3CE2}" type="pres">
      <dgm:prSet presAssocID="{DE395D33-A398-4AB6-90A6-1D0D028840FC}" presName="node" presStyleLbl="node1" presStyleIdx="10" presStyleCnt="15">
        <dgm:presLayoutVars>
          <dgm:bulletEnabled val="1"/>
        </dgm:presLayoutVars>
      </dgm:prSet>
      <dgm:spPr/>
    </dgm:pt>
    <dgm:pt modelId="{5A18668D-8CB8-4790-9599-938CAEF052CB}" type="pres">
      <dgm:prSet presAssocID="{DE395D33-A398-4AB6-90A6-1D0D028840FC}" presName="dummy" presStyleCnt="0"/>
      <dgm:spPr/>
    </dgm:pt>
    <dgm:pt modelId="{06D6267A-311E-4D58-9A2B-26F0F3C35B27}" type="pres">
      <dgm:prSet presAssocID="{40394AB4-5A7F-4828-983B-8D58E854CFCE}" presName="sibTrans" presStyleLbl="sibTrans2D1" presStyleIdx="10" presStyleCnt="15"/>
      <dgm:spPr/>
    </dgm:pt>
    <dgm:pt modelId="{2F4AB0A0-5F79-492E-AC5E-7451F4A5C5DD}" type="pres">
      <dgm:prSet presAssocID="{AB365FA3-A503-4549-8B64-EE2456531F4F}" presName="node" presStyleLbl="node1" presStyleIdx="11" presStyleCnt="15">
        <dgm:presLayoutVars>
          <dgm:bulletEnabled val="1"/>
        </dgm:presLayoutVars>
      </dgm:prSet>
      <dgm:spPr/>
    </dgm:pt>
    <dgm:pt modelId="{DE71C7CF-36EA-4368-9967-4622800AA384}" type="pres">
      <dgm:prSet presAssocID="{AB365FA3-A503-4549-8B64-EE2456531F4F}" presName="dummy" presStyleCnt="0"/>
      <dgm:spPr/>
    </dgm:pt>
    <dgm:pt modelId="{60895B7A-17F9-4D0D-83DF-B868705BE951}" type="pres">
      <dgm:prSet presAssocID="{719F814E-9735-4563-AB1B-695A71B92BE9}" presName="sibTrans" presStyleLbl="sibTrans2D1" presStyleIdx="11" presStyleCnt="15"/>
      <dgm:spPr/>
    </dgm:pt>
    <dgm:pt modelId="{89150AC0-A4D9-4E34-ACFA-6D7ACE743DF2}" type="pres">
      <dgm:prSet presAssocID="{B7B439C6-57E6-4E35-8586-BC20BB398E96}" presName="node" presStyleLbl="node1" presStyleIdx="12" presStyleCnt="15">
        <dgm:presLayoutVars>
          <dgm:bulletEnabled val="1"/>
        </dgm:presLayoutVars>
      </dgm:prSet>
      <dgm:spPr/>
    </dgm:pt>
    <dgm:pt modelId="{98B34172-42D8-4845-B2C0-C0ADFDAC6B67}" type="pres">
      <dgm:prSet presAssocID="{B7B439C6-57E6-4E35-8586-BC20BB398E96}" presName="dummy" presStyleCnt="0"/>
      <dgm:spPr/>
    </dgm:pt>
    <dgm:pt modelId="{A7C0CA58-7154-46D5-8D5A-11B68A199506}" type="pres">
      <dgm:prSet presAssocID="{66851B4D-FEBF-494D-88C5-AAC9AD3DD8F1}" presName="sibTrans" presStyleLbl="sibTrans2D1" presStyleIdx="12" presStyleCnt="15"/>
      <dgm:spPr/>
    </dgm:pt>
    <dgm:pt modelId="{A1F3A035-556C-403D-8118-BF12C9A78801}" type="pres">
      <dgm:prSet presAssocID="{34F9EC11-DDA5-467F-9616-C17999E11B5B}" presName="node" presStyleLbl="node1" presStyleIdx="13" presStyleCnt="15">
        <dgm:presLayoutVars>
          <dgm:bulletEnabled val="1"/>
        </dgm:presLayoutVars>
      </dgm:prSet>
      <dgm:spPr/>
    </dgm:pt>
    <dgm:pt modelId="{4603FB3E-7071-479A-932F-32D5D9BFDF87}" type="pres">
      <dgm:prSet presAssocID="{34F9EC11-DDA5-467F-9616-C17999E11B5B}" presName="dummy" presStyleCnt="0"/>
      <dgm:spPr/>
    </dgm:pt>
    <dgm:pt modelId="{B022BB65-F251-4ABB-A108-C4E55911CC05}" type="pres">
      <dgm:prSet presAssocID="{A1217D08-A64A-4B12-9A29-5EBD2FF410E0}" presName="sibTrans" presStyleLbl="sibTrans2D1" presStyleIdx="13" presStyleCnt="15"/>
      <dgm:spPr/>
    </dgm:pt>
    <dgm:pt modelId="{425263CF-8C1A-46BC-8983-C3BCCEE0D7C8}" type="pres">
      <dgm:prSet presAssocID="{6D294668-D625-4BBD-9A2D-E07A4663F39B}" presName="node" presStyleLbl="node1" presStyleIdx="14" presStyleCnt="15">
        <dgm:presLayoutVars>
          <dgm:bulletEnabled val="1"/>
        </dgm:presLayoutVars>
      </dgm:prSet>
      <dgm:spPr/>
    </dgm:pt>
    <dgm:pt modelId="{E7CA3A12-0CF4-4D7A-82B3-380DA9685651}" type="pres">
      <dgm:prSet presAssocID="{6D294668-D625-4BBD-9A2D-E07A4663F39B}" presName="dummy" presStyleCnt="0"/>
      <dgm:spPr/>
    </dgm:pt>
    <dgm:pt modelId="{CCA8A7D5-33C7-4554-B331-3099E412A799}" type="pres">
      <dgm:prSet presAssocID="{8E87DFB4-A9C0-46D6-A2CC-4B2230A52FC7}" presName="sibTrans" presStyleLbl="sibTrans2D1" presStyleIdx="14" presStyleCnt="15"/>
      <dgm:spPr/>
    </dgm:pt>
  </dgm:ptLst>
  <dgm:cxnLst>
    <dgm:cxn modelId="{01E9E500-0D4C-4A16-BACE-48BDDD8E6612}" type="presOf" srcId="{DE395D33-A398-4AB6-90A6-1D0D028840FC}" destId="{365E998B-3129-473F-8C7A-011C4D9A3CE2}" srcOrd="0" destOrd="0" presId="urn:microsoft.com/office/officeart/2005/8/layout/radial6"/>
    <dgm:cxn modelId="{609C1F01-46BE-46D4-BE25-E1C424215EA6}" type="presOf" srcId="{881470D5-2E2D-41E9-865D-649A4563AC25}" destId="{4A45F8BA-F916-4392-8B78-73BA20648291}" srcOrd="0" destOrd="0" presId="urn:microsoft.com/office/officeart/2005/8/layout/radial6"/>
    <dgm:cxn modelId="{4D62770F-0D41-4748-A3ED-6C059BC422C6}" type="presOf" srcId="{F389C1A6-BF1A-4FD4-868F-D12A66B365B5}" destId="{573C8265-63E9-4D08-9F0C-AFA9C2F1E571}" srcOrd="0" destOrd="0" presId="urn:microsoft.com/office/officeart/2005/8/layout/radial6"/>
    <dgm:cxn modelId="{D49D9D10-2D67-4F91-A779-9D08238A6334}" srcId="{E83922E9-EEF4-42C4-A751-1EA596C32B68}" destId="{B7B439C6-57E6-4E35-8586-BC20BB398E96}" srcOrd="12" destOrd="0" parTransId="{6A95D2F1-584F-4EC5-8C34-52DB37F2747D}" sibTransId="{66851B4D-FEBF-494D-88C5-AAC9AD3DD8F1}"/>
    <dgm:cxn modelId="{E538C31F-AAF0-45D1-BB32-C6E70B12BE14}" srcId="{E83922E9-EEF4-42C4-A751-1EA596C32B68}" destId="{A9A8D71B-5FE0-459C-B0DD-48A04781BFAC}" srcOrd="9" destOrd="0" parTransId="{8EB13342-918C-4E22-92A8-3413BE8D1D0E}" sibTransId="{F2596FB5-7EBB-45C9-A300-88EDD2519D0C}"/>
    <dgm:cxn modelId="{BA9EDA2F-9E20-49A5-8D3C-DB9977571B37}" srcId="{E83922E9-EEF4-42C4-A751-1EA596C32B68}" destId="{7D23C1A6-94D2-4D92-B93D-45B8B154E074}" srcOrd="0" destOrd="0" parTransId="{DFD5BFD8-E171-4112-B35B-71BDD28DF73B}" sibTransId="{57890BB2-6752-4CFE-8F2E-DB5083AF69F5}"/>
    <dgm:cxn modelId="{99A24432-3BDB-4F07-9233-C2E8DC236465}" type="presOf" srcId="{554548F6-1766-48D4-85DC-3F2AA0D7006F}" destId="{4A8B3D41-0AD4-4593-AEC4-611D52E13778}" srcOrd="0" destOrd="0" presId="urn:microsoft.com/office/officeart/2005/8/layout/radial6"/>
    <dgm:cxn modelId="{D2391833-FC75-4EB4-85F1-773541DCF90A}" srcId="{E83922E9-EEF4-42C4-A751-1EA596C32B68}" destId="{7911D07F-B537-40A8-9DA5-DA7CC607A288}" srcOrd="2" destOrd="0" parTransId="{166EBAE3-EE79-423E-8271-DC2CC51C2CBD}" sibTransId="{447298D9-4EC6-4787-9BF5-46ABD942B1BD}"/>
    <dgm:cxn modelId="{38A82434-D765-4394-B202-606AB733EB58}" type="presOf" srcId="{A1217D08-A64A-4B12-9A29-5EBD2FF410E0}" destId="{B022BB65-F251-4ABB-A108-C4E55911CC05}" srcOrd="0" destOrd="0" presId="urn:microsoft.com/office/officeart/2005/8/layout/radial6"/>
    <dgm:cxn modelId="{249C9836-47D9-4A1A-96E3-7CEA8A2394CC}" type="presOf" srcId="{5C0BAABF-83E6-4CAA-8C61-2AE9F576014C}" destId="{2405F48B-0B63-4953-A1EE-C9C6C64403CC}" srcOrd="0" destOrd="0" presId="urn:microsoft.com/office/officeart/2005/8/layout/radial6"/>
    <dgm:cxn modelId="{B3B73D37-537F-4591-8611-6857F7C8C416}" srcId="{E83922E9-EEF4-42C4-A751-1EA596C32B68}" destId="{AD9C3315-13D4-4D65-95DB-60F09F5C2026}" srcOrd="6" destOrd="0" parTransId="{A506EED7-640C-44BC-8B4D-FD80CCDEAA0A}" sibTransId="{554548F6-1766-48D4-85DC-3F2AA0D7006F}"/>
    <dgm:cxn modelId="{C08E023C-71A7-43D8-AE21-D0D0DFF5DF15}" type="presOf" srcId="{C46E07BF-9244-41BD-A8E7-BDD14876FC9D}" destId="{CA502515-5E75-41FE-B5CD-C050769138E1}" srcOrd="0" destOrd="0" presId="urn:microsoft.com/office/officeart/2005/8/layout/radial6"/>
    <dgm:cxn modelId="{09A4ED3F-7213-445F-849C-D58341C37D53}" type="presOf" srcId="{6D294668-D625-4BBD-9A2D-E07A4663F39B}" destId="{425263CF-8C1A-46BC-8983-C3BCCEE0D7C8}" srcOrd="0" destOrd="0" presId="urn:microsoft.com/office/officeart/2005/8/layout/radial6"/>
    <dgm:cxn modelId="{6C09C840-C3B9-4FDE-AB72-3BB72EA9CC70}" type="presOf" srcId="{DEA34617-69FC-4D9C-9DE5-E1D726D45F2E}" destId="{CB4E3C0F-5261-44D9-B643-3C25856E1E37}" srcOrd="0" destOrd="0" presId="urn:microsoft.com/office/officeart/2005/8/layout/radial6"/>
    <dgm:cxn modelId="{D338BF41-6CA0-4337-8110-97712744A3FF}" type="presOf" srcId="{7911D07F-B537-40A8-9DA5-DA7CC607A288}" destId="{691E99FF-CC11-4D5C-9DA9-202BB2A62064}" srcOrd="0" destOrd="0" presId="urn:microsoft.com/office/officeart/2005/8/layout/radial6"/>
    <dgm:cxn modelId="{4F503D68-10EE-48F2-8349-6845A984B4A2}" type="presOf" srcId="{40394AB4-5A7F-4828-983B-8D58E854CFCE}" destId="{06D6267A-311E-4D58-9A2B-26F0F3C35B27}" srcOrd="0" destOrd="0" presId="urn:microsoft.com/office/officeart/2005/8/layout/radial6"/>
    <dgm:cxn modelId="{BDB4A26F-DE00-4F64-8F7D-9FB5E918AC7B}" type="presOf" srcId="{719F814E-9735-4563-AB1B-695A71B92BE9}" destId="{60895B7A-17F9-4D0D-83DF-B868705BE951}" srcOrd="0" destOrd="0" presId="urn:microsoft.com/office/officeart/2005/8/layout/radial6"/>
    <dgm:cxn modelId="{BCF7B96F-865F-4F56-9632-F139E71B6120}" type="presOf" srcId="{66851B4D-FEBF-494D-88C5-AAC9AD3DD8F1}" destId="{A7C0CA58-7154-46D5-8D5A-11B68A199506}" srcOrd="0" destOrd="0" presId="urn:microsoft.com/office/officeart/2005/8/layout/radial6"/>
    <dgm:cxn modelId="{DA347073-E84F-4E79-A9A5-4CBC434C59D3}" srcId="{E83922E9-EEF4-42C4-A751-1EA596C32B68}" destId="{5C0BAABF-83E6-4CAA-8C61-2AE9F576014C}" srcOrd="1" destOrd="0" parTransId="{4285226E-7271-4C23-912B-23CE39E77EBF}" sibTransId="{8D48B8C1-4D10-491B-847B-A05E17AE7855}"/>
    <dgm:cxn modelId="{C5027C77-D479-4872-8D7C-12BFB80829E7}" type="presOf" srcId="{AD9C3315-13D4-4D65-95DB-60F09F5C2026}" destId="{EC3C7CC4-1755-4DF7-9BF1-B74DEB669158}" srcOrd="0" destOrd="0" presId="urn:microsoft.com/office/officeart/2005/8/layout/radial6"/>
    <dgm:cxn modelId="{99B59558-0F02-4DA3-92EC-FBEE841177A5}" srcId="{E83922E9-EEF4-42C4-A751-1EA596C32B68}" destId="{D7AAF1D0-69EA-4BFB-A8D5-95E054E89447}" srcOrd="3" destOrd="0" parTransId="{A5FC9FD9-1601-4C0E-9082-F0B1359A20E8}" sibTransId="{1125D101-C153-4EDF-BCCC-DCDC335CCC7B}"/>
    <dgm:cxn modelId="{CD778280-9520-4907-9A92-B003840E3A56}" srcId="{E83922E9-EEF4-42C4-A751-1EA596C32B68}" destId="{881470D5-2E2D-41E9-865D-649A4563AC25}" srcOrd="8" destOrd="0" parTransId="{8650A22B-80B6-4176-9421-49055A5455BE}" sibTransId="{F389C1A6-BF1A-4FD4-868F-D12A66B365B5}"/>
    <dgm:cxn modelId="{F2F95C82-5268-41FC-B153-F4027A755C8F}" type="presOf" srcId="{D7AAF1D0-69EA-4BFB-A8D5-95E054E89447}" destId="{ED40BCE8-1BE8-4EB7-BACA-5A75FB9C3DD3}" srcOrd="0" destOrd="0" presId="urn:microsoft.com/office/officeart/2005/8/layout/radial6"/>
    <dgm:cxn modelId="{7437F883-198B-46CE-B3BF-6E19DD34A49E}" type="presOf" srcId="{7D23C1A6-94D2-4D92-B93D-45B8B154E074}" destId="{2B777D6B-77AC-4184-B96C-DC0F2D4E3A64}" srcOrd="0" destOrd="0" presId="urn:microsoft.com/office/officeart/2005/8/layout/radial6"/>
    <dgm:cxn modelId="{13EA2C8D-1BEE-4386-9202-8CF433653597}" type="presOf" srcId="{E83922E9-EEF4-42C4-A751-1EA596C32B68}" destId="{122402CD-CE9F-462F-B64A-01A632D6D8E2}" srcOrd="0" destOrd="0" presId="urn:microsoft.com/office/officeart/2005/8/layout/radial6"/>
    <dgm:cxn modelId="{4D5FCB91-DC18-410D-983B-0A9FA42DF839}" type="presOf" srcId="{A153EDE2-5D20-4D6A-8FB9-1A104D5168AC}" destId="{6F0A78B7-260C-4DD1-A6E3-B1633D1B59B1}" srcOrd="0" destOrd="0" presId="urn:microsoft.com/office/officeart/2005/8/layout/radial6"/>
    <dgm:cxn modelId="{08649197-FBB7-4098-897F-A1E0675FF34D}" type="presOf" srcId="{A9A8D71B-5FE0-459C-B0DD-48A04781BFAC}" destId="{04EAECF9-C818-4695-B879-7657008E213B}" srcOrd="0" destOrd="0" presId="urn:microsoft.com/office/officeart/2005/8/layout/radial6"/>
    <dgm:cxn modelId="{321A6CA0-A4EF-4A26-B1A1-0D77F4DFEEC3}" type="presOf" srcId="{5CC162EF-052E-4FAA-A4D6-A6D71D8411C5}" destId="{767E8259-4A6B-4638-A093-6ADCB2A1B1CB}" srcOrd="0" destOrd="0" presId="urn:microsoft.com/office/officeart/2005/8/layout/radial6"/>
    <dgm:cxn modelId="{D92D77A0-8377-4E0D-AA69-12F4D574A358}" type="presOf" srcId="{77787886-8A70-47E7-98FC-FD3CDB2B9FF8}" destId="{90303608-8384-4EF5-9F69-49BD839AA140}" srcOrd="0" destOrd="0" presId="urn:microsoft.com/office/officeart/2005/8/layout/radial6"/>
    <dgm:cxn modelId="{92DD20A7-AD64-4E8B-BDCB-0B72B377D7EC}" type="presOf" srcId="{B7B439C6-57E6-4E35-8586-BC20BB398E96}" destId="{89150AC0-A4D9-4E34-ACFA-6D7ACE743DF2}" srcOrd="0" destOrd="0" presId="urn:microsoft.com/office/officeart/2005/8/layout/radial6"/>
    <dgm:cxn modelId="{56BE5CAC-B495-4098-B364-BBAB8072E712}" srcId="{E83922E9-EEF4-42C4-A751-1EA596C32B68}" destId="{34F9EC11-DDA5-467F-9616-C17999E11B5B}" srcOrd="13" destOrd="0" parTransId="{92BCDFD0-FD9A-4F6E-BE32-1B65DA795DF0}" sibTransId="{A1217D08-A64A-4B12-9A29-5EBD2FF410E0}"/>
    <dgm:cxn modelId="{49A2BBAE-B8A4-4FFE-BF9C-2A6FFFC248FF}" type="presOf" srcId="{AB365FA3-A503-4549-8B64-EE2456531F4F}" destId="{2F4AB0A0-5F79-492E-AC5E-7451F4A5C5DD}" srcOrd="0" destOrd="0" presId="urn:microsoft.com/office/officeart/2005/8/layout/radial6"/>
    <dgm:cxn modelId="{E2CC36AF-4985-4284-8098-9A8DE6BE800A}" type="presOf" srcId="{34F9EC11-DDA5-467F-9616-C17999E11B5B}" destId="{A1F3A035-556C-403D-8118-BF12C9A78801}" srcOrd="0" destOrd="0" presId="urn:microsoft.com/office/officeart/2005/8/layout/radial6"/>
    <dgm:cxn modelId="{53A24AB6-E371-4424-9418-A377DA09FCE7}" srcId="{E83922E9-EEF4-42C4-A751-1EA596C32B68}" destId="{AB365FA3-A503-4549-8B64-EE2456531F4F}" srcOrd="11" destOrd="0" parTransId="{B8B55056-6678-495E-AC72-892F6113B2BA}" sibTransId="{719F814E-9735-4563-AB1B-695A71B92BE9}"/>
    <dgm:cxn modelId="{1A36B9B8-5AC2-4421-BCB0-E42191DB6E58}" type="presOf" srcId="{57890BB2-6752-4CFE-8F2E-DB5083AF69F5}" destId="{69755653-C243-4C6B-B7F5-F41EA794695D}" srcOrd="0" destOrd="0" presId="urn:microsoft.com/office/officeart/2005/8/layout/radial6"/>
    <dgm:cxn modelId="{6CD999C2-2A93-40E2-B2EA-56EA91D9FB2F}" srcId="{E83922E9-EEF4-42C4-A751-1EA596C32B68}" destId="{C46E07BF-9244-41BD-A8E7-BDD14876FC9D}" srcOrd="7" destOrd="0" parTransId="{D34A221D-C464-48AB-B27E-D97E44A8D8C8}" sibTransId="{A153EDE2-5D20-4D6A-8FB9-1A104D5168AC}"/>
    <dgm:cxn modelId="{2D2DC2C3-F1DF-4FEC-91F1-C594FCFF27AA}" type="presOf" srcId="{447298D9-4EC6-4787-9BF5-46ABD942B1BD}" destId="{23BB1C50-3441-45BE-B4CB-E71A0EF398A5}" srcOrd="0" destOrd="0" presId="urn:microsoft.com/office/officeart/2005/8/layout/radial6"/>
    <dgm:cxn modelId="{DEEC2BC9-8239-4CB4-A3F6-F260ED1882C1}" type="presOf" srcId="{8E87DFB4-A9C0-46D6-A2CC-4B2230A52FC7}" destId="{CCA8A7D5-33C7-4554-B331-3099E412A799}" srcOrd="0" destOrd="0" presId="urn:microsoft.com/office/officeart/2005/8/layout/radial6"/>
    <dgm:cxn modelId="{F4FF25D6-4D47-4ECB-87AE-1DE9023F9D5D}" srcId="{77787886-8A70-47E7-98FC-FD3CDB2B9FF8}" destId="{E83922E9-EEF4-42C4-A751-1EA596C32B68}" srcOrd="0" destOrd="0" parTransId="{13F5A42A-A360-42C6-AA51-9E462A437F93}" sibTransId="{6963B43B-29B0-4668-A388-326F114B6D38}"/>
    <dgm:cxn modelId="{B120A3D9-F2DB-4D3B-A7FB-4A3BA87C233C}" srcId="{E83922E9-EEF4-42C4-A751-1EA596C32B68}" destId="{DE395D33-A398-4AB6-90A6-1D0D028840FC}" srcOrd="10" destOrd="0" parTransId="{BECCC5AB-145A-4C5A-941E-A336836EA259}" sibTransId="{40394AB4-5A7F-4828-983B-8D58E854CFCE}"/>
    <dgm:cxn modelId="{15F8EDDB-42A4-49F3-B863-3EEE0BB4F7C3}" type="presOf" srcId="{1125D101-C153-4EDF-BCCC-DCDC335CCC7B}" destId="{936E2180-3AEF-4716-B4B7-38E522D4FBDE}" srcOrd="0" destOrd="0" presId="urn:microsoft.com/office/officeart/2005/8/layout/radial6"/>
    <dgm:cxn modelId="{A727E1E0-0D06-49C0-96BA-E16E5918E308}" srcId="{E83922E9-EEF4-42C4-A751-1EA596C32B68}" destId="{4C323165-6344-4AB3-82DF-D00961B49730}" srcOrd="4" destOrd="0" parTransId="{3012909D-581A-439C-BD3B-8FC9A90C6832}" sibTransId="{DEA34617-69FC-4D9C-9DE5-E1D726D45F2E}"/>
    <dgm:cxn modelId="{60047AE5-8B1F-4A8F-AEED-CEC859747B3E}" type="presOf" srcId="{8D48B8C1-4D10-491B-847B-A05E17AE7855}" destId="{67853794-6C9B-4E44-9756-BA7FC458736E}" srcOrd="0" destOrd="0" presId="urn:microsoft.com/office/officeart/2005/8/layout/radial6"/>
    <dgm:cxn modelId="{436151E6-B63B-45AD-9786-74901F141118}" type="presOf" srcId="{4C323165-6344-4AB3-82DF-D00961B49730}" destId="{392B8B47-4A30-4D2E-B693-2CC19EFB9B90}" srcOrd="0" destOrd="0" presId="urn:microsoft.com/office/officeart/2005/8/layout/radial6"/>
    <dgm:cxn modelId="{104822E9-44BF-4571-9FB3-5E073D0B5DBD}" srcId="{E83922E9-EEF4-42C4-A751-1EA596C32B68}" destId="{6D294668-D625-4BBD-9A2D-E07A4663F39B}" srcOrd="14" destOrd="0" parTransId="{511C9EDB-D3C9-4F93-819C-16D7DB7CE53D}" sibTransId="{8E87DFB4-A9C0-46D6-A2CC-4B2230A52FC7}"/>
    <dgm:cxn modelId="{F5336CEA-2486-41BD-8525-18874391E0A1}" type="presOf" srcId="{F2596FB5-7EBB-45C9-A300-88EDD2519D0C}" destId="{65022EC3-4C95-4ADA-9C72-F5965DC965C3}" srcOrd="0" destOrd="0" presId="urn:microsoft.com/office/officeart/2005/8/layout/radial6"/>
    <dgm:cxn modelId="{49C7B2F2-7BA7-454B-A2D8-4826DCD1E9A0}" type="presOf" srcId="{17533A62-7F12-44F6-B0E5-EEC6C347F339}" destId="{99EA62B6-191C-4677-9C54-ACD8BAAF663D}" srcOrd="0" destOrd="0" presId="urn:microsoft.com/office/officeart/2005/8/layout/radial6"/>
    <dgm:cxn modelId="{3B981AF4-DAC1-4D34-9AFC-0F6F062AC4E5}" srcId="{E83922E9-EEF4-42C4-A751-1EA596C32B68}" destId="{17533A62-7F12-44F6-B0E5-EEC6C347F339}" srcOrd="5" destOrd="0" parTransId="{27B79A9F-2052-448A-A1EA-0D25934C309D}" sibTransId="{5CC162EF-052E-4FAA-A4D6-A6D71D8411C5}"/>
    <dgm:cxn modelId="{7E7349BC-B0DA-4D54-AC94-B79393002EEE}" type="presParOf" srcId="{90303608-8384-4EF5-9F69-49BD839AA140}" destId="{122402CD-CE9F-462F-B64A-01A632D6D8E2}" srcOrd="0" destOrd="0" presId="urn:microsoft.com/office/officeart/2005/8/layout/radial6"/>
    <dgm:cxn modelId="{9C72D1AF-59FA-463B-BA7A-5DC3E3EEA0EC}" type="presParOf" srcId="{90303608-8384-4EF5-9F69-49BD839AA140}" destId="{2B777D6B-77AC-4184-B96C-DC0F2D4E3A64}" srcOrd="1" destOrd="0" presId="urn:microsoft.com/office/officeart/2005/8/layout/radial6"/>
    <dgm:cxn modelId="{1E8D6C4F-3715-405B-BCEC-B96E8FF58FE2}" type="presParOf" srcId="{90303608-8384-4EF5-9F69-49BD839AA140}" destId="{5CAFD253-6ADD-4CB5-BA73-6D5A4F1882BF}" srcOrd="2" destOrd="0" presId="urn:microsoft.com/office/officeart/2005/8/layout/radial6"/>
    <dgm:cxn modelId="{DBB81921-D140-4097-A7BE-930F45403E10}" type="presParOf" srcId="{90303608-8384-4EF5-9F69-49BD839AA140}" destId="{69755653-C243-4C6B-B7F5-F41EA794695D}" srcOrd="3" destOrd="0" presId="urn:microsoft.com/office/officeart/2005/8/layout/radial6"/>
    <dgm:cxn modelId="{E4BF7DAD-2C28-4C84-B766-C92CD3DC96D5}" type="presParOf" srcId="{90303608-8384-4EF5-9F69-49BD839AA140}" destId="{2405F48B-0B63-4953-A1EE-C9C6C64403CC}" srcOrd="4" destOrd="0" presId="urn:microsoft.com/office/officeart/2005/8/layout/radial6"/>
    <dgm:cxn modelId="{0F749DF8-E761-4D92-8906-EACDF8B324B8}" type="presParOf" srcId="{90303608-8384-4EF5-9F69-49BD839AA140}" destId="{1935C0B6-7628-4E05-A3E9-690A8057BC90}" srcOrd="5" destOrd="0" presId="urn:microsoft.com/office/officeart/2005/8/layout/radial6"/>
    <dgm:cxn modelId="{4DFE9F92-EC40-40EB-A23A-AEDD42FC4734}" type="presParOf" srcId="{90303608-8384-4EF5-9F69-49BD839AA140}" destId="{67853794-6C9B-4E44-9756-BA7FC458736E}" srcOrd="6" destOrd="0" presId="urn:microsoft.com/office/officeart/2005/8/layout/radial6"/>
    <dgm:cxn modelId="{0953248D-7128-47C6-9BE2-BE6396868625}" type="presParOf" srcId="{90303608-8384-4EF5-9F69-49BD839AA140}" destId="{691E99FF-CC11-4D5C-9DA9-202BB2A62064}" srcOrd="7" destOrd="0" presId="urn:microsoft.com/office/officeart/2005/8/layout/radial6"/>
    <dgm:cxn modelId="{66B70B30-A873-4DB9-A193-06BB8DC1117D}" type="presParOf" srcId="{90303608-8384-4EF5-9F69-49BD839AA140}" destId="{97D03AA9-3382-4FA2-BB5E-5B2E12EEC5D2}" srcOrd="8" destOrd="0" presId="urn:microsoft.com/office/officeart/2005/8/layout/radial6"/>
    <dgm:cxn modelId="{5FCB4C5D-66C2-4E55-9E45-023E58CC7EE1}" type="presParOf" srcId="{90303608-8384-4EF5-9F69-49BD839AA140}" destId="{23BB1C50-3441-45BE-B4CB-E71A0EF398A5}" srcOrd="9" destOrd="0" presId="urn:microsoft.com/office/officeart/2005/8/layout/radial6"/>
    <dgm:cxn modelId="{6D65CC9B-F965-4218-B235-DBC1B2CF6145}" type="presParOf" srcId="{90303608-8384-4EF5-9F69-49BD839AA140}" destId="{ED40BCE8-1BE8-4EB7-BACA-5A75FB9C3DD3}" srcOrd="10" destOrd="0" presId="urn:microsoft.com/office/officeart/2005/8/layout/radial6"/>
    <dgm:cxn modelId="{565D09E5-A1D6-4E00-9076-4780B86A5B7A}" type="presParOf" srcId="{90303608-8384-4EF5-9F69-49BD839AA140}" destId="{F51E7B5C-664F-4914-8E5D-2F1A72B69EBB}" srcOrd="11" destOrd="0" presId="urn:microsoft.com/office/officeart/2005/8/layout/radial6"/>
    <dgm:cxn modelId="{8145E527-5D02-4280-90AA-36143FDF08D2}" type="presParOf" srcId="{90303608-8384-4EF5-9F69-49BD839AA140}" destId="{936E2180-3AEF-4716-B4B7-38E522D4FBDE}" srcOrd="12" destOrd="0" presId="urn:microsoft.com/office/officeart/2005/8/layout/radial6"/>
    <dgm:cxn modelId="{F1528716-37F2-483E-99FC-D0DC9A596AAC}" type="presParOf" srcId="{90303608-8384-4EF5-9F69-49BD839AA140}" destId="{392B8B47-4A30-4D2E-B693-2CC19EFB9B90}" srcOrd="13" destOrd="0" presId="urn:microsoft.com/office/officeart/2005/8/layout/radial6"/>
    <dgm:cxn modelId="{05E37FDD-6A91-44BF-A56D-66852309D560}" type="presParOf" srcId="{90303608-8384-4EF5-9F69-49BD839AA140}" destId="{DD2A4335-C870-454D-8179-F4EDEC3D56C2}" srcOrd="14" destOrd="0" presId="urn:microsoft.com/office/officeart/2005/8/layout/radial6"/>
    <dgm:cxn modelId="{5E3A4FA0-5CB7-4DFA-BA61-9FB5EE814BCB}" type="presParOf" srcId="{90303608-8384-4EF5-9F69-49BD839AA140}" destId="{CB4E3C0F-5261-44D9-B643-3C25856E1E37}" srcOrd="15" destOrd="0" presId="urn:microsoft.com/office/officeart/2005/8/layout/radial6"/>
    <dgm:cxn modelId="{147A5673-ABE0-4446-9212-B3C7B95E80FB}" type="presParOf" srcId="{90303608-8384-4EF5-9F69-49BD839AA140}" destId="{99EA62B6-191C-4677-9C54-ACD8BAAF663D}" srcOrd="16" destOrd="0" presId="urn:microsoft.com/office/officeart/2005/8/layout/radial6"/>
    <dgm:cxn modelId="{7679F42D-3C92-4AA1-A105-23F3566FEB22}" type="presParOf" srcId="{90303608-8384-4EF5-9F69-49BD839AA140}" destId="{81F936A4-3440-45FB-810F-CC2146CAC9A0}" srcOrd="17" destOrd="0" presId="urn:microsoft.com/office/officeart/2005/8/layout/radial6"/>
    <dgm:cxn modelId="{850310BC-3B7F-4E64-8BB6-72893B8ACF5F}" type="presParOf" srcId="{90303608-8384-4EF5-9F69-49BD839AA140}" destId="{767E8259-4A6B-4638-A093-6ADCB2A1B1CB}" srcOrd="18" destOrd="0" presId="urn:microsoft.com/office/officeart/2005/8/layout/radial6"/>
    <dgm:cxn modelId="{10D83F66-636E-43E4-A726-DECD052AE9DD}" type="presParOf" srcId="{90303608-8384-4EF5-9F69-49BD839AA140}" destId="{EC3C7CC4-1755-4DF7-9BF1-B74DEB669158}" srcOrd="19" destOrd="0" presId="urn:microsoft.com/office/officeart/2005/8/layout/radial6"/>
    <dgm:cxn modelId="{661BE186-DB89-40D1-8A4F-2182E22590B8}" type="presParOf" srcId="{90303608-8384-4EF5-9F69-49BD839AA140}" destId="{CD7A1B5E-000D-4E8A-BAEE-47E8ED58A39F}" srcOrd="20" destOrd="0" presId="urn:microsoft.com/office/officeart/2005/8/layout/radial6"/>
    <dgm:cxn modelId="{4ED5D0F5-3C4B-471D-BC41-76E335DEED8C}" type="presParOf" srcId="{90303608-8384-4EF5-9F69-49BD839AA140}" destId="{4A8B3D41-0AD4-4593-AEC4-611D52E13778}" srcOrd="21" destOrd="0" presId="urn:microsoft.com/office/officeart/2005/8/layout/radial6"/>
    <dgm:cxn modelId="{F9BC0FC2-DA86-4420-9ED9-C80C014770E3}" type="presParOf" srcId="{90303608-8384-4EF5-9F69-49BD839AA140}" destId="{CA502515-5E75-41FE-B5CD-C050769138E1}" srcOrd="22" destOrd="0" presId="urn:microsoft.com/office/officeart/2005/8/layout/radial6"/>
    <dgm:cxn modelId="{29191C9E-7A11-447F-A06E-3A24F6AAC2D2}" type="presParOf" srcId="{90303608-8384-4EF5-9F69-49BD839AA140}" destId="{1989304A-F56A-4E73-8036-1373152EAA8A}" srcOrd="23" destOrd="0" presId="urn:microsoft.com/office/officeart/2005/8/layout/radial6"/>
    <dgm:cxn modelId="{89646379-1027-4847-880D-D434DE95054D}" type="presParOf" srcId="{90303608-8384-4EF5-9F69-49BD839AA140}" destId="{6F0A78B7-260C-4DD1-A6E3-B1633D1B59B1}" srcOrd="24" destOrd="0" presId="urn:microsoft.com/office/officeart/2005/8/layout/radial6"/>
    <dgm:cxn modelId="{C2B4EFFD-E9F2-4F8A-89E1-69549213C07E}" type="presParOf" srcId="{90303608-8384-4EF5-9F69-49BD839AA140}" destId="{4A45F8BA-F916-4392-8B78-73BA20648291}" srcOrd="25" destOrd="0" presId="urn:microsoft.com/office/officeart/2005/8/layout/radial6"/>
    <dgm:cxn modelId="{EECC564B-4B96-43ED-AABB-D21FF70C386C}" type="presParOf" srcId="{90303608-8384-4EF5-9F69-49BD839AA140}" destId="{0FF800F9-AF01-4A94-A55D-C0A93DA26039}" srcOrd="26" destOrd="0" presId="urn:microsoft.com/office/officeart/2005/8/layout/radial6"/>
    <dgm:cxn modelId="{0F18BBBE-543B-4AA6-8E76-99CBAD6BDDB3}" type="presParOf" srcId="{90303608-8384-4EF5-9F69-49BD839AA140}" destId="{573C8265-63E9-4D08-9F0C-AFA9C2F1E571}" srcOrd="27" destOrd="0" presId="urn:microsoft.com/office/officeart/2005/8/layout/radial6"/>
    <dgm:cxn modelId="{C8842BFD-A39B-42DC-A485-0041F97B9C49}" type="presParOf" srcId="{90303608-8384-4EF5-9F69-49BD839AA140}" destId="{04EAECF9-C818-4695-B879-7657008E213B}" srcOrd="28" destOrd="0" presId="urn:microsoft.com/office/officeart/2005/8/layout/radial6"/>
    <dgm:cxn modelId="{86377FB4-40BC-4E48-9F05-58CEA6D7184F}" type="presParOf" srcId="{90303608-8384-4EF5-9F69-49BD839AA140}" destId="{1E4E99B1-F33C-46CC-AF23-72F42D0C6C35}" srcOrd="29" destOrd="0" presId="urn:microsoft.com/office/officeart/2005/8/layout/radial6"/>
    <dgm:cxn modelId="{630B6242-4A03-4DA2-8BF8-E1490571464E}" type="presParOf" srcId="{90303608-8384-4EF5-9F69-49BD839AA140}" destId="{65022EC3-4C95-4ADA-9C72-F5965DC965C3}" srcOrd="30" destOrd="0" presId="urn:microsoft.com/office/officeart/2005/8/layout/radial6"/>
    <dgm:cxn modelId="{2B5BE6D0-48C0-422B-A089-9F5EB1086C9A}" type="presParOf" srcId="{90303608-8384-4EF5-9F69-49BD839AA140}" destId="{365E998B-3129-473F-8C7A-011C4D9A3CE2}" srcOrd="31" destOrd="0" presId="urn:microsoft.com/office/officeart/2005/8/layout/radial6"/>
    <dgm:cxn modelId="{96577206-C319-4B7F-8471-44B17B91494E}" type="presParOf" srcId="{90303608-8384-4EF5-9F69-49BD839AA140}" destId="{5A18668D-8CB8-4790-9599-938CAEF052CB}" srcOrd="32" destOrd="0" presId="urn:microsoft.com/office/officeart/2005/8/layout/radial6"/>
    <dgm:cxn modelId="{87C095A1-0843-4E7C-82C9-3385868ABB4A}" type="presParOf" srcId="{90303608-8384-4EF5-9F69-49BD839AA140}" destId="{06D6267A-311E-4D58-9A2B-26F0F3C35B27}" srcOrd="33" destOrd="0" presId="urn:microsoft.com/office/officeart/2005/8/layout/radial6"/>
    <dgm:cxn modelId="{9840744D-BAF9-46CB-AB69-7E32F979AE8B}" type="presParOf" srcId="{90303608-8384-4EF5-9F69-49BD839AA140}" destId="{2F4AB0A0-5F79-492E-AC5E-7451F4A5C5DD}" srcOrd="34" destOrd="0" presId="urn:microsoft.com/office/officeart/2005/8/layout/radial6"/>
    <dgm:cxn modelId="{2FFCA941-95F7-4566-BBED-9809ABB9829E}" type="presParOf" srcId="{90303608-8384-4EF5-9F69-49BD839AA140}" destId="{DE71C7CF-36EA-4368-9967-4622800AA384}" srcOrd="35" destOrd="0" presId="urn:microsoft.com/office/officeart/2005/8/layout/radial6"/>
    <dgm:cxn modelId="{EB847F7F-1E31-432C-984A-CB1265BC451A}" type="presParOf" srcId="{90303608-8384-4EF5-9F69-49BD839AA140}" destId="{60895B7A-17F9-4D0D-83DF-B868705BE951}" srcOrd="36" destOrd="0" presId="urn:microsoft.com/office/officeart/2005/8/layout/radial6"/>
    <dgm:cxn modelId="{E8E7473D-FB46-4F16-B3E9-766AAAF88CF3}" type="presParOf" srcId="{90303608-8384-4EF5-9F69-49BD839AA140}" destId="{89150AC0-A4D9-4E34-ACFA-6D7ACE743DF2}" srcOrd="37" destOrd="0" presId="urn:microsoft.com/office/officeart/2005/8/layout/radial6"/>
    <dgm:cxn modelId="{31204B46-68E0-4B8A-AC46-6FCD045F6634}" type="presParOf" srcId="{90303608-8384-4EF5-9F69-49BD839AA140}" destId="{98B34172-42D8-4845-B2C0-C0ADFDAC6B67}" srcOrd="38" destOrd="0" presId="urn:microsoft.com/office/officeart/2005/8/layout/radial6"/>
    <dgm:cxn modelId="{A767CCFC-931A-4606-8078-A3ADC8DED443}" type="presParOf" srcId="{90303608-8384-4EF5-9F69-49BD839AA140}" destId="{A7C0CA58-7154-46D5-8D5A-11B68A199506}" srcOrd="39" destOrd="0" presId="urn:microsoft.com/office/officeart/2005/8/layout/radial6"/>
    <dgm:cxn modelId="{E5E66A51-D972-43E4-8F67-110D87393458}" type="presParOf" srcId="{90303608-8384-4EF5-9F69-49BD839AA140}" destId="{A1F3A035-556C-403D-8118-BF12C9A78801}" srcOrd="40" destOrd="0" presId="urn:microsoft.com/office/officeart/2005/8/layout/radial6"/>
    <dgm:cxn modelId="{9891B66D-ABD9-47C8-A22E-5C52F674A03A}" type="presParOf" srcId="{90303608-8384-4EF5-9F69-49BD839AA140}" destId="{4603FB3E-7071-479A-932F-32D5D9BFDF87}" srcOrd="41" destOrd="0" presId="urn:microsoft.com/office/officeart/2005/8/layout/radial6"/>
    <dgm:cxn modelId="{8AB11EB8-A9E5-4EF8-A746-6859859F2981}" type="presParOf" srcId="{90303608-8384-4EF5-9F69-49BD839AA140}" destId="{B022BB65-F251-4ABB-A108-C4E55911CC05}" srcOrd="42" destOrd="0" presId="urn:microsoft.com/office/officeart/2005/8/layout/radial6"/>
    <dgm:cxn modelId="{CB1D3909-59D7-430C-BA34-A94608DEDBBC}" type="presParOf" srcId="{90303608-8384-4EF5-9F69-49BD839AA140}" destId="{425263CF-8C1A-46BC-8983-C3BCCEE0D7C8}" srcOrd="43" destOrd="0" presId="urn:microsoft.com/office/officeart/2005/8/layout/radial6"/>
    <dgm:cxn modelId="{7F03B289-6CBA-4909-B732-75463AC6176C}" type="presParOf" srcId="{90303608-8384-4EF5-9F69-49BD839AA140}" destId="{E7CA3A12-0CF4-4D7A-82B3-380DA9685651}" srcOrd="44" destOrd="0" presId="urn:microsoft.com/office/officeart/2005/8/layout/radial6"/>
    <dgm:cxn modelId="{5732E929-C8AF-4A97-9A2B-43459E032EE5}" type="presParOf" srcId="{90303608-8384-4EF5-9F69-49BD839AA140}" destId="{CCA8A7D5-33C7-4554-B331-3099E412A799}" srcOrd="45"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996AB54-A59A-4536-91D3-328AA418B03A}" type="doc">
      <dgm:prSet loTypeId="urn:microsoft.com/office/officeart/2005/8/layout/chevron2" loCatId="process" qsTypeId="urn:microsoft.com/office/officeart/2005/8/quickstyle/simple1" qsCatId="simple" csTypeId="urn:microsoft.com/office/officeart/2005/8/colors/colorful2" csCatId="colorful" phldr="1"/>
      <dgm:spPr/>
      <dgm:t>
        <a:bodyPr/>
        <a:lstStyle/>
        <a:p>
          <a:endParaRPr lang="en-US"/>
        </a:p>
      </dgm:t>
    </dgm:pt>
    <dgm:pt modelId="{E0964835-E580-4960-B855-239D74B807F5}">
      <dgm:prSet phldrT="[Text]"/>
      <dgm:spPr/>
      <dgm:t>
        <a:bodyPr/>
        <a:lstStyle/>
        <a:p>
          <a:r>
            <a:rPr lang="de-DE" dirty="0"/>
            <a:t>FS_AMD</a:t>
          </a:r>
          <a:endParaRPr lang="en-US" dirty="0"/>
        </a:p>
      </dgm:t>
    </dgm:pt>
    <dgm:pt modelId="{1DD62F18-68EC-4EF4-B7DE-B05C517AB47E}" type="parTrans" cxnId="{15520F97-3299-45ED-A759-BCA58FA1A863}">
      <dgm:prSet/>
      <dgm:spPr/>
      <dgm:t>
        <a:bodyPr/>
        <a:lstStyle/>
        <a:p>
          <a:endParaRPr lang="en-US"/>
        </a:p>
      </dgm:t>
    </dgm:pt>
    <dgm:pt modelId="{2DF65123-81A6-4502-8154-EBA682184AB3}" type="sibTrans" cxnId="{15520F97-3299-45ED-A759-BCA58FA1A863}">
      <dgm:prSet/>
      <dgm:spPr/>
      <dgm:t>
        <a:bodyPr/>
        <a:lstStyle/>
        <a:p>
          <a:endParaRPr lang="en-US"/>
        </a:p>
      </dgm:t>
    </dgm:pt>
    <dgm:pt modelId="{933676D5-E427-43F2-8750-B87F6455C64C}">
      <dgm:prSet phldrT="[Text]"/>
      <dgm:spPr/>
      <dgm:t>
        <a:bodyPr/>
        <a:lstStyle/>
        <a:p>
          <a:r>
            <a:rPr lang="de-DE" dirty="0"/>
            <a:t>Study </a:t>
          </a:r>
          <a:r>
            <a:rPr lang="de-DE" dirty="0" err="1"/>
            <a:t>completed</a:t>
          </a:r>
          <a:r>
            <a:rPr lang="de-DE" dirty="0"/>
            <a:t> in </a:t>
          </a:r>
          <a:r>
            <a:rPr lang="de-DE" dirty="0" err="1"/>
            <a:t>Dec</a:t>
          </a:r>
          <a:r>
            <a:rPr lang="de-DE" dirty="0"/>
            <a:t> ‘25 (</a:t>
          </a:r>
          <a:r>
            <a:rPr lang="de-DE" dirty="0" err="1"/>
            <a:t>stage</a:t>
          </a:r>
          <a:r>
            <a:rPr lang="de-DE" dirty="0"/>
            <a:t> 2) and Mar ‘25</a:t>
          </a:r>
          <a:endParaRPr lang="en-US" dirty="0"/>
        </a:p>
      </dgm:t>
    </dgm:pt>
    <dgm:pt modelId="{E5CFA540-08CB-4A86-9E06-6991C5D97890}" type="parTrans" cxnId="{49AEC60B-83F9-483A-AABB-20993994ADD4}">
      <dgm:prSet/>
      <dgm:spPr/>
      <dgm:t>
        <a:bodyPr/>
        <a:lstStyle/>
        <a:p>
          <a:endParaRPr lang="en-US"/>
        </a:p>
      </dgm:t>
    </dgm:pt>
    <dgm:pt modelId="{81556A14-DE05-412D-B885-66739D839144}" type="sibTrans" cxnId="{49AEC60B-83F9-483A-AABB-20993994ADD4}">
      <dgm:prSet/>
      <dgm:spPr/>
      <dgm:t>
        <a:bodyPr/>
        <a:lstStyle/>
        <a:p>
          <a:endParaRPr lang="en-US"/>
        </a:p>
      </dgm:t>
    </dgm:pt>
    <dgm:pt modelId="{E62F649B-9655-4B48-9D28-6CA18890C954}">
      <dgm:prSet phldrT="[Text]"/>
      <dgm:spPr/>
      <dgm:t>
        <a:bodyPr/>
        <a:lstStyle/>
        <a:p>
          <a:r>
            <a:rPr lang="de-DE" dirty="0" err="1">
              <a:highlight>
                <a:srgbClr val="FFFF00"/>
              </a:highlight>
            </a:rPr>
            <a:t>Identified</a:t>
          </a:r>
          <a:r>
            <a:rPr lang="de-DE" dirty="0">
              <a:highlight>
                <a:srgbClr val="FFFF00"/>
              </a:highlight>
            </a:rPr>
            <a:t> normative </a:t>
          </a:r>
          <a:r>
            <a:rPr lang="de-DE" dirty="0" err="1">
              <a:highlight>
                <a:srgbClr val="FFFF00"/>
              </a:highlight>
            </a:rPr>
            <a:t>work</a:t>
          </a:r>
          <a:endParaRPr lang="en-US" dirty="0">
            <a:highlight>
              <a:srgbClr val="FFFF00"/>
            </a:highlight>
          </a:endParaRPr>
        </a:p>
      </dgm:t>
    </dgm:pt>
    <dgm:pt modelId="{F2850AF9-7704-4F4B-A9B3-F604B069674E}" type="parTrans" cxnId="{339814AE-15B9-42F8-9032-3E1BDB907352}">
      <dgm:prSet/>
      <dgm:spPr/>
      <dgm:t>
        <a:bodyPr/>
        <a:lstStyle/>
        <a:p>
          <a:endParaRPr lang="en-US"/>
        </a:p>
      </dgm:t>
    </dgm:pt>
    <dgm:pt modelId="{97B887AC-F0CE-4BFB-8F70-02245AD50EA1}" type="sibTrans" cxnId="{339814AE-15B9-42F8-9032-3E1BDB907352}">
      <dgm:prSet/>
      <dgm:spPr/>
      <dgm:t>
        <a:bodyPr/>
        <a:lstStyle/>
        <a:p>
          <a:endParaRPr lang="en-US"/>
        </a:p>
      </dgm:t>
    </dgm:pt>
    <dgm:pt modelId="{31DAD1D6-3542-4953-BA43-A366E7B136D6}">
      <dgm:prSet phldrT="[Text]"/>
      <dgm:spPr/>
      <dgm:t>
        <a:bodyPr/>
        <a:lstStyle/>
        <a:p>
          <a:r>
            <a:rPr lang="de-DE" dirty="0"/>
            <a:t>AMD-ARCH-MED</a:t>
          </a:r>
          <a:endParaRPr lang="en-US" dirty="0"/>
        </a:p>
      </dgm:t>
    </dgm:pt>
    <dgm:pt modelId="{7CCC9E62-BEBF-4537-A2F5-B0AEE6F95DC6}" type="parTrans" cxnId="{4F268C39-1E6B-4343-99F2-4E3BDB172B48}">
      <dgm:prSet/>
      <dgm:spPr/>
      <dgm:t>
        <a:bodyPr/>
        <a:lstStyle/>
        <a:p>
          <a:endParaRPr lang="en-US"/>
        </a:p>
      </dgm:t>
    </dgm:pt>
    <dgm:pt modelId="{7C06A832-17F7-4FD2-903E-DFDE11F43677}" type="sibTrans" cxnId="{4F268C39-1E6B-4343-99F2-4E3BDB172B48}">
      <dgm:prSet/>
      <dgm:spPr/>
      <dgm:t>
        <a:bodyPr/>
        <a:lstStyle/>
        <a:p>
          <a:endParaRPr lang="en-US"/>
        </a:p>
      </dgm:t>
    </dgm:pt>
    <dgm:pt modelId="{65D3E053-B7FB-45E1-A570-22879607DD6F}">
      <dgm:prSet phldrT="[Text]"/>
      <dgm:spPr/>
      <dgm:t>
        <a:bodyPr/>
        <a:lstStyle/>
        <a:p>
          <a:r>
            <a:rPr lang="de-DE" dirty="0"/>
            <a:t>Stage-2 </a:t>
          </a:r>
          <a:r>
            <a:rPr lang="de-DE" dirty="0" err="1"/>
            <a:t>work</a:t>
          </a:r>
          <a:r>
            <a:rPr lang="de-DE" dirty="0"/>
            <a:t> </a:t>
          </a:r>
          <a:r>
            <a:rPr lang="de-DE" dirty="0" err="1"/>
            <a:t>for</a:t>
          </a:r>
          <a:r>
            <a:rPr lang="de-DE" dirty="0"/>
            <a:t> Streaming and MBS/MBMS</a:t>
          </a:r>
          <a:endParaRPr lang="en-US" dirty="0"/>
        </a:p>
      </dgm:t>
    </dgm:pt>
    <dgm:pt modelId="{30036E59-7C6D-4CE9-A029-1D120061FC73}" type="parTrans" cxnId="{B97C6518-F1AD-41C9-8AEB-6FB0860742D4}">
      <dgm:prSet/>
      <dgm:spPr/>
      <dgm:t>
        <a:bodyPr/>
        <a:lstStyle/>
        <a:p>
          <a:endParaRPr lang="en-US"/>
        </a:p>
      </dgm:t>
    </dgm:pt>
    <dgm:pt modelId="{42A9E5EF-C26C-4824-BCBB-D839EA8A681F}" type="sibTrans" cxnId="{B97C6518-F1AD-41C9-8AEB-6FB0860742D4}">
      <dgm:prSet/>
      <dgm:spPr/>
      <dgm:t>
        <a:bodyPr/>
        <a:lstStyle/>
        <a:p>
          <a:endParaRPr lang="en-US"/>
        </a:p>
      </dgm:t>
    </dgm:pt>
    <dgm:pt modelId="{8EFD7A63-B834-4626-8AD0-3690A058D4FD}">
      <dgm:prSet phldrT="[Text]"/>
      <dgm:spPr/>
      <dgm:t>
        <a:bodyPr/>
        <a:lstStyle/>
        <a:p>
          <a:r>
            <a:rPr lang="de-DE" dirty="0" err="1"/>
            <a:t>Completed</a:t>
          </a:r>
          <a:r>
            <a:rPr lang="de-DE" dirty="0"/>
            <a:t> also in Mar 25</a:t>
          </a:r>
          <a:endParaRPr lang="en-US" dirty="0"/>
        </a:p>
      </dgm:t>
    </dgm:pt>
    <dgm:pt modelId="{78B98A96-4AAE-47E3-9C02-004F81EF5E43}" type="parTrans" cxnId="{EE4ABA41-3093-4B7B-A46E-44D2F6FA67F0}">
      <dgm:prSet/>
      <dgm:spPr/>
      <dgm:t>
        <a:bodyPr/>
        <a:lstStyle/>
        <a:p>
          <a:endParaRPr lang="en-US"/>
        </a:p>
      </dgm:t>
    </dgm:pt>
    <dgm:pt modelId="{3E26065D-FB16-4FAB-9D01-3D93F39B6210}" type="sibTrans" cxnId="{EE4ABA41-3093-4B7B-A46E-44D2F6FA67F0}">
      <dgm:prSet/>
      <dgm:spPr/>
      <dgm:t>
        <a:bodyPr/>
        <a:lstStyle/>
        <a:p>
          <a:endParaRPr lang="en-US"/>
        </a:p>
      </dgm:t>
    </dgm:pt>
    <dgm:pt modelId="{BAE9D939-3178-4CF7-9928-B07850EAC259}">
      <dgm:prSet phldrT="[Text]"/>
      <dgm:spPr/>
      <dgm:t>
        <a:bodyPr/>
        <a:lstStyle/>
        <a:p>
          <a:r>
            <a:rPr lang="de-DE" dirty="0"/>
            <a:t>AMD_PRO-MED</a:t>
          </a:r>
          <a:endParaRPr lang="en-US" dirty="0"/>
        </a:p>
      </dgm:t>
    </dgm:pt>
    <dgm:pt modelId="{9B990610-3B58-4EBE-A812-3B2A0DB07202}" type="parTrans" cxnId="{610A7212-F605-4812-B621-C64E5224A61C}">
      <dgm:prSet/>
      <dgm:spPr/>
      <dgm:t>
        <a:bodyPr/>
        <a:lstStyle/>
        <a:p>
          <a:endParaRPr lang="en-US"/>
        </a:p>
      </dgm:t>
    </dgm:pt>
    <dgm:pt modelId="{440281BA-2DBE-4EBC-BEBE-8D84A43B4D36}" type="sibTrans" cxnId="{610A7212-F605-4812-B621-C64E5224A61C}">
      <dgm:prSet/>
      <dgm:spPr/>
      <dgm:t>
        <a:bodyPr/>
        <a:lstStyle/>
        <a:p>
          <a:endParaRPr lang="en-US"/>
        </a:p>
      </dgm:t>
    </dgm:pt>
    <dgm:pt modelId="{5B7A08B8-5AE3-40D6-B130-9F0FEFA3BC7D}">
      <dgm:prSet phldrT="[Text]"/>
      <dgm:spPr/>
      <dgm:t>
        <a:bodyPr/>
        <a:lstStyle/>
        <a:p>
          <a:r>
            <a:rPr lang="de-DE" dirty="0"/>
            <a:t>Stage-3 Protocol </a:t>
          </a:r>
          <a:r>
            <a:rPr lang="de-DE" dirty="0" err="1"/>
            <a:t>work</a:t>
          </a:r>
          <a:r>
            <a:rPr lang="de-DE" dirty="0"/>
            <a:t> </a:t>
          </a:r>
          <a:r>
            <a:rPr lang="de-DE" dirty="0" err="1"/>
            <a:t>ongoing</a:t>
          </a:r>
          <a:endParaRPr lang="en-US" dirty="0"/>
        </a:p>
      </dgm:t>
    </dgm:pt>
    <dgm:pt modelId="{CDB172AD-D5D8-4F16-AA72-516E7AB4D074}" type="parTrans" cxnId="{1007058C-3FF2-4734-A053-CC0EC22CBC32}">
      <dgm:prSet/>
      <dgm:spPr/>
      <dgm:t>
        <a:bodyPr/>
        <a:lstStyle/>
        <a:p>
          <a:endParaRPr lang="en-US"/>
        </a:p>
      </dgm:t>
    </dgm:pt>
    <dgm:pt modelId="{2AFB4590-03CB-42A2-84D9-850C4DA1F642}" type="sibTrans" cxnId="{1007058C-3FF2-4734-A053-CC0EC22CBC32}">
      <dgm:prSet/>
      <dgm:spPr/>
      <dgm:t>
        <a:bodyPr/>
        <a:lstStyle/>
        <a:p>
          <a:endParaRPr lang="en-US"/>
        </a:p>
      </dgm:t>
    </dgm:pt>
    <dgm:pt modelId="{E010F96E-5DAD-4701-B601-441945C0F1EE}">
      <dgm:prSet phldrT="[Text]"/>
      <dgm:spPr/>
      <dgm:t>
        <a:bodyPr/>
        <a:lstStyle/>
        <a:p>
          <a:r>
            <a:rPr lang="de-DE" dirty="0" err="1"/>
            <a:t>Completion</a:t>
          </a:r>
          <a:r>
            <a:rPr lang="de-DE" dirty="0"/>
            <a:t> </a:t>
          </a:r>
          <a:r>
            <a:rPr lang="de-DE" dirty="0" err="1"/>
            <a:t>expected</a:t>
          </a:r>
          <a:r>
            <a:rPr lang="de-DE" dirty="0"/>
            <a:t> </a:t>
          </a:r>
          <a:r>
            <a:rPr lang="de-DE" dirty="0" err="1"/>
            <a:t>by</a:t>
          </a:r>
          <a:r>
            <a:rPr lang="de-DE" dirty="0"/>
            <a:t> Sep 25, open API </a:t>
          </a:r>
          <a:r>
            <a:rPr lang="de-DE" dirty="0" err="1"/>
            <a:t>Dec</a:t>
          </a:r>
          <a:r>
            <a:rPr lang="de-DE" dirty="0"/>
            <a:t> 25</a:t>
          </a:r>
          <a:endParaRPr lang="en-US" dirty="0"/>
        </a:p>
      </dgm:t>
    </dgm:pt>
    <dgm:pt modelId="{6E774CED-E50E-4658-A18E-26C0CB115B69}" type="parTrans" cxnId="{EA756EFE-238A-4886-B6E6-DA5E359AD5E3}">
      <dgm:prSet/>
      <dgm:spPr/>
      <dgm:t>
        <a:bodyPr/>
        <a:lstStyle/>
        <a:p>
          <a:endParaRPr lang="en-US"/>
        </a:p>
      </dgm:t>
    </dgm:pt>
    <dgm:pt modelId="{5965F811-560C-493E-AB9A-03968066B7BF}" type="sibTrans" cxnId="{EA756EFE-238A-4886-B6E6-DA5E359AD5E3}">
      <dgm:prSet/>
      <dgm:spPr/>
      <dgm:t>
        <a:bodyPr/>
        <a:lstStyle/>
        <a:p>
          <a:endParaRPr lang="en-US"/>
        </a:p>
      </dgm:t>
    </dgm:pt>
    <dgm:pt modelId="{0F21BA6A-B6B1-407A-ACED-25E7525F0058}">
      <dgm:prSet phldrT="[Text]"/>
      <dgm:spPr/>
      <dgm:t>
        <a:bodyPr/>
        <a:lstStyle/>
        <a:p>
          <a:r>
            <a:rPr lang="de-DE" dirty="0" err="1"/>
            <a:t>Identified</a:t>
          </a:r>
          <a:r>
            <a:rPr lang="de-DE" dirty="0"/>
            <a:t> </a:t>
          </a:r>
          <a:r>
            <a:rPr lang="de-DE" dirty="0" err="1"/>
            <a:t>more</a:t>
          </a:r>
          <a:r>
            <a:rPr lang="de-DE" dirty="0"/>
            <a:t> </a:t>
          </a:r>
          <a:r>
            <a:rPr lang="de-DE" dirty="0" err="1"/>
            <a:t>study</a:t>
          </a:r>
          <a:r>
            <a:rPr lang="de-DE" dirty="0"/>
            <a:t> </a:t>
          </a:r>
          <a:r>
            <a:rPr lang="de-DE" dirty="0" err="1"/>
            <a:t>topics</a:t>
          </a:r>
          <a:r>
            <a:rPr lang="de-DE" dirty="0"/>
            <a:t> </a:t>
          </a:r>
          <a:r>
            <a:rPr lang="de-DE" dirty="0" err="1"/>
            <a:t>for</a:t>
          </a:r>
          <a:r>
            <a:rPr lang="de-DE" dirty="0"/>
            <a:t> </a:t>
          </a:r>
          <a:r>
            <a:rPr lang="de-DE" dirty="0" err="1"/>
            <a:t>future</a:t>
          </a:r>
          <a:r>
            <a:rPr lang="de-DE" dirty="0"/>
            <a:t> Releases</a:t>
          </a:r>
          <a:endParaRPr lang="en-US" dirty="0"/>
        </a:p>
      </dgm:t>
    </dgm:pt>
    <dgm:pt modelId="{48E6F2CF-0B28-4FF8-BAAD-0137205FB520}" type="parTrans" cxnId="{4B65C7E2-2943-477F-807D-7C9E264D4DEE}">
      <dgm:prSet/>
      <dgm:spPr/>
      <dgm:t>
        <a:bodyPr/>
        <a:lstStyle/>
        <a:p>
          <a:endParaRPr lang="en-US"/>
        </a:p>
      </dgm:t>
    </dgm:pt>
    <dgm:pt modelId="{90F64423-2B1C-45DA-922F-4A64DB4A3DEF}" type="sibTrans" cxnId="{4B65C7E2-2943-477F-807D-7C9E264D4DEE}">
      <dgm:prSet/>
      <dgm:spPr/>
      <dgm:t>
        <a:bodyPr/>
        <a:lstStyle/>
        <a:p>
          <a:endParaRPr lang="en-US"/>
        </a:p>
      </dgm:t>
    </dgm:pt>
    <dgm:pt modelId="{8170C14F-D56D-400D-A97B-47DEEF02AA61}" type="pres">
      <dgm:prSet presAssocID="{5996AB54-A59A-4536-91D3-328AA418B03A}" presName="linearFlow" presStyleCnt="0">
        <dgm:presLayoutVars>
          <dgm:dir/>
          <dgm:animLvl val="lvl"/>
          <dgm:resizeHandles val="exact"/>
        </dgm:presLayoutVars>
      </dgm:prSet>
      <dgm:spPr/>
    </dgm:pt>
    <dgm:pt modelId="{8D1C2DC6-B83D-40F2-96E2-78EE88488363}" type="pres">
      <dgm:prSet presAssocID="{E0964835-E580-4960-B855-239D74B807F5}" presName="composite" presStyleCnt="0"/>
      <dgm:spPr/>
    </dgm:pt>
    <dgm:pt modelId="{332E16BD-0BA4-4DF2-A9C5-12F7AFC416D2}" type="pres">
      <dgm:prSet presAssocID="{E0964835-E580-4960-B855-239D74B807F5}" presName="parentText" presStyleLbl="alignNode1" presStyleIdx="0" presStyleCnt="3">
        <dgm:presLayoutVars>
          <dgm:chMax val="1"/>
          <dgm:bulletEnabled val="1"/>
        </dgm:presLayoutVars>
      </dgm:prSet>
      <dgm:spPr/>
    </dgm:pt>
    <dgm:pt modelId="{5C4E6077-0207-4899-9ADF-32677C78650E}" type="pres">
      <dgm:prSet presAssocID="{E0964835-E580-4960-B855-239D74B807F5}" presName="descendantText" presStyleLbl="alignAcc1" presStyleIdx="0" presStyleCnt="3" custLinFactNeighborX="6043" custLinFactNeighborY="12374">
        <dgm:presLayoutVars>
          <dgm:bulletEnabled val="1"/>
        </dgm:presLayoutVars>
      </dgm:prSet>
      <dgm:spPr/>
    </dgm:pt>
    <dgm:pt modelId="{7B6C6928-AC2E-4E06-AB15-A9F9897852F9}" type="pres">
      <dgm:prSet presAssocID="{2DF65123-81A6-4502-8154-EBA682184AB3}" presName="sp" presStyleCnt="0"/>
      <dgm:spPr/>
    </dgm:pt>
    <dgm:pt modelId="{098ADC2F-47F9-44D1-86E5-7E81A26B4C88}" type="pres">
      <dgm:prSet presAssocID="{31DAD1D6-3542-4953-BA43-A366E7B136D6}" presName="composite" presStyleCnt="0"/>
      <dgm:spPr/>
    </dgm:pt>
    <dgm:pt modelId="{66499D3D-61BC-46B9-A38B-963658C17359}" type="pres">
      <dgm:prSet presAssocID="{31DAD1D6-3542-4953-BA43-A366E7B136D6}" presName="parentText" presStyleLbl="alignNode1" presStyleIdx="1" presStyleCnt="3">
        <dgm:presLayoutVars>
          <dgm:chMax val="1"/>
          <dgm:bulletEnabled val="1"/>
        </dgm:presLayoutVars>
      </dgm:prSet>
      <dgm:spPr/>
    </dgm:pt>
    <dgm:pt modelId="{1851884D-A709-46EC-9729-297A024B271D}" type="pres">
      <dgm:prSet presAssocID="{31DAD1D6-3542-4953-BA43-A366E7B136D6}" presName="descendantText" presStyleLbl="alignAcc1" presStyleIdx="1" presStyleCnt="3">
        <dgm:presLayoutVars>
          <dgm:bulletEnabled val="1"/>
        </dgm:presLayoutVars>
      </dgm:prSet>
      <dgm:spPr/>
    </dgm:pt>
    <dgm:pt modelId="{60DF64E4-5A4C-477F-ADCC-FCC178B384BD}" type="pres">
      <dgm:prSet presAssocID="{7C06A832-17F7-4FD2-903E-DFDE11F43677}" presName="sp" presStyleCnt="0"/>
      <dgm:spPr/>
    </dgm:pt>
    <dgm:pt modelId="{8A7B9B0B-A6B1-42BD-AC6A-EAF5C46E864D}" type="pres">
      <dgm:prSet presAssocID="{BAE9D939-3178-4CF7-9928-B07850EAC259}" presName="composite" presStyleCnt="0"/>
      <dgm:spPr/>
    </dgm:pt>
    <dgm:pt modelId="{D8FF1319-0D38-4688-B0DB-781F1B7E99B1}" type="pres">
      <dgm:prSet presAssocID="{BAE9D939-3178-4CF7-9928-B07850EAC259}" presName="parentText" presStyleLbl="alignNode1" presStyleIdx="2" presStyleCnt="3">
        <dgm:presLayoutVars>
          <dgm:chMax val="1"/>
          <dgm:bulletEnabled val="1"/>
        </dgm:presLayoutVars>
      </dgm:prSet>
      <dgm:spPr/>
    </dgm:pt>
    <dgm:pt modelId="{474F8B4E-E047-4394-B004-12E90A12C510}" type="pres">
      <dgm:prSet presAssocID="{BAE9D939-3178-4CF7-9928-B07850EAC259}" presName="descendantText" presStyleLbl="alignAcc1" presStyleIdx="2" presStyleCnt="3">
        <dgm:presLayoutVars>
          <dgm:bulletEnabled val="1"/>
        </dgm:presLayoutVars>
      </dgm:prSet>
      <dgm:spPr/>
    </dgm:pt>
  </dgm:ptLst>
  <dgm:cxnLst>
    <dgm:cxn modelId="{49AEC60B-83F9-483A-AABB-20993994ADD4}" srcId="{E0964835-E580-4960-B855-239D74B807F5}" destId="{933676D5-E427-43F2-8750-B87F6455C64C}" srcOrd="0" destOrd="0" parTransId="{E5CFA540-08CB-4A86-9E06-6991C5D97890}" sibTransId="{81556A14-DE05-412D-B885-66739D839144}"/>
    <dgm:cxn modelId="{610A7212-F605-4812-B621-C64E5224A61C}" srcId="{5996AB54-A59A-4536-91D3-328AA418B03A}" destId="{BAE9D939-3178-4CF7-9928-B07850EAC259}" srcOrd="2" destOrd="0" parTransId="{9B990610-3B58-4EBE-A812-3B2A0DB07202}" sibTransId="{440281BA-2DBE-4EBC-BEBE-8D84A43B4D36}"/>
    <dgm:cxn modelId="{B97C6518-F1AD-41C9-8AEB-6FB0860742D4}" srcId="{31DAD1D6-3542-4953-BA43-A366E7B136D6}" destId="{65D3E053-B7FB-45E1-A570-22879607DD6F}" srcOrd="0" destOrd="0" parTransId="{30036E59-7C6D-4CE9-A029-1D120061FC73}" sibTransId="{42A9E5EF-C26C-4824-BCBB-D839EA8A681F}"/>
    <dgm:cxn modelId="{F4D1ED18-CCF4-4105-AF74-E677DE879D30}" type="presOf" srcId="{5996AB54-A59A-4536-91D3-328AA418B03A}" destId="{8170C14F-D56D-400D-A97B-47DEEF02AA61}" srcOrd="0" destOrd="0" presId="urn:microsoft.com/office/officeart/2005/8/layout/chevron2"/>
    <dgm:cxn modelId="{4F268C39-1E6B-4343-99F2-4E3BDB172B48}" srcId="{5996AB54-A59A-4536-91D3-328AA418B03A}" destId="{31DAD1D6-3542-4953-BA43-A366E7B136D6}" srcOrd="1" destOrd="0" parTransId="{7CCC9E62-BEBF-4537-A2F5-B0AEE6F95DC6}" sibTransId="{7C06A832-17F7-4FD2-903E-DFDE11F43677}"/>
    <dgm:cxn modelId="{F838D55E-2155-4C56-8A29-A9D0F0E9B309}" type="presOf" srcId="{31DAD1D6-3542-4953-BA43-A366E7B136D6}" destId="{66499D3D-61BC-46B9-A38B-963658C17359}" srcOrd="0" destOrd="0" presId="urn:microsoft.com/office/officeart/2005/8/layout/chevron2"/>
    <dgm:cxn modelId="{EE4ABA41-3093-4B7B-A46E-44D2F6FA67F0}" srcId="{31DAD1D6-3542-4953-BA43-A366E7B136D6}" destId="{8EFD7A63-B834-4626-8AD0-3690A058D4FD}" srcOrd="1" destOrd="0" parTransId="{78B98A96-4AAE-47E3-9C02-004F81EF5E43}" sibTransId="{3E26065D-FB16-4FAB-9D01-3D93F39B6210}"/>
    <dgm:cxn modelId="{1007058C-3FF2-4734-A053-CC0EC22CBC32}" srcId="{BAE9D939-3178-4CF7-9928-B07850EAC259}" destId="{5B7A08B8-5AE3-40D6-B130-9F0FEFA3BC7D}" srcOrd="0" destOrd="0" parTransId="{CDB172AD-D5D8-4F16-AA72-516E7AB4D074}" sibTransId="{2AFB4590-03CB-42A2-84D9-850C4DA1F642}"/>
    <dgm:cxn modelId="{15520F97-3299-45ED-A759-BCA58FA1A863}" srcId="{5996AB54-A59A-4536-91D3-328AA418B03A}" destId="{E0964835-E580-4960-B855-239D74B807F5}" srcOrd="0" destOrd="0" parTransId="{1DD62F18-68EC-4EF4-B7DE-B05C517AB47E}" sibTransId="{2DF65123-81A6-4502-8154-EBA682184AB3}"/>
    <dgm:cxn modelId="{1917FFA0-2B36-4880-996A-DD9EDDB78EF3}" type="presOf" srcId="{8EFD7A63-B834-4626-8AD0-3690A058D4FD}" destId="{1851884D-A709-46EC-9729-297A024B271D}" srcOrd="0" destOrd="1" presId="urn:microsoft.com/office/officeart/2005/8/layout/chevron2"/>
    <dgm:cxn modelId="{339814AE-15B9-42F8-9032-3E1BDB907352}" srcId="{E0964835-E580-4960-B855-239D74B807F5}" destId="{E62F649B-9655-4B48-9D28-6CA18890C954}" srcOrd="1" destOrd="0" parTransId="{F2850AF9-7704-4F4B-A9B3-F604B069674E}" sibTransId="{97B887AC-F0CE-4BFB-8F70-02245AD50EA1}"/>
    <dgm:cxn modelId="{0A33A3B3-53A8-498A-B3DB-E00DC2C400F2}" type="presOf" srcId="{65D3E053-B7FB-45E1-A570-22879607DD6F}" destId="{1851884D-A709-46EC-9729-297A024B271D}" srcOrd="0" destOrd="0" presId="urn:microsoft.com/office/officeart/2005/8/layout/chevron2"/>
    <dgm:cxn modelId="{08E0BBC5-071A-4323-89E1-CF0DE9762FBB}" type="presOf" srcId="{933676D5-E427-43F2-8750-B87F6455C64C}" destId="{5C4E6077-0207-4899-9ADF-32677C78650E}" srcOrd="0" destOrd="0" presId="urn:microsoft.com/office/officeart/2005/8/layout/chevron2"/>
    <dgm:cxn modelId="{241CD6D5-E9C8-4128-9445-44A3D5EA801E}" type="presOf" srcId="{0F21BA6A-B6B1-407A-ACED-25E7525F0058}" destId="{5C4E6077-0207-4899-9ADF-32677C78650E}" srcOrd="0" destOrd="2" presId="urn:microsoft.com/office/officeart/2005/8/layout/chevron2"/>
    <dgm:cxn modelId="{4B65C7E2-2943-477F-807D-7C9E264D4DEE}" srcId="{E0964835-E580-4960-B855-239D74B807F5}" destId="{0F21BA6A-B6B1-407A-ACED-25E7525F0058}" srcOrd="2" destOrd="0" parTransId="{48E6F2CF-0B28-4FF8-BAAD-0137205FB520}" sibTransId="{90F64423-2B1C-45DA-922F-4A64DB4A3DEF}"/>
    <dgm:cxn modelId="{F76E0AE8-05A6-4840-A157-D190B6A974B9}" type="presOf" srcId="{E62F649B-9655-4B48-9D28-6CA18890C954}" destId="{5C4E6077-0207-4899-9ADF-32677C78650E}" srcOrd="0" destOrd="1" presId="urn:microsoft.com/office/officeart/2005/8/layout/chevron2"/>
    <dgm:cxn modelId="{A2D7DDE9-B3F3-4EE5-B8D3-38673B280CF3}" type="presOf" srcId="{5B7A08B8-5AE3-40D6-B130-9F0FEFA3BC7D}" destId="{474F8B4E-E047-4394-B004-12E90A12C510}" srcOrd="0" destOrd="0" presId="urn:microsoft.com/office/officeart/2005/8/layout/chevron2"/>
    <dgm:cxn modelId="{6F8CF1EA-3041-4476-AFD8-89AEF91F2341}" type="presOf" srcId="{E0964835-E580-4960-B855-239D74B807F5}" destId="{332E16BD-0BA4-4DF2-A9C5-12F7AFC416D2}" srcOrd="0" destOrd="0" presId="urn:microsoft.com/office/officeart/2005/8/layout/chevron2"/>
    <dgm:cxn modelId="{37B94AFC-AEF9-4876-82FE-636BAF1CC72B}" type="presOf" srcId="{BAE9D939-3178-4CF7-9928-B07850EAC259}" destId="{D8FF1319-0D38-4688-B0DB-781F1B7E99B1}" srcOrd="0" destOrd="0" presId="urn:microsoft.com/office/officeart/2005/8/layout/chevron2"/>
    <dgm:cxn modelId="{EA756EFE-238A-4886-B6E6-DA5E359AD5E3}" srcId="{BAE9D939-3178-4CF7-9928-B07850EAC259}" destId="{E010F96E-5DAD-4701-B601-441945C0F1EE}" srcOrd="1" destOrd="0" parTransId="{6E774CED-E50E-4658-A18E-26C0CB115B69}" sibTransId="{5965F811-560C-493E-AB9A-03968066B7BF}"/>
    <dgm:cxn modelId="{6F09B2FF-54CD-40BB-B3CB-078E012F7BF3}" type="presOf" srcId="{E010F96E-5DAD-4701-B601-441945C0F1EE}" destId="{474F8B4E-E047-4394-B004-12E90A12C510}" srcOrd="0" destOrd="1" presId="urn:microsoft.com/office/officeart/2005/8/layout/chevron2"/>
    <dgm:cxn modelId="{2344DA72-C6AC-44F5-8961-E5148090C97E}" type="presParOf" srcId="{8170C14F-D56D-400D-A97B-47DEEF02AA61}" destId="{8D1C2DC6-B83D-40F2-96E2-78EE88488363}" srcOrd="0" destOrd="0" presId="urn:microsoft.com/office/officeart/2005/8/layout/chevron2"/>
    <dgm:cxn modelId="{1197AA3C-CAEB-488D-A6BC-D58703290917}" type="presParOf" srcId="{8D1C2DC6-B83D-40F2-96E2-78EE88488363}" destId="{332E16BD-0BA4-4DF2-A9C5-12F7AFC416D2}" srcOrd="0" destOrd="0" presId="urn:microsoft.com/office/officeart/2005/8/layout/chevron2"/>
    <dgm:cxn modelId="{F18FA359-8C47-45AC-B97C-76F2BAD366D5}" type="presParOf" srcId="{8D1C2DC6-B83D-40F2-96E2-78EE88488363}" destId="{5C4E6077-0207-4899-9ADF-32677C78650E}" srcOrd="1" destOrd="0" presId="urn:microsoft.com/office/officeart/2005/8/layout/chevron2"/>
    <dgm:cxn modelId="{B1D49BCB-EA46-4C5B-AD34-78DDA819B6DA}" type="presParOf" srcId="{8170C14F-D56D-400D-A97B-47DEEF02AA61}" destId="{7B6C6928-AC2E-4E06-AB15-A9F9897852F9}" srcOrd="1" destOrd="0" presId="urn:microsoft.com/office/officeart/2005/8/layout/chevron2"/>
    <dgm:cxn modelId="{92328A25-91E1-4F55-A47F-C72ECCA20982}" type="presParOf" srcId="{8170C14F-D56D-400D-A97B-47DEEF02AA61}" destId="{098ADC2F-47F9-44D1-86E5-7E81A26B4C88}" srcOrd="2" destOrd="0" presId="urn:microsoft.com/office/officeart/2005/8/layout/chevron2"/>
    <dgm:cxn modelId="{410E64A8-FF2C-4AEE-A627-7240C8271EFC}" type="presParOf" srcId="{098ADC2F-47F9-44D1-86E5-7E81A26B4C88}" destId="{66499D3D-61BC-46B9-A38B-963658C17359}" srcOrd="0" destOrd="0" presId="urn:microsoft.com/office/officeart/2005/8/layout/chevron2"/>
    <dgm:cxn modelId="{E303BDB6-94B8-4F24-8E23-4FD6D5C53997}" type="presParOf" srcId="{098ADC2F-47F9-44D1-86E5-7E81A26B4C88}" destId="{1851884D-A709-46EC-9729-297A024B271D}" srcOrd="1" destOrd="0" presId="urn:microsoft.com/office/officeart/2005/8/layout/chevron2"/>
    <dgm:cxn modelId="{109147C6-26DD-434F-B343-FA9F4FD5E14E}" type="presParOf" srcId="{8170C14F-D56D-400D-A97B-47DEEF02AA61}" destId="{60DF64E4-5A4C-477F-ADCC-FCC178B384BD}" srcOrd="3" destOrd="0" presId="urn:microsoft.com/office/officeart/2005/8/layout/chevron2"/>
    <dgm:cxn modelId="{F216A74B-1CE9-4287-B24E-2B96F9EF5AAB}" type="presParOf" srcId="{8170C14F-D56D-400D-A97B-47DEEF02AA61}" destId="{8A7B9B0B-A6B1-42BD-AC6A-EAF5C46E864D}" srcOrd="4" destOrd="0" presId="urn:microsoft.com/office/officeart/2005/8/layout/chevron2"/>
    <dgm:cxn modelId="{5B0E0F37-D7A3-4250-B048-C96EBDA89DA9}" type="presParOf" srcId="{8A7B9B0B-A6B1-42BD-AC6A-EAF5C46E864D}" destId="{D8FF1319-0D38-4688-B0DB-781F1B7E99B1}" srcOrd="0" destOrd="0" presId="urn:microsoft.com/office/officeart/2005/8/layout/chevron2"/>
    <dgm:cxn modelId="{E59B2D60-230B-4AB8-AB31-990180DEC89B}" type="presParOf" srcId="{8A7B9B0B-A6B1-42BD-AC6A-EAF5C46E864D}" destId="{474F8B4E-E047-4394-B004-12E90A12C510}" srcOrd="1" destOrd="0" presId="urn:microsoft.com/office/officeart/2005/8/layout/chevron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C8F6C6C-EA94-431C-B25D-70C23E847AD3}" type="doc">
      <dgm:prSet loTypeId="urn:microsoft.com/office/officeart/2018/2/layout/IconVerticalSolidList" loCatId="icon" qsTypeId="urn:microsoft.com/office/officeart/2005/8/quickstyle/simple1" qsCatId="simple" csTypeId="urn:microsoft.com/office/officeart/2005/8/colors/accent1_2" csCatId="accent1" phldr="1"/>
      <dgm:spPr/>
      <dgm:t>
        <a:bodyPr/>
        <a:lstStyle/>
        <a:p>
          <a:endParaRPr lang="en-US"/>
        </a:p>
      </dgm:t>
    </dgm:pt>
    <dgm:pt modelId="{846B5CD6-3C0F-45AB-AD55-9B76E23AC87E}">
      <dgm:prSet phldrT="[Text]"/>
      <dgm:spPr/>
      <dgm:t>
        <a:bodyPr/>
        <a:lstStyle/>
        <a:p>
          <a:pPr>
            <a:lnSpc>
              <a:spcPct val="100000"/>
            </a:lnSpc>
          </a:pPr>
          <a:r>
            <a:rPr lang="en-US" dirty="0"/>
            <a:t>Modem</a:t>
          </a:r>
        </a:p>
      </dgm:t>
    </dgm:pt>
    <dgm:pt modelId="{ADA839D4-EE68-45B4-AE60-AD035AB4870A}" type="parTrans" cxnId="{B6335AF1-CFB9-4B09-A83F-0D28F7B6BB77}">
      <dgm:prSet/>
      <dgm:spPr/>
      <dgm:t>
        <a:bodyPr/>
        <a:lstStyle/>
        <a:p>
          <a:endParaRPr lang="en-US"/>
        </a:p>
      </dgm:t>
    </dgm:pt>
    <dgm:pt modelId="{0AA62F1B-4D28-4E20-A57C-016FAD79B69D}" type="sibTrans" cxnId="{B6335AF1-CFB9-4B09-A83F-0D28F7B6BB77}">
      <dgm:prSet/>
      <dgm:spPr/>
      <dgm:t>
        <a:bodyPr/>
        <a:lstStyle/>
        <a:p>
          <a:endParaRPr lang="en-US"/>
        </a:p>
      </dgm:t>
    </dgm:pt>
    <dgm:pt modelId="{07A323EC-FA07-4334-B03E-BE52CC19DE10}">
      <dgm:prSet phldrT="[Text]"/>
      <dgm:spPr/>
      <dgm:t>
        <a:bodyPr/>
        <a:lstStyle/>
        <a:p>
          <a:pPr>
            <a:lnSpc>
              <a:spcPct val="100000"/>
            </a:lnSpc>
          </a:pPr>
          <a:r>
            <a:rPr lang="en-US" dirty="0"/>
            <a:t>Service Layer</a:t>
          </a:r>
        </a:p>
      </dgm:t>
    </dgm:pt>
    <dgm:pt modelId="{D8FAEC04-404F-4F05-B78B-AD92DB523E11}" type="parTrans" cxnId="{D59469A6-63F6-45A2-81F5-224494300929}">
      <dgm:prSet/>
      <dgm:spPr/>
      <dgm:t>
        <a:bodyPr/>
        <a:lstStyle/>
        <a:p>
          <a:endParaRPr lang="en-US"/>
        </a:p>
      </dgm:t>
    </dgm:pt>
    <dgm:pt modelId="{F3935D93-CB1A-478B-821D-2CD10C05B185}" type="sibTrans" cxnId="{D59469A6-63F6-45A2-81F5-224494300929}">
      <dgm:prSet/>
      <dgm:spPr/>
      <dgm:t>
        <a:bodyPr/>
        <a:lstStyle/>
        <a:p>
          <a:endParaRPr lang="en-US"/>
        </a:p>
      </dgm:t>
    </dgm:pt>
    <dgm:pt modelId="{7EE0BE32-591F-4D46-A300-88090AD87B4D}">
      <dgm:prSet phldrT="[Text]"/>
      <dgm:spPr/>
      <dgm:t>
        <a:bodyPr/>
        <a:lstStyle/>
        <a:p>
          <a:pPr>
            <a:lnSpc>
              <a:spcPct val="100000"/>
            </a:lnSpc>
          </a:pPr>
          <a:r>
            <a:rPr lang="en-US"/>
            <a:t>Feature </a:t>
          </a:r>
          <a:r>
            <a:rPr lang="en-US" dirty="0"/>
            <a:t>complete with Rel-19</a:t>
          </a:r>
        </a:p>
      </dgm:t>
    </dgm:pt>
    <dgm:pt modelId="{9584487E-EDFF-4295-9846-264E80F75BFA}" type="parTrans" cxnId="{C744B815-8F7D-4ADF-8C1D-B8DBB54A117F}">
      <dgm:prSet/>
      <dgm:spPr/>
      <dgm:t>
        <a:bodyPr/>
        <a:lstStyle/>
        <a:p>
          <a:endParaRPr lang="en-US"/>
        </a:p>
      </dgm:t>
    </dgm:pt>
    <dgm:pt modelId="{502D05F0-C9DD-469B-8B73-B5171E319C88}" type="sibTrans" cxnId="{C744B815-8F7D-4ADF-8C1D-B8DBB54A117F}">
      <dgm:prSet/>
      <dgm:spPr/>
      <dgm:t>
        <a:bodyPr/>
        <a:lstStyle/>
        <a:p>
          <a:endParaRPr lang="en-US"/>
        </a:p>
      </dgm:t>
    </dgm:pt>
    <dgm:pt modelId="{B54F7F9E-52F0-4C9A-B360-F5627C7DC086}">
      <dgm:prSet phldrT="[Text]"/>
      <dgm:spPr/>
      <dgm:t>
        <a:bodyPr/>
        <a:lstStyle/>
        <a:p>
          <a:pPr>
            <a:lnSpc>
              <a:spcPct val="100000"/>
            </a:lnSpc>
          </a:pPr>
          <a:r>
            <a:rPr lang="en-US" dirty="0"/>
            <a:t>Continuous work</a:t>
          </a:r>
        </a:p>
      </dgm:t>
    </dgm:pt>
    <dgm:pt modelId="{D222112E-18DF-4D4D-93CE-A4E3B14BE739}" type="parTrans" cxnId="{3C04EC0D-839F-43D1-96B7-F1C1C915041E}">
      <dgm:prSet/>
      <dgm:spPr/>
      <dgm:t>
        <a:bodyPr/>
        <a:lstStyle/>
        <a:p>
          <a:endParaRPr lang="en-US"/>
        </a:p>
      </dgm:t>
    </dgm:pt>
    <dgm:pt modelId="{CEECAE8A-5FC2-4FEE-AD03-FF459F12C7FA}" type="sibTrans" cxnId="{3C04EC0D-839F-43D1-96B7-F1C1C915041E}">
      <dgm:prSet/>
      <dgm:spPr/>
      <dgm:t>
        <a:bodyPr/>
        <a:lstStyle/>
        <a:p>
          <a:endParaRPr lang="en-US"/>
        </a:p>
      </dgm:t>
    </dgm:pt>
    <dgm:pt modelId="{48E6D4EE-5EC6-449A-947D-2EF4F7053E6C}">
      <dgm:prSet phldrT="[Text]"/>
      <dgm:spPr/>
      <dgm:t>
        <a:bodyPr/>
        <a:lstStyle/>
        <a:p>
          <a:pPr>
            <a:lnSpc>
              <a:spcPct val="100000"/>
            </a:lnSpc>
          </a:pPr>
          <a:r>
            <a:rPr lang="en-US" dirty="0"/>
            <a:t>Profiling</a:t>
          </a:r>
        </a:p>
      </dgm:t>
    </dgm:pt>
    <dgm:pt modelId="{8AB39B81-1E9D-4575-83F0-71AE7376357E}" type="parTrans" cxnId="{92C29569-5882-4800-B886-D7F2968374D1}">
      <dgm:prSet/>
      <dgm:spPr/>
      <dgm:t>
        <a:bodyPr/>
        <a:lstStyle/>
        <a:p>
          <a:endParaRPr lang="en-US"/>
        </a:p>
      </dgm:t>
    </dgm:pt>
    <dgm:pt modelId="{340ADC44-BC36-4797-B181-DC74EF1F9923}" type="sibTrans" cxnId="{92C29569-5882-4800-B886-D7F2968374D1}">
      <dgm:prSet/>
      <dgm:spPr/>
      <dgm:t>
        <a:bodyPr/>
        <a:lstStyle/>
        <a:p>
          <a:endParaRPr lang="en-US"/>
        </a:p>
      </dgm:t>
    </dgm:pt>
    <dgm:pt modelId="{8F29D4A4-0214-4873-9CF8-EFD7265D96B5}">
      <dgm:prSet phldrT="[Text]"/>
      <dgm:spPr/>
      <dgm:t>
        <a:bodyPr/>
        <a:lstStyle/>
        <a:p>
          <a:pPr>
            <a:lnSpc>
              <a:spcPct val="100000"/>
            </a:lnSpc>
          </a:pPr>
          <a:r>
            <a:rPr lang="en-US" dirty="0"/>
            <a:t>Launch Profile stabilizing</a:t>
          </a:r>
        </a:p>
      </dgm:t>
    </dgm:pt>
    <dgm:pt modelId="{07C54266-ADCC-4AE9-90D0-BE451447EBDD}" type="parTrans" cxnId="{C9ED9BC2-4D2E-4046-BD01-E383E72AA6F0}">
      <dgm:prSet/>
      <dgm:spPr/>
      <dgm:t>
        <a:bodyPr/>
        <a:lstStyle/>
        <a:p>
          <a:endParaRPr lang="en-US"/>
        </a:p>
      </dgm:t>
    </dgm:pt>
    <dgm:pt modelId="{38CA6815-972B-404E-AA0C-CE8A869F1D62}" type="sibTrans" cxnId="{C9ED9BC2-4D2E-4046-BD01-E383E72AA6F0}">
      <dgm:prSet/>
      <dgm:spPr/>
      <dgm:t>
        <a:bodyPr/>
        <a:lstStyle/>
        <a:p>
          <a:endParaRPr lang="en-US"/>
        </a:p>
      </dgm:t>
    </dgm:pt>
    <dgm:pt modelId="{04189DB2-1C33-489D-A75D-F7FBE7A08F10}">
      <dgm:prSet phldrT="[Text]"/>
      <dgm:spPr/>
      <dgm:t>
        <a:bodyPr/>
        <a:lstStyle/>
        <a:p>
          <a:pPr>
            <a:lnSpc>
              <a:spcPct val="100000"/>
            </a:lnSpc>
          </a:pPr>
          <a:r>
            <a:rPr lang="en-US" dirty="0"/>
            <a:t>Basic features very stable</a:t>
          </a:r>
        </a:p>
      </dgm:t>
    </dgm:pt>
    <dgm:pt modelId="{91D16994-BA96-4C47-BAC4-1BA3C87ACAB0}" type="parTrans" cxnId="{322ED39E-6AA7-4C7D-8405-5A9CDC211486}">
      <dgm:prSet/>
      <dgm:spPr/>
      <dgm:t>
        <a:bodyPr/>
        <a:lstStyle/>
        <a:p>
          <a:endParaRPr lang="en-US"/>
        </a:p>
      </dgm:t>
    </dgm:pt>
    <dgm:pt modelId="{80C43798-311D-47B8-B618-C6B7C48828D7}" type="sibTrans" cxnId="{322ED39E-6AA7-4C7D-8405-5A9CDC211486}">
      <dgm:prSet/>
      <dgm:spPr/>
      <dgm:t>
        <a:bodyPr/>
        <a:lstStyle/>
        <a:p>
          <a:endParaRPr lang="en-US"/>
        </a:p>
      </dgm:t>
    </dgm:pt>
    <dgm:pt modelId="{49BCD500-F6D2-4EE3-BA04-BD55F15F4092}">
      <dgm:prSet phldrT="[Text]"/>
      <dgm:spPr/>
      <dgm:t>
        <a:bodyPr/>
        <a:lstStyle/>
        <a:p>
          <a:pPr>
            <a:lnSpc>
              <a:spcPct val="100000"/>
            </a:lnSpc>
          </a:pPr>
          <a:r>
            <a:rPr lang="en-US" dirty="0"/>
            <a:t>Test Specs needed now</a:t>
          </a:r>
        </a:p>
      </dgm:t>
    </dgm:pt>
    <dgm:pt modelId="{627B0F5E-6853-4E1D-B90C-85B61A583E8E}" type="parTrans" cxnId="{A0113BA2-DA9F-4EAF-9FD7-4AF24D0409B1}">
      <dgm:prSet/>
      <dgm:spPr/>
      <dgm:t>
        <a:bodyPr/>
        <a:lstStyle/>
        <a:p>
          <a:endParaRPr lang="en-US"/>
        </a:p>
      </dgm:t>
    </dgm:pt>
    <dgm:pt modelId="{BA8A29A8-8525-4436-B8D3-776D8DA97F69}" type="sibTrans" cxnId="{A0113BA2-DA9F-4EAF-9FD7-4AF24D0409B1}">
      <dgm:prSet/>
      <dgm:spPr/>
      <dgm:t>
        <a:bodyPr/>
        <a:lstStyle/>
        <a:p>
          <a:endParaRPr lang="en-US"/>
        </a:p>
      </dgm:t>
    </dgm:pt>
    <dgm:pt modelId="{AEA9C00F-ECDC-4562-A694-04D3F8048B8D}" type="pres">
      <dgm:prSet presAssocID="{DC8F6C6C-EA94-431C-B25D-70C23E847AD3}" presName="root" presStyleCnt="0">
        <dgm:presLayoutVars>
          <dgm:dir/>
          <dgm:resizeHandles val="exact"/>
        </dgm:presLayoutVars>
      </dgm:prSet>
      <dgm:spPr/>
    </dgm:pt>
    <dgm:pt modelId="{6DD8D20C-BB53-497D-89B0-D3F23AA9C8D3}" type="pres">
      <dgm:prSet presAssocID="{846B5CD6-3C0F-45AB-AD55-9B76E23AC87E}" presName="compNode" presStyleCnt="0"/>
      <dgm:spPr/>
    </dgm:pt>
    <dgm:pt modelId="{D5D42F08-E9FB-4A56-9C50-53873EB2654B}" type="pres">
      <dgm:prSet presAssocID="{846B5CD6-3C0F-45AB-AD55-9B76E23AC87E}" presName="bgRect" presStyleLbl="bgShp" presStyleIdx="0" presStyleCnt="3"/>
      <dgm:spPr/>
    </dgm:pt>
    <dgm:pt modelId="{B34DFA25-A236-4039-BD29-A401FDFC63C4}" type="pres">
      <dgm:prSet presAssocID="{846B5CD6-3C0F-45AB-AD55-9B76E23AC87E}"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House"/>
        </a:ext>
      </dgm:extLst>
    </dgm:pt>
    <dgm:pt modelId="{E8D34519-8F5C-4168-A3D4-2C70C51EF7F5}" type="pres">
      <dgm:prSet presAssocID="{846B5CD6-3C0F-45AB-AD55-9B76E23AC87E}" presName="spaceRect" presStyleCnt="0"/>
      <dgm:spPr/>
    </dgm:pt>
    <dgm:pt modelId="{894EBD45-076C-4AE7-9158-638851DDD486}" type="pres">
      <dgm:prSet presAssocID="{846B5CD6-3C0F-45AB-AD55-9B76E23AC87E}" presName="parTx" presStyleLbl="revTx" presStyleIdx="0" presStyleCnt="6">
        <dgm:presLayoutVars>
          <dgm:chMax val="0"/>
          <dgm:chPref val="0"/>
        </dgm:presLayoutVars>
      </dgm:prSet>
      <dgm:spPr/>
    </dgm:pt>
    <dgm:pt modelId="{EA44D0AE-83E8-4984-B477-C6F05538EB0E}" type="pres">
      <dgm:prSet presAssocID="{846B5CD6-3C0F-45AB-AD55-9B76E23AC87E}" presName="desTx" presStyleLbl="revTx" presStyleIdx="1" presStyleCnt="6">
        <dgm:presLayoutVars/>
      </dgm:prSet>
      <dgm:spPr/>
    </dgm:pt>
    <dgm:pt modelId="{4E2DC90B-49E2-4F95-9F71-E15BA2CE8782}" type="pres">
      <dgm:prSet presAssocID="{0AA62F1B-4D28-4E20-A57C-016FAD79B69D}" presName="sibTrans" presStyleCnt="0"/>
      <dgm:spPr/>
    </dgm:pt>
    <dgm:pt modelId="{3E27651F-1FAF-4332-9B3A-9AEC28A243DE}" type="pres">
      <dgm:prSet presAssocID="{07A323EC-FA07-4334-B03E-BE52CC19DE10}" presName="compNode" presStyleCnt="0"/>
      <dgm:spPr/>
    </dgm:pt>
    <dgm:pt modelId="{8A0F1C7B-C166-4FBC-98B0-B1C05CA5CB7C}" type="pres">
      <dgm:prSet presAssocID="{07A323EC-FA07-4334-B03E-BE52CC19DE10}" presName="bgRect" presStyleLbl="bgShp" presStyleIdx="1" presStyleCnt="3"/>
      <dgm:spPr/>
    </dgm:pt>
    <dgm:pt modelId="{6904B7D7-D84F-4919-9ECA-D2853ACE2E44}" type="pres">
      <dgm:prSet presAssocID="{07A323EC-FA07-4334-B03E-BE52CC19DE10}"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Checkmark"/>
        </a:ext>
      </dgm:extLst>
    </dgm:pt>
    <dgm:pt modelId="{6AAA65FA-7879-4047-81B1-1DEA6C3FDDCA}" type="pres">
      <dgm:prSet presAssocID="{07A323EC-FA07-4334-B03E-BE52CC19DE10}" presName="spaceRect" presStyleCnt="0"/>
      <dgm:spPr/>
    </dgm:pt>
    <dgm:pt modelId="{E91E8AB4-14CA-44BC-A9D3-84B52F5A3180}" type="pres">
      <dgm:prSet presAssocID="{07A323EC-FA07-4334-B03E-BE52CC19DE10}" presName="parTx" presStyleLbl="revTx" presStyleIdx="2" presStyleCnt="6">
        <dgm:presLayoutVars>
          <dgm:chMax val="0"/>
          <dgm:chPref val="0"/>
        </dgm:presLayoutVars>
      </dgm:prSet>
      <dgm:spPr/>
    </dgm:pt>
    <dgm:pt modelId="{817BE8A4-8469-4AAB-9883-8CC6EDE949D9}" type="pres">
      <dgm:prSet presAssocID="{07A323EC-FA07-4334-B03E-BE52CC19DE10}" presName="desTx" presStyleLbl="revTx" presStyleIdx="3" presStyleCnt="6">
        <dgm:presLayoutVars/>
      </dgm:prSet>
      <dgm:spPr/>
    </dgm:pt>
    <dgm:pt modelId="{B79091F0-AC94-4FE0-9732-D0A9145BD3CE}" type="pres">
      <dgm:prSet presAssocID="{F3935D93-CB1A-478B-821D-2CD10C05B185}" presName="sibTrans" presStyleCnt="0"/>
      <dgm:spPr/>
    </dgm:pt>
    <dgm:pt modelId="{8BC3598D-B5A1-487D-A014-17C4B163793E}" type="pres">
      <dgm:prSet presAssocID="{48E6D4EE-5EC6-449A-947D-2EF4F7053E6C}" presName="compNode" presStyleCnt="0"/>
      <dgm:spPr/>
    </dgm:pt>
    <dgm:pt modelId="{32210606-AF94-4808-8D45-4769AF07DDA8}" type="pres">
      <dgm:prSet presAssocID="{48E6D4EE-5EC6-449A-947D-2EF4F7053E6C}" presName="bgRect" presStyleLbl="bgShp" presStyleIdx="2" presStyleCnt="3"/>
      <dgm:spPr/>
    </dgm:pt>
    <dgm:pt modelId="{4B14A225-066F-4D85-86F0-27D27181CC8B}" type="pres">
      <dgm:prSet presAssocID="{48E6D4EE-5EC6-449A-947D-2EF4F7053E6C}"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User"/>
        </a:ext>
      </dgm:extLst>
    </dgm:pt>
    <dgm:pt modelId="{FA54BC00-66AA-404F-8748-06DBF607A4E6}" type="pres">
      <dgm:prSet presAssocID="{48E6D4EE-5EC6-449A-947D-2EF4F7053E6C}" presName="spaceRect" presStyleCnt="0"/>
      <dgm:spPr/>
    </dgm:pt>
    <dgm:pt modelId="{79E1B538-7C81-4350-B528-7DBCABA63454}" type="pres">
      <dgm:prSet presAssocID="{48E6D4EE-5EC6-449A-947D-2EF4F7053E6C}" presName="parTx" presStyleLbl="revTx" presStyleIdx="4" presStyleCnt="6">
        <dgm:presLayoutVars>
          <dgm:chMax val="0"/>
          <dgm:chPref val="0"/>
        </dgm:presLayoutVars>
      </dgm:prSet>
      <dgm:spPr/>
    </dgm:pt>
    <dgm:pt modelId="{F218C1A1-C698-4EA2-962C-ED83B4722713}" type="pres">
      <dgm:prSet presAssocID="{48E6D4EE-5EC6-449A-947D-2EF4F7053E6C}" presName="desTx" presStyleLbl="revTx" presStyleIdx="5" presStyleCnt="6">
        <dgm:presLayoutVars/>
      </dgm:prSet>
      <dgm:spPr/>
    </dgm:pt>
  </dgm:ptLst>
  <dgm:cxnLst>
    <dgm:cxn modelId="{58D9140A-7FAC-4CD0-A258-3FAA98FAA90A}" type="presOf" srcId="{B54F7F9E-52F0-4C9A-B360-F5627C7DC086}" destId="{817BE8A4-8469-4AAB-9883-8CC6EDE949D9}" srcOrd="0" destOrd="1" presId="urn:microsoft.com/office/officeart/2018/2/layout/IconVerticalSolidList"/>
    <dgm:cxn modelId="{3C04EC0D-839F-43D1-96B7-F1C1C915041E}" srcId="{07A323EC-FA07-4334-B03E-BE52CC19DE10}" destId="{B54F7F9E-52F0-4C9A-B360-F5627C7DC086}" srcOrd="1" destOrd="0" parTransId="{D222112E-18DF-4D4D-93CE-A4E3B14BE739}" sibTransId="{CEECAE8A-5FC2-4FEE-AD03-FF459F12C7FA}"/>
    <dgm:cxn modelId="{C744B815-8F7D-4ADF-8C1D-B8DBB54A117F}" srcId="{846B5CD6-3C0F-45AB-AD55-9B76E23AC87E}" destId="{7EE0BE32-591F-4D46-A300-88090AD87B4D}" srcOrd="0" destOrd="0" parTransId="{9584487E-EDFF-4295-9846-264E80F75BFA}" sibTransId="{502D05F0-C9DD-469B-8B73-B5171E319C88}"/>
    <dgm:cxn modelId="{F3590B1F-F79D-4CD6-8265-D5FB9C136831}" type="presOf" srcId="{07A323EC-FA07-4334-B03E-BE52CC19DE10}" destId="{E91E8AB4-14CA-44BC-A9D3-84B52F5A3180}" srcOrd="0" destOrd="0" presId="urn:microsoft.com/office/officeart/2018/2/layout/IconVerticalSolidList"/>
    <dgm:cxn modelId="{11169637-CC50-42BD-8FC8-1D32F2A8DBF0}" type="presOf" srcId="{8F29D4A4-0214-4873-9CF8-EFD7265D96B5}" destId="{F218C1A1-C698-4EA2-962C-ED83B4722713}" srcOrd="0" destOrd="0" presId="urn:microsoft.com/office/officeart/2018/2/layout/IconVerticalSolidList"/>
    <dgm:cxn modelId="{68DF9B64-9C41-44AD-84D3-3363095E9A92}" type="presOf" srcId="{846B5CD6-3C0F-45AB-AD55-9B76E23AC87E}" destId="{894EBD45-076C-4AE7-9158-638851DDD486}" srcOrd="0" destOrd="0" presId="urn:microsoft.com/office/officeart/2018/2/layout/IconVerticalSolidList"/>
    <dgm:cxn modelId="{92C29569-5882-4800-B886-D7F2968374D1}" srcId="{DC8F6C6C-EA94-431C-B25D-70C23E847AD3}" destId="{48E6D4EE-5EC6-449A-947D-2EF4F7053E6C}" srcOrd="2" destOrd="0" parTransId="{8AB39B81-1E9D-4575-83F0-71AE7376357E}" sibTransId="{340ADC44-BC36-4797-B181-DC74EF1F9923}"/>
    <dgm:cxn modelId="{129A857B-3F53-46B2-993E-492A1479DB06}" type="presOf" srcId="{7EE0BE32-591F-4D46-A300-88090AD87B4D}" destId="{EA44D0AE-83E8-4984-B477-C6F05538EB0E}" srcOrd="0" destOrd="0" presId="urn:microsoft.com/office/officeart/2018/2/layout/IconVerticalSolidList"/>
    <dgm:cxn modelId="{322ED39E-6AA7-4C7D-8405-5A9CDC211486}" srcId="{07A323EC-FA07-4334-B03E-BE52CC19DE10}" destId="{04189DB2-1C33-489D-A75D-F7FBE7A08F10}" srcOrd="0" destOrd="0" parTransId="{91D16994-BA96-4C47-BAC4-1BA3C87ACAB0}" sibTransId="{80C43798-311D-47B8-B618-C6B7C48828D7}"/>
    <dgm:cxn modelId="{A0113BA2-DA9F-4EAF-9FD7-4AF24D0409B1}" srcId="{48E6D4EE-5EC6-449A-947D-2EF4F7053E6C}" destId="{49BCD500-F6D2-4EE3-BA04-BD55F15F4092}" srcOrd="1" destOrd="0" parTransId="{627B0F5E-6853-4E1D-B90C-85B61A583E8E}" sibTransId="{BA8A29A8-8525-4436-B8D3-776D8DA97F69}"/>
    <dgm:cxn modelId="{D59469A6-63F6-45A2-81F5-224494300929}" srcId="{DC8F6C6C-EA94-431C-B25D-70C23E847AD3}" destId="{07A323EC-FA07-4334-B03E-BE52CC19DE10}" srcOrd="1" destOrd="0" parTransId="{D8FAEC04-404F-4F05-B78B-AD92DB523E11}" sibTransId="{F3935D93-CB1A-478B-821D-2CD10C05B185}"/>
    <dgm:cxn modelId="{C9ED9BC2-4D2E-4046-BD01-E383E72AA6F0}" srcId="{48E6D4EE-5EC6-449A-947D-2EF4F7053E6C}" destId="{8F29D4A4-0214-4873-9CF8-EFD7265D96B5}" srcOrd="0" destOrd="0" parTransId="{07C54266-ADCC-4AE9-90D0-BE451447EBDD}" sibTransId="{38CA6815-972B-404E-AA0C-CE8A869F1D62}"/>
    <dgm:cxn modelId="{321FADE2-2DD3-4C2F-A249-FE578248F9CF}" type="presOf" srcId="{49BCD500-F6D2-4EE3-BA04-BD55F15F4092}" destId="{F218C1A1-C698-4EA2-962C-ED83B4722713}" srcOrd="0" destOrd="1" presId="urn:microsoft.com/office/officeart/2018/2/layout/IconVerticalSolidList"/>
    <dgm:cxn modelId="{B6335AF1-CFB9-4B09-A83F-0D28F7B6BB77}" srcId="{DC8F6C6C-EA94-431C-B25D-70C23E847AD3}" destId="{846B5CD6-3C0F-45AB-AD55-9B76E23AC87E}" srcOrd="0" destOrd="0" parTransId="{ADA839D4-EE68-45B4-AE60-AD035AB4870A}" sibTransId="{0AA62F1B-4D28-4E20-A57C-016FAD79B69D}"/>
    <dgm:cxn modelId="{68EC13F3-AEAF-497B-AA84-DF944F6B0124}" type="presOf" srcId="{48E6D4EE-5EC6-449A-947D-2EF4F7053E6C}" destId="{79E1B538-7C81-4350-B528-7DBCABA63454}" srcOrd="0" destOrd="0" presId="urn:microsoft.com/office/officeart/2018/2/layout/IconVerticalSolidList"/>
    <dgm:cxn modelId="{B7C78FF6-DAAE-4530-96E4-60FC5BE9A039}" type="presOf" srcId="{04189DB2-1C33-489D-A75D-F7FBE7A08F10}" destId="{817BE8A4-8469-4AAB-9883-8CC6EDE949D9}" srcOrd="0" destOrd="0" presId="urn:microsoft.com/office/officeart/2018/2/layout/IconVerticalSolidList"/>
    <dgm:cxn modelId="{7F1FE4F9-98F2-4841-80F2-7650BE02BFF8}" type="presOf" srcId="{DC8F6C6C-EA94-431C-B25D-70C23E847AD3}" destId="{AEA9C00F-ECDC-4562-A694-04D3F8048B8D}" srcOrd="0" destOrd="0" presId="urn:microsoft.com/office/officeart/2018/2/layout/IconVerticalSolidList"/>
    <dgm:cxn modelId="{3AA4EB71-C466-4888-9523-037621440090}" type="presParOf" srcId="{AEA9C00F-ECDC-4562-A694-04D3F8048B8D}" destId="{6DD8D20C-BB53-497D-89B0-D3F23AA9C8D3}" srcOrd="0" destOrd="0" presId="urn:microsoft.com/office/officeart/2018/2/layout/IconVerticalSolidList"/>
    <dgm:cxn modelId="{D56AA163-4314-4613-AFE9-9A6350A6ECE3}" type="presParOf" srcId="{6DD8D20C-BB53-497D-89B0-D3F23AA9C8D3}" destId="{D5D42F08-E9FB-4A56-9C50-53873EB2654B}" srcOrd="0" destOrd="0" presId="urn:microsoft.com/office/officeart/2018/2/layout/IconVerticalSolidList"/>
    <dgm:cxn modelId="{AD422BBF-96B5-4D94-879B-53DC232FB571}" type="presParOf" srcId="{6DD8D20C-BB53-497D-89B0-D3F23AA9C8D3}" destId="{B34DFA25-A236-4039-BD29-A401FDFC63C4}" srcOrd="1" destOrd="0" presId="urn:microsoft.com/office/officeart/2018/2/layout/IconVerticalSolidList"/>
    <dgm:cxn modelId="{D54FA788-8F7D-430D-BAE6-6A6B85A7D558}" type="presParOf" srcId="{6DD8D20C-BB53-497D-89B0-D3F23AA9C8D3}" destId="{E8D34519-8F5C-4168-A3D4-2C70C51EF7F5}" srcOrd="2" destOrd="0" presId="urn:microsoft.com/office/officeart/2018/2/layout/IconVerticalSolidList"/>
    <dgm:cxn modelId="{7BA80E67-BE68-42A6-8F3F-6DEA50B17129}" type="presParOf" srcId="{6DD8D20C-BB53-497D-89B0-D3F23AA9C8D3}" destId="{894EBD45-076C-4AE7-9158-638851DDD486}" srcOrd="3" destOrd="0" presId="urn:microsoft.com/office/officeart/2018/2/layout/IconVerticalSolidList"/>
    <dgm:cxn modelId="{764F82B7-AC5C-4CE9-BADA-134A2B0C23DE}" type="presParOf" srcId="{6DD8D20C-BB53-497D-89B0-D3F23AA9C8D3}" destId="{EA44D0AE-83E8-4984-B477-C6F05538EB0E}" srcOrd="4" destOrd="0" presId="urn:microsoft.com/office/officeart/2018/2/layout/IconVerticalSolidList"/>
    <dgm:cxn modelId="{C2E50593-2A28-4C34-862F-91B6C487A161}" type="presParOf" srcId="{AEA9C00F-ECDC-4562-A694-04D3F8048B8D}" destId="{4E2DC90B-49E2-4F95-9F71-E15BA2CE8782}" srcOrd="1" destOrd="0" presId="urn:microsoft.com/office/officeart/2018/2/layout/IconVerticalSolidList"/>
    <dgm:cxn modelId="{ADD7616B-4FD6-41F5-8CFC-F900CED73256}" type="presParOf" srcId="{AEA9C00F-ECDC-4562-A694-04D3F8048B8D}" destId="{3E27651F-1FAF-4332-9B3A-9AEC28A243DE}" srcOrd="2" destOrd="0" presId="urn:microsoft.com/office/officeart/2018/2/layout/IconVerticalSolidList"/>
    <dgm:cxn modelId="{20279777-778E-4E96-8DC3-E82B22520BC1}" type="presParOf" srcId="{3E27651F-1FAF-4332-9B3A-9AEC28A243DE}" destId="{8A0F1C7B-C166-4FBC-98B0-B1C05CA5CB7C}" srcOrd="0" destOrd="0" presId="urn:microsoft.com/office/officeart/2018/2/layout/IconVerticalSolidList"/>
    <dgm:cxn modelId="{8BDBCC63-3BF3-4B1B-B160-5EBA9468304F}" type="presParOf" srcId="{3E27651F-1FAF-4332-9B3A-9AEC28A243DE}" destId="{6904B7D7-D84F-4919-9ECA-D2853ACE2E44}" srcOrd="1" destOrd="0" presId="urn:microsoft.com/office/officeart/2018/2/layout/IconVerticalSolidList"/>
    <dgm:cxn modelId="{3AD010B0-79C8-41EF-B058-EDF9AC461145}" type="presParOf" srcId="{3E27651F-1FAF-4332-9B3A-9AEC28A243DE}" destId="{6AAA65FA-7879-4047-81B1-1DEA6C3FDDCA}" srcOrd="2" destOrd="0" presId="urn:microsoft.com/office/officeart/2018/2/layout/IconVerticalSolidList"/>
    <dgm:cxn modelId="{06AD9196-4A20-47ED-B0FE-4861E08771DD}" type="presParOf" srcId="{3E27651F-1FAF-4332-9B3A-9AEC28A243DE}" destId="{E91E8AB4-14CA-44BC-A9D3-84B52F5A3180}" srcOrd="3" destOrd="0" presId="urn:microsoft.com/office/officeart/2018/2/layout/IconVerticalSolidList"/>
    <dgm:cxn modelId="{2D967C94-0824-4CE6-B3E1-24EF8276ABCD}" type="presParOf" srcId="{3E27651F-1FAF-4332-9B3A-9AEC28A243DE}" destId="{817BE8A4-8469-4AAB-9883-8CC6EDE949D9}" srcOrd="4" destOrd="0" presId="urn:microsoft.com/office/officeart/2018/2/layout/IconVerticalSolidList"/>
    <dgm:cxn modelId="{4A9B9C64-7FA0-45E3-B706-A28B884AD3F4}" type="presParOf" srcId="{AEA9C00F-ECDC-4562-A694-04D3F8048B8D}" destId="{B79091F0-AC94-4FE0-9732-D0A9145BD3CE}" srcOrd="3" destOrd="0" presId="urn:microsoft.com/office/officeart/2018/2/layout/IconVerticalSolidList"/>
    <dgm:cxn modelId="{7310ED39-5D39-46E4-BB4C-D735E52EBA50}" type="presParOf" srcId="{AEA9C00F-ECDC-4562-A694-04D3F8048B8D}" destId="{8BC3598D-B5A1-487D-A014-17C4B163793E}" srcOrd="4" destOrd="0" presId="urn:microsoft.com/office/officeart/2018/2/layout/IconVerticalSolidList"/>
    <dgm:cxn modelId="{20E06BC3-7255-42AB-AC25-61C3730B4EE5}" type="presParOf" srcId="{8BC3598D-B5A1-487D-A014-17C4B163793E}" destId="{32210606-AF94-4808-8D45-4769AF07DDA8}" srcOrd="0" destOrd="0" presId="urn:microsoft.com/office/officeart/2018/2/layout/IconVerticalSolidList"/>
    <dgm:cxn modelId="{19A143ED-0B1F-41EA-9554-0B98AD7A817E}" type="presParOf" srcId="{8BC3598D-B5A1-487D-A014-17C4B163793E}" destId="{4B14A225-066F-4D85-86F0-27D27181CC8B}" srcOrd="1" destOrd="0" presId="urn:microsoft.com/office/officeart/2018/2/layout/IconVerticalSolidList"/>
    <dgm:cxn modelId="{5805B0AD-CF8E-40B9-B5F1-DAAA93662DF9}" type="presParOf" srcId="{8BC3598D-B5A1-487D-A014-17C4B163793E}" destId="{FA54BC00-66AA-404F-8748-06DBF607A4E6}" srcOrd="2" destOrd="0" presId="urn:microsoft.com/office/officeart/2018/2/layout/IconVerticalSolidList"/>
    <dgm:cxn modelId="{7C57B12C-D7D1-453C-848F-93169700E59A}" type="presParOf" srcId="{8BC3598D-B5A1-487D-A014-17C4B163793E}" destId="{79E1B538-7C81-4350-B528-7DBCABA63454}" srcOrd="3" destOrd="0" presId="urn:microsoft.com/office/officeart/2018/2/layout/IconVerticalSolidList"/>
    <dgm:cxn modelId="{16BDDB5B-B3AF-4C7D-B431-6976E5B6955C}" type="presParOf" srcId="{8BC3598D-B5A1-487D-A014-17C4B163793E}" destId="{F218C1A1-C698-4EA2-962C-ED83B4722713}" srcOrd="4"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0A340F-7428-41AD-901D-61A49B600B99}">
      <dsp:nvSpPr>
        <dsp:cNvPr id="0" name=""/>
        <dsp:cNvSpPr/>
      </dsp:nvSpPr>
      <dsp:spPr>
        <a:xfrm>
          <a:off x="-5290564" y="-810624"/>
          <a:ext cx="6302785" cy="6302785"/>
        </a:xfrm>
        <a:prstGeom prst="blockArc">
          <a:avLst>
            <a:gd name="adj1" fmla="val 18900000"/>
            <a:gd name="adj2" fmla="val 2700000"/>
            <a:gd name="adj3" fmla="val 343"/>
          </a:avLst>
        </a:prstGeom>
        <a:noFill/>
        <a:ln w="1079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CFD313-79C3-484A-9FF1-358C16A481CD}">
      <dsp:nvSpPr>
        <dsp:cNvPr id="0" name=""/>
        <dsp:cNvSpPr/>
      </dsp:nvSpPr>
      <dsp:spPr>
        <a:xfrm>
          <a:off x="328409" y="212822"/>
          <a:ext cx="10796204" cy="425458"/>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7707" tIns="58420" rIns="58420" bIns="58420" numCol="1" spcCol="1270" anchor="ctr" anchorCtr="0">
          <a:noAutofit/>
        </a:bodyPr>
        <a:lstStyle/>
        <a:p>
          <a:pPr marL="0" lvl="0" indent="0" algn="l" defTabSz="1022350">
            <a:lnSpc>
              <a:spcPct val="90000"/>
            </a:lnSpc>
            <a:spcBef>
              <a:spcPct val="0"/>
            </a:spcBef>
            <a:spcAft>
              <a:spcPct val="35000"/>
            </a:spcAft>
            <a:buNone/>
          </a:pPr>
          <a:r>
            <a:rPr lang="de-DE" sz="2300" kern="1200"/>
            <a:t>Codecs and Formats</a:t>
          </a:r>
          <a:endParaRPr lang="en-US" sz="2300" kern="1200"/>
        </a:p>
      </dsp:txBody>
      <dsp:txXfrm>
        <a:off x="328409" y="212822"/>
        <a:ext cx="10796204" cy="425458"/>
      </dsp:txXfrm>
    </dsp:sp>
    <dsp:sp modelId="{869A8FCC-60A7-4724-B918-3EC0E60BE009}">
      <dsp:nvSpPr>
        <dsp:cNvPr id="0" name=""/>
        <dsp:cNvSpPr/>
      </dsp:nvSpPr>
      <dsp:spPr>
        <a:xfrm>
          <a:off x="62498" y="159640"/>
          <a:ext cx="531822" cy="531822"/>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91FFCED-5963-4E4F-956B-5B46880DD616}">
      <dsp:nvSpPr>
        <dsp:cNvPr id="0" name=""/>
        <dsp:cNvSpPr/>
      </dsp:nvSpPr>
      <dsp:spPr>
        <a:xfrm>
          <a:off x="713700" y="851384"/>
          <a:ext cx="10410914" cy="425458"/>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7707" tIns="58420" rIns="58420" bIns="58420" numCol="1" spcCol="1270" anchor="ctr" anchorCtr="0">
          <a:noAutofit/>
        </a:bodyPr>
        <a:lstStyle/>
        <a:p>
          <a:pPr marL="0" lvl="0" indent="0" algn="l" defTabSz="1022350">
            <a:lnSpc>
              <a:spcPct val="90000"/>
            </a:lnSpc>
            <a:spcBef>
              <a:spcPct val="0"/>
            </a:spcBef>
            <a:spcAft>
              <a:spcPct val="35000"/>
            </a:spcAft>
            <a:buNone/>
          </a:pPr>
          <a:r>
            <a:rPr lang="de-DE" sz="2300" kern="1200"/>
            <a:t>Content Delivery Protocols</a:t>
          </a:r>
        </a:p>
      </dsp:txBody>
      <dsp:txXfrm>
        <a:off x="713700" y="851384"/>
        <a:ext cx="10410914" cy="425458"/>
      </dsp:txXfrm>
    </dsp:sp>
    <dsp:sp modelId="{DCC21CE1-B2B6-453F-B701-564D27D079C8}">
      <dsp:nvSpPr>
        <dsp:cNvPr id="0" name=""/>
        <dsp:cNvSpPr/>
      </dsp:nvSpPr>
      <dsp:spPr>
        <a:xfrm>
          <a:off x="447789" y="798202"/>
          <a:ext cx="531822" cy="531822"/>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D8F8910-90F5-4580-BED8-FEE8001FFB33}">
      <dsp:nvSpPr>
        <dsp:cNvPr id="0" name=""/>
        <dsp:cNvSpPr/>
      </dsp:nvSpPr>
      <dsp:spPr>
        <a:xfrm>
          <a:off x="924837" y="1489477"/>
          <a:ext cx="10199776" cy="425458"/>
        </a:xfrm>
        <a:prstGeom prst="rect">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7707" tIns="58420" rIns="58420" bIns="58420" numCol="1" spcCol="1270" anchor="ctr" anchorCtr="0">
          <a:noAutofit/>
        </a:bodyPr>
        <a:lstStyle/>
        <a:p>
          <a:pPr marL="0" lvl="0" indent="0" algn="l" defTabSz="1022350">
            <a:lnSpc>
              <a:spcPct val="90000"/>
            </a:lnSpc>
            <a:spcBef>
              <a:spcPct val="0"/>
            </a:spcBef>
            <a:spcAft>
              <a:spcPct val="35000"/>
            </a:spcAft>
            <a:buNone/>
          </a:pPr>
          <a:r>
            <a:rPr lang="de-DE" sz="2300" kern="1200"/>
            <a:t>Access and Distribution Technologies</a:t>
          </a:r>
        </a:p>
      </dsp:txBody>
      <dsp:txXfrm>
        <a:off x="924837" y="1489477"/>
        <a:ext cx="10199776" cy="425458"/>
      </dsp:txXfrm>
    </dsp:sp>
    <dsp:sp modelId="{68BD5D1D-840B-41F2-AE29-E28527B7F7B2}">
      <dsp:nvSpPr>
        <dsp:cNvPr id="0" name=""/>
        <dsp:cNvSpPr/>
      </dsp:nvSpPr>
      <dsp:spPr>
        <a:xfrm>
          <a:off x="658926" y="1436295"/>
          <a:ext cx="531822" cy="531822"/>
        </a:xfrm>
        <a:prstGeom prst="ellipse">
          <a:avLst/>
        </a:prstGeom>
        <a:solidFill>
          <a:schemeClr val="lt1">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96C3A2D-43DB-43C8-889F-F7ADFAE6B7E8}">
      <dsp:nvSpPr>
        <dsp:cNvPr id="0" name=""/>
        <dsp:cNvSpPr/>
      </dsp:nvSpPr>
      <dsp:spPr>
        <a:xfrm>
          <a:off x="992251" y="2128039"/>
          <a:ext cx="10132362" cy="425458"/>
        </a:xfrm>
        <a:prstGeom prst="rect">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7707" tIns="58420" rIns="58420" bIns="58420" numCol="1" spcCol="1270" anchor="ctr" anchorCtr="0">
          <a:noAutofit/>
        </a:bodyPr>
        <a:lstStyle/>
        <a:p>
          <a:pPr marL="0" lvl="0" indent="0" algn="l" defTabSz="1022350">
            <a:lnSpc>
              <a:spcPct val="90000"/>
            </a:lnSpc>
            <a:spcBef>
              <a:spcPct val="0"/>
            </a:spcBef>
            <a:spcAft>
              <a:spcPct val="35000"/>
            </a:spcAft>
            <a:buNone/>
          </a:pPr>
          <a:r>
            <a:rPr lang="de-DE" sz="2300" kern="1200" dirty="0"/>
            <a:t>Security, Content Protection and </a:t>
          </a:r>
          <a:r>
            <a:rPr lang="de-DE" sz="2300" kern="1200" dirty="0" err="1"/>
            <a:t>Provenance</a:t>
          </a:r>
          <a:endParaRPr lang="de-DE" sz="2300" kern="1200" dirty="0"/>
        </a:p>
      </dsp:txBody>
      <dsp:txXfrm>
        <a:off x="992251" y="2128039"/>
        <a:ext cx="10132362" cy="425458"/>
      </dsp:txXfrm>
    </dsp:sp>
    <dsp:sp modelId="{2C747FAE-7EAA-48BF-BBEE-CF4BC97D3129}">
      <dsp:nvSpPr>
        <dsp:cNvPr id="0" name=""/>
        <dsp:cNvSpPr/>
      </dsp:nvSpPr>
      <dsp:spPr>
        <a:xfrm>
          <a:off x="726340" y="2074857"/>
          <a:ext cx="531822" cy="531822"/>
        </a:xfrm>
        <a:prstGeom prst="ellipse">
          <a:avLst/>
        </a:prstGeom>
        <a:solidFill>
          <a:schemeClr val="lt1">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0528B8B-F8ED-488A-A9AE-157DA42343DB}">
      <dsp:nvSpPr>
        <dsp:cNvPr id="0" name=""/>
        <dsp:cNvSpPr/>
      </dsp:nvSpPr>
      <dsp:spPr>
        <a:xfrm>
          <a:off x="924837" y="2766601"/>
          <a:ext cx="10199776" cy="425458"/>
        </a:xfrm>
        <a:prstGeom prst="rect">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7707" tIns="58420" rIns="58420" bIns="58420" numCol="1" spcCol="1270" anchor="ctr" anchorCtr="0">
          <a:noAutofit/>
        </a:bodyPr>
        <a:lstStyle/>
        <a:p>
          <a:pPr marL="0" lvl="0" indent="0" algn="l" defTabSz="1022350">
            <a:lnSpc>
              <a:spcPct val="90000"/>
            </a:lnSpc>
            <a:spcBef>
              <a:spcPct val="0"/>
            </a:spcBef>
            <a:spcAft>
              <a:spcPct val="35000"/>
            </a:spcAft>
            <a:buNone/>
          </a:pPr>
          <a:r>
            <a:rPr lang="de-DE" sz="2300" kern="1200" dirty="0"/>
            <a:t>Rendering and </a:t>
          </a:r>
          <a:r>
            <a:rPr lang="de-DE" sz="2300" kern="1200" dirty="0" err="1"/>
            <a:t>Presentation</a:t>
          </a:r>
          <a:endParaRPr lang="de-DE" sz="2300" kern="1200" dirty="0"/>
        </a:p>
      </dsp:txBody>
      <dsp:txXfrm>
        <a:off x="924837" y="2766601"/>
        <a:ext cx="10199776" cy="425458"/>
      </dsp:txXfrm>
    </dsp:sp>
    <dsp:sp modelId="{50DCC681-3D11-4C7D-A0FD-F4537EDD16ED}">
      <dsp:nvSpPr>
        <dsp:cNvPr id="0" name=""/>
        <dsp:cNvSpPr/>
      </dsp:nvSpPr>
      <dsp:spPr>
        <a:xfrm>
          <a:off x="658926" y="2713418"/>
          <a:ext cx="531822" cy="531822"/>
        </a:xfrm>
        <a:prstGeom prst="ellipse">
          <a:avLst/>
        </a:prstGeom>
        <a:solidFill>
          <a:schemeClr val="lt1">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3169D80-48FF-449B-8903-BABAB9DF088B}">
      <dsp:nvSpPr>
        <dsp:cNvPr id="0" name=""/>
        <dsp:cNvSpPr/>
      </dsp:nvSpPr>
      <dsp:spPr>
        <a:xfrm>
          <a:off x="713700" y="3404694"/>
          <a:ext cx="10410914" cy="425458"/>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7707" tIns="58420" rIns="58420" bIns="58420" numCol="1" spcCol="1270" anchor="ctr" anchorCtr="0">
          <a:noAutofit/>
        </a:bodyPr>
        <a:lstStyle/>
        <a:p>
          <a:pPr marL="0" lvl="0" indent="0" algn="l" defTabSz="1022350">
            <a:lnSpc>
              <a:spcPct val="90000"/>
            </a:lnSpc>
            <a:spcBef>
              <a:spcPct val="0"/>
            </a:spcBef>
            <a:spcAft>
              <a:spcPct val="35000"/>
            </a:spcAft>
            <a:buNone/>
          </a:pPr>
          <a:r>
            <a:rPr lang="de-DE" sz="2300" kern="1200" dirty="0"/>
            <a:t>Quality-of Service and Quality-of-Experience</a:t>
          </a:r>
        </a:p>
      </dsp:txBody>
      <dsp:txXfrm>
        <a:off x="713700" y="3404694"/>
        <a:ext cx="10410914" cy="425458"/>
      </dsp:txXfrm>
    </dsp:sp>
    <dsp:sp modelId="{3C3B4A6E-7B97-47C6-9122-A51A464DCB59}">
      <dsp:nvSpPr>
        <dsp:cNvPr id="0" name=""/>
        <dsp:cNvSpPr/>
      </dsp:nvSpPr>
      <dsp:spPr>
        <a:xfrm>
          <a:off x="447789" y="3351512"/>
          <a:ext cx="531822" cy="531822"/>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9E94D3E-D179-437A-87FE-66F02B7589AC}">
      <dsp:nvSpPr>
        <dsp:cNvPr id="0" name=""/>
        <dsp:cNvSpPr/>
      </dsp:nvSpPr>
      <dsp:spPr>
        <a:xfrm>
          <a:off x="328409" y="4043256"/>
          <a:ext cx="10796204" cy="425458"/>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7707" tIns="58420" rIns="58420" bIns="58420" numCol="1" spcCol="1270" anchor="ctr" anchorCtr="0">
          <a:noAutofit/>
        </a:bodyPr>
        <a:lstStyle/>
        <a:p>
          <a:pPr marL="0" lvl="0" indent="0" algn="l" defTabSz="1022350">
            <a:lnSpc>
              <a:spcPct val="90000"/>
            </a:lnSpc>
            <a:spcBef>
              <a:spcPct val="0"/>
            </a:spcBef>
            <a:spcAft>
              <a:spcPct val="35000"/>
            </a:spcAft>
            <a:buNone/>
          </a:pPr>
          <a:r>
            <a:rPr lang="de-DE" sz="2300" kern="1200"/>
            <a:t>Data collection and Intelligence</a:t>
          </a:r>
        </a:p>
      </dsp:txBody>
      <dsp:txXfrm>
        <a:off x="328409" y="4043256"/>
        <a:ext cx="10796204" cy="425458"/>
      </dsp:txXfrm>
    </dsp:sp>
    <dsp:sp modelId="{F1C6C571-7B17-40AB-924A-8E7BA52849F1}">
      <dsp:nvSpPr>
        <dsp:cNvPr id="0" name=""/>
        <dsp:cNvSpPr/>
      </dsp:nvSpPr>
      <dsp:spPr>
        <a:xfrm>
          <a:off x="62498" y="3990073"/>
          <a:ext cx="531822" cy="531822"/>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A8A7D5-33C7-4554-B331-3099E412A799}">
      <dsp:nvSpPr>
        <dsp:cNvPr id="0" name=""/>
        <dsp:cNvSpPr/>
      </dsp:nvSpPr>
      <dsp:spPr>
        <a:xfrm>
          <a:off x="432401" y="312114"/>
          <a:ext cx="5231195" cy="5231195"/>
        </a:xfrm>
        <a:prstGeom prst="blockArc">
          <a:avLst>
            <a:gd name="adj1" fmla="val 14760000"/>
            <a:gd name="adj2" fmla="val 16200000"/>
            <a:gd name="adj3" fmla="val 1847"/>
          </a:avLst>
        </a:prstGeom>
        <a:solidFill>
          <a:schemeClr val="accent5">
            <a:hueOff val="-100611"/>
            <a:satOff val="4205"/>
            <a:lumOff val="36863"/>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B022BB65-F251-4ABB-A108-C4E55911CC05}">
      <dsp:nvSpPr>
        <dsp:cNvPr id="0" name=""/>
        <dsp:cNvSpPr/>
      </dsp:nvSpPr>
      <dsp:spPr>
        <a:xfrm>
          <a:off x="432401" y="312114"/>
          <a:ext cx="5231195" cy="5231195"/>
        </a:xfrm>
        <a:prstGeom prst="blockArc">
          <a:avLst>
            <a:gd name="adj1" fmla="val 13320000"/>
            <a:gd name="adj2" fmla="val 14760000"/>
            <a:gd name="adj3" fmla="val 1847"/>
          </a:avLst>
        </a:prstGeom>
        <a:solidFill>
          <a:schemeClr val="accent5">
            <a:hueOff val="-93424"/>
            <a:satOff val="3905"/>
            <a:lumOff val="34230"/>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A7C0CA58-7154-46D5-8D5A-11B68A199506}">
      <dsp:nvSpPr>
        <dsp:cNvPr id="0" name=""/>
        <dsp:cNvSpPr/>
      </dsp:nvSpPr>
      <dsp:spPr>
        <a:xfrm>
          <a:off x="432401" y="312114"/>
          <a:ext cx="5231195" cy="5231195"/>
        </a:xfrm>
        <a:prstGeom prst="blockArc">
          <a:avLst>
            <a:gd name="adj1" fmla="val 11880000"/>
            <a:gd name="adj2" fmla="val 13320000"/>
            <a:gd name="adj3" fmla="val 1847"/>
          </a:avLst>
        </a:prstGeom>
        <a:solidFill>
          <a:schemeClr val="accent5">
            <a:hueOff val="-86238"/>
            <a:satOff val="3604"/>
            <a:lumOff val="31597"/>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60895B7A-17F9-4D0D-83DF-B868705BE951}">
      <dsp:nvSpPr>
        <dsp:cNvPr id="0" name=""/>
        <dsp:cNvSpPr/>
      </dsp:nvSpPr>
      <dsp:spPr>
        <a:xfrm>
          <a:off x="432401" y="312114"/>
          <a:ext cx="5231195" cy="5231195"/>
        </a:xfrm>
        <a:prstGeom prst="blockArc">
          <a:avLst>
            <a:gd name="adj1" fmla="val 10440000"/>
            <a:gd name="adj2" fmla="val 11880000"/>
            <a:gd name="adj3" fmla="val 1847"/>
          </a:avLst>
        </a:prstGeom>
        <a:solidFill>
          <a:schemeClr val="accent5">
            <a:hueOff val="-79051"/>
            <a:satOff val="3304"/>
            <a:lumOff val="28964"/>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06D6267A-311E-4D58-9A2B-26F0F3C35B27}">
      <dsp:nvSpPr>
        <dsp:cNvPr id="0" name=""/>
        <dsp:cNvSpPr/>
      </dsp:nvSpPr>
      <dsp:spPr>
        <a:xfrm>
          <a:off x="432401" y="312114"/>
          <a:ext cx="5231195" cy="5231195"/>
        </a:xfrm>
        <a:prstGeom prst="blockArc">
          <a:avLst>
            <a:gd name="adj1" fmla="val 9000000"/>
            <a:gd name="adj2" fmla="val 10440000"/>
            <a:gd name="adj3" fmla="val 1847"/>
          </a:avLst>
        </a:prstGeom>
        <a:solidFill>
          <a:schemeClr val="accent5">
            <a:hueOff val="-71865"/>
            <a:satOff val="3004"/>
            <a:lumOff val="26331"/>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65022EC3-4C95-4ADA-9C72-F5965DC965C3}">
      <dsp:nvSpPr>
        <dsp:cNvPr id="0" name=""/>
        <dsp:cNvSpPr/>
      </dsp:nvSpPr>
      <dsp:spPr>
        <a:xfrm>
          <a:off x="432401" y="312114"/>
          <a:ext cx="5231195" cy="5231195"/>
        </a:xfrm>
        <a:prstGeom prst="blockArc">
          <a:avLst>
            <a:gd name="adj1" fmla="val 7560000"/>
            <a:gd name="adj2" fmla="val 9000000"/>
            <a:gd name="adj3" fmla="val 1847"/>
          </a:avLst>
        </a:prstGeom>
        <a:solidFill>
          <a:schemeClr val="accent5">
            <a:hueOff val="-64678"/>
            <a:satOff val="2703"/>
            <a:lumOff val="23698"/>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573C8265-63E9-4D08-9F0C-AFA9C2F1E571}">
      <dsp:nvSpPr>
        <dsp:cNvPr id="0" name=""/>
        <dsp:cNvSpPr/>
      </dsp:nvSpPr>
      <dsp:spPr>
        <a:xfrm>
          <a:off x="432401" y="312114"/>
          <a:ext cx="5231195" cy="5231195"/>
        </a:xfrm>
        <a:prstGeom prst="blockArc">
          <a:avLst>
            <a:gd name="adj1" fmla="val 6120000"/>
            <a:gd name="adj2" fmla="val 7560000"/>
            <a:gd name="adj3" fmla="val 1847"/>
          </a:avLst>
        </a:prstGeom>
        <a:solidFill>
          <a:schemeClr val="accent5">
            <a:hueOff val="-57492"/>
            <a:satOff val="2403"/>
            <a:lumOff val="21065"/>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6F0A78B7-260C-4DD1-A6E3-B1633D1B59B1}">
      <dsp:nvSpPr>
        <dsp:cNvPr id="0" name=""/>
        <dsp:cNvSpPr/>
      </dsp:nvSpPr>
      <dsp:spPr>
        <a:xfrm>
          <a:off x="432401" y="312114"/>
          <a:ext cx="5231195" cy="5231195"/>
        </a:xfrm>
        <a:prstGeom prst="blockArc">
          <a:avLst>
            <a:gd name="adj1" fmla="val 4680000"/>
            <a:gd name="adj2" fmla="val 6120000"/>
            <a:gd name="adj3" fmla="val 1847"/>
          </a:avLst>
        </a:prstGeom>
        <a:solidFill>
          <a:schemeClr val="accent5">
            <a:hueOff val="-50305"/>
            <a:satOff val="2102"/>
            <a:lumOff val="18431"/>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4A8B3D41-0AD4-4593-AEC4-611D52E13778}">
      <dsp:nvSpPr>
        <dsp:cNvPr id="0" name=""/>
        <dsp:cNvSpPr/>
      </dsp:nvSpPr>
      <dsp:spPr>
        <a:xfrm>
          <a:off x="432401" y="312114"/>
          <a:ext cx="5231195" cy="5231195"/>
        </a:xfrm>
        <a:prstGeom prst="blockArc">
          <a:avLst>
            <a:gd name="adj1" fmla="val 3240000"/>
            <a:gd name="adj2" fmla="val 4680000"/>
            <a:gd name="adj3" fmla="val 1847"/>
          </a:avLst>
        </a:prstGeom>
        <a:solidFill>
          <a:schemeClr val="accent5">
            <a:hueOff val="-43119"/>
            <a:satOff val="1802"/>
            <a:lumOff val="15798"/>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767E8259-4A6B-4638-A093-6ADCB2A1B1CB}">
      <dsp:nvSpPr>
        <dsp:cNvPr id="0" name=""/>
        <dsp:cNvSpPr/>
      </dsp:nvSpPr>
      <dsp:spPr>
        <a:xfrm>
          <a:off x="432401" y="312114"/>
          <a:ext cx="5231195" cy="5231195"/>
        </a:xfrm>
        <a:prstGeom prst="blockArc">
          <a:avLst>
            <a:gd name="adj1" fmla="val 1800000"/>
            <a:gd name="adj2" fmla="val 3240000"/>
            <a:gd name="adj3" fmla="val 1847"/>
          </a:avLst>
        </a:prstGeom>
        <a:solidFill>
          <a:schemeClr val="accent5">
            <a:hueOff val="-35932"/>
            <a:satOff val="1502"/>
            <a:lumOff val="13165"/>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CB4E3C0F-5261-44D9-B643-3C25856E1E37}">
      <dsp:nvSpPr>
        <dsp:cNvPr id="0" name=""/>
        <dsp:cNvSpPr/>
      </dsp:nvSpPr>
      <dsp:spPr>
        <a:xfrm>
          <a:off x="432401" y="312114"/>
          <a:ext cx="5231195" cy="5231195"/>
        </a:xfrm>
        <a:prstGeom prst="blockArc">
          <a:avLst>
            <a:gd name="adj1" fmla="val 360000"/>
            <a:gd name="adj2" fmla="val 1800000"/>
            <a:gd name="adj3" fmla="val 1847"/>
          </a:avLst>
        </a:prstGeom>
        <a:solidFill>
          <a:schemeClr val="accent5">
            <a:hueOff val="-28746"/>
            <a:satOff val="1201"/>
            <a:lumOff val="10532"/>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936E2180-3AEF-4716-B4B7-38E522D4FBDE}">
      <dsp:nvSpPr>
        <dsp:cNvPr id="0" name=""/>
        <dsp:cNvSpPr/>
      </dsp:nvSpPr>
      <dsp:spPr>
        <a:xfrm>
          <a:off x="432401" y="312114"/>
          <a:ext cx="5231195" cy="5231195"/>
        </a:xfrm>
        <a:prstGeom prst="blockArc">
          <a:avLst>
            <a:gd name="adj1" fmla="val 20520000"/>
            <a:gd name="adj2" fmla="val 360000"/>
            <a:gd name="adj3" fmla="val 1847"/>
          </a:avLst>
        </a:prstGeom>
        <a:solidFill>
          <a:schemeClr val="accent5">
            <a:hueOff val="-21559"/>
            <a:satOff val="901"/>
            <a:lumOff val="7899"/>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23BB1C50-3441-45BE-B4CB-E71A0EF398A5}">
      <dsp:nvSpPr>
        <dsp:cNvPr id="0" name=""/>
        <dsp:cNvSpPr/>
      </dsp:nvSpPr>
      <dsp:spPr>
        <a:xfrm>
          <a:off x="432401" y="312114"/>
          <a:ext cx="5231195" cy="5231195"/>
        </a:xfrm>
        <a:prstGeom prst="blockArc">
          <a:avLst>
            <a:gd name="adj1" fmla="val 19080000"/>
            <a:gd name="adj2" fmla="val 20520000"/>
            <a:gd name="adj3" fmla="val 1847"/>
          </a:avLst>
        </a:prstGeom>
        <a:solidFill>
          <a:schemeClr val="accent5">
            <a:hueOff val="-14373"/>
            <a:satOff val="601"/>
            <a:lumOff val="5266"/>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67853794-6C9B-4E44-9756-BA7FC458736E}">
      <dsp:nvSpPr>
        <dsp:cNvPr id="0" name=""/>
        <dsp:cNvSpPr/>
      </dsp:nvSpPr>
      <dsp:spPr>
        <a:xfrm>
          <a:off x="432401" y="312114"/>
          <a:ext cx="5231195" cy="5231195"/>
        </a:xfrm>
        <a:prstGeom prst="blockArc">
          <a:avLst>
            <a:gd name="adj1" fmla="val 17640000"/>
            <a:gd name="adj2" fmla="val 19080000"/>
            <a:gd name="adj3" fmla="val 1847"/>
          </a:avLst>
        </a:prstGeom>
        <a:solidFill>
          <a:schemeClr val="accent5">
            <a:hueOff val="-7186"/>
            <a:satOff val="300"/>
            <a:lumOff val="2633"/>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69755653-C243-4C6B-B7F5-F41EA794695D}">
      <dsp:nvSpPr>
        <dsp:cNvPr id="0" name=""/>
        <dsp:cNvSpPr/>
      </dsp:nvSpPr>
      <dsp:spPr>
        <a:xfrm>
          <a:off x="432401" y="312114"/>
          <a:ext cx="5231195" cy="5231195"/>
        </a:xfrm>
        <a:prstGeom prst="blockArc">
          <a:avLst>
            <a:gd name="adj1" fmla="val 16200000"/>
            <a:gd name="adj2" fmla="val 17640000"/>
            <a:gd name="adj3" fmla="val 1847"/>
          </a:avLst>
        </a:prstGeom>
        <a:solidFill>
          <a:schemeClr val="accent5">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122402CD-CE9F-462F-B64A-01A632D6D8E2}">
      <dsp:nvSpPr>
        <dsp:cNvPr id="0" name=""/>
        <dsp:cNvSpPr/>
      </dsp:nvSpPr>
      <dsp:spPr>
        <a:xfrm>
          <a:off x="1265291" y="1476892"/>
          <a:ext cx="3565416" cy="2901639"/>
        </a:xfrm>
        <a:prstGeom prst="ellipse">
          <a:avLst/>
        </a:prstGeom>
        <a:solidFill>
          <a:schemeClr val="accent4">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1600200">
            <a:lnSpc>
              <a:spcPct val="90000"/>
            </a:lnSpc>
            <a:spcBef>
              <a:spcPct val="0"/>
            </a:spcBef>
            <a:spcAft>
              <a:spcPct val="35000"/>
            </a:spcAft>
            <a:buNone/>
          </a:pPr>
          <a:r>
            <a:rPr lang="de-DE" sz="3600" kern="1200" dirty="0" err="1">
              <a:latin typeface="Aptos" panose="020B0004020202020204" pitchFamily="34" charset="0"/>
            </a:rPr>
            <a:t>Advanced</a:t>
          </a:r>
          <a:r>
            <a:rPr lang="de-DE" sz="3600" kern="1200" dirty="0">
              <a:latin typeface="Aptos" panose="020B0004020202020204" pitchFamily="34" charset="0"/>
            </a:rPr>
            <a:t> Media </a:t>
          </a:r>
          <a:r>
            <a:rPr lang="de-DE" sz="3600" kern="1200" dirty="0" err="1">
              <a:latin typeface="Aptos" panose="020B0004020202020204" pitchFamily="34" charset="0"/>
            </a:rPr>
            <a:t>Delivery</a:t>
          </a:r>
          <a:endParaRPr lang="en-US" sz="3600" kern="1200" dirty="0">
            <a:latin typeface="Aptos" panose="020B0004020202020204" pitchFamily="34" charset="0"/>
          </a:endParaRPr>
        </a:p>
      </dsp:txBody>
      <dsp:txXfrm>
        <a:off x="1787434" y="1901827"/>
        <a:ext cx="2521130" cy="2051769"/>
      </dsp:txXfrm>
    </dsp:sp>
    <dsp:sp modelId="{2B777D6B-77AC-4184-B96C-DC0F2D4E3A64}">
      <dsp:nvSpPr>
        <dsp:cNvPr id="0" name=""/>
        <dsp:cNvSpPr/>
      </dsp:nvSpPr>
      <dsp:spPr>
        <a:xfrm>
          <a:off x="2712540" y="809"/>
          <a:ext cx="670917" cy="670917"/>
        </a:xfrm>
        <a:prstGeom prst="ellipse">
          <a:avLst/>
        </a:prstGeom>
        <a:solidFill>
          <a:schemeClr val="accent5">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Font typeface="Arial" panose="020B0604020202020204" pitchFamily="34" charset="0"/>
            <a:buNone/>
          </a:pPr>
          <a:r>
            <a:rPr lang="en-US" sz="600" b="0" i="0" kern="1200" dirty="0">
              <a:solidFill>
                <a:srgbClr val="FFFF00"/>
              </a:solidFill>
              <a:effectLst/>
              <a:latin typeface="Aptos" panose="020B0004020202020204" pitchFamily="34" charset="0"/>
            </a:rPr>
            <a:t>Common Client Metadata.</a:t>
          </a:r>
          <a:endParaRPr lang="en-US" sz="600" kern="1200" dirty="0">
            <a:solidFill>
              <a:srgbClr val="FFFF00"/>
            </a:solidFill>
            <a:latin typeface="Aptos" panose="020B0004020202020204" pitchFamily="34" charset="0"/>
          </a:endParaRPr>
        </a:p>
      </dsp:txBody>
      <dsp:txXfrm>
        <a:off x="2810794" y="99063"/>
        <a:ext cx="474409" cy="474409"/>
      </dsp:txXfrm>
    </dsp:sp>
    <dsp:sp modelId="{2405F48B-0B63-4953-A1EE-C9C6C64403CC}">
      <dsp:nvSpPr>
        <dsp:cNvPr id="0" name=""/>
        <dsp:cNvSpPr/>
      </dsp:nvSpPr>
      <dsp:spPr>
        <a:xfrm>
          <a:off x="3766576" y="224851"/>
          <a:ext cx="670917" cy="670917"/>
        </a:xfrm>
        <a:prstGeom prst="ellipse">
          <a:avLst/>
        </a:prstGeom>
        <a:solidFill>
          <a:schemeClr val="accent5">
            <a:hueOff val="-7186"/>
            <a:satOff val="300"/>
            <a:lumOff val="2633"/>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effectLst/>
              <a:latin typeface="Aptos" panose="020B0004020202020204" pitchFamily="34" charset="0"/>
            </a:rPr>
            <a:t>Common Server-and Network-Assisted Streaming.</a:t>
          </a:r>
        </a:p>
      </dsp:txBody>
      <dsp:txXfrm>
        <a:off x="3864830" y="323105"/>
        <a:ext cx="474409" cy="474409"/>
      </dsp:txXfrm>
    </dsp:sp>
    <dsp:sp modelId="{691E99FF-CC11-4D5C-9DA9-202BB2A62064}">
      <dsp:nvSpPr>
        <dsp:cNvPr id="0" name=""/>
        <dsp:cNvSpPr/>
      </dsp:nvSpPr>
      <dsp:spPr>
        <a:xfrm>
          <a:off x="4638359" y="858238"/>
          <a:ext cx="670917" cy="670917"/>
        </a:xfrm>
        <a:prstGeom prst="ellipse">
          <a:avLst/>
        </a:prstGeom>
        <a:solidFill>
          <a:schemeClr val="accent5">
            <a:hueOff val="-14373"/>
            <a:satOff val="601"/>
            <a:lumOff val="5266"/>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solidFill>
                <a:srgbClr val="FFFF00"/>
              </a:solidFill>
              <a:effectLst/>
              <a:latin typeface="Aptos" panose="020B0004020202020204" pitchFamily="34" charset="0"/>
            </a:rPr>
            <a:t>Multi-Access Media Delivery.</a:t>
          </a:r>
        </a:p>
      </dsp:txBody>
      <dsp:txXfrm>
        <a:off x="4736613" y="956492"/>
        <a:ext cx="474409" cy="474409"/>
      </dsp:txXfrm>
    </dsp:sp>
    <dsp:sp modelId="{ED40BCE8-1BE8-4EB7-BACA-5A75FB9C3DD3}">
      <dsp:nvSpPr>
        <dsp:cNvPr id="0" name=""/>
        <dsp:cNvSpPr/>
      </dsp:nvSpPr>
      <dsp:spPr>
        <a:xfrm>
          <a:off x="5177151" y="1791453"/>
          <a:ext cx="670917" cy="670917"/>
        </a:xfrm>
        <a:prstGeom prst="ellipse">
          <a:avLst/>
        </a:prstGeom>
        <a:solidFill>
          <a:schemeClr val="accent5">
            <a:hueOff val="-21559"/>
            <a:satOff val="901"/>
            <a:lumOff val="7899"/>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solidFill>
                <a:srgbClr val="FFFF00"/>
              </a:solidFill>
              <a:effectLst/>
              <a:latin typeface="Aptos" panose="020B0004020202020204" pitchFamily="34" charset="0"/>
            </a:rPr>
            <a:t>Media Delivery from multiple service endpoints/location.</a:t>
          </a:r>
        </a:p>
      </dsp:txBody>
      <dsp:txXfrm>
        <a:off x="5275405" y="1889707"/>
        <a:ext cx="474409" cy="474409"/>
      </dsp:txXfrm>
    </dsp:sp>
    <dsp:sp modelId="{392B8B47-4A30-4D2E-B693-2CC19EFB9B90}">
      <dsp:nvSpPr>
        <dsp:cNvPr id="0" name=""/>
        <dsp:cNvSpPr/>
      </dsp:nvSpPr>
      <dsp:spPr>
        <a:xfrm>
          <a:off x="5289789" y="2863133"/>
          <a:ext cx="670917" cy="670917"/>
        </a:xfrm>
        <a:prstGeom prst="ellipse">
          <a:avLst/>
        </a:prstGeom>
        <a:solidFill>
          <a:schemeClr val="accent5">
            <a:hueOff val="-28746"/>
            <a:satOff val="1201"/>
            <a:lumOff val="10532"/>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effectLst/>
              <a:latin typeface="Aptos" panose="020B0004020202020204" pitchFamily="34" charset="0"/>
            </a:rPr>
            <a:t>Modem Usage Optimized Media Streaming.</a:t>
          </a:r>
        </a:p>
      </dsp:txBody>
      <dsp:txXfrm>
        <a:off x="5388043" y="2961387"/>
        <a:ext cx="474409" cy="474409"/>
      </dsp:txXfrm>
    </dsp:sp>
    <dsp:sp modelId="{99EA62B6-191C-4677-9C54-ACD8BAAF663D}">
      <dsp:nvSpPr>
        <dsp:cNvPr id="0" name=""/>
        <dsp:cNvSpPr/>
      </dsp:nvSpPr>
      <dsp:spPr>
        <a:xfrm>
          <a:off x="4956797" y="3887975"/>
          <a:ext cx="670917" cy="670917"/>
        </a:xfrm>
        <a:prstGeom prst="ellipse">
          <a:avLst/>
        </a:prstGeom>
        <a:solidFill>
          <a:schemeClr val="accent5">
            <a:hueOff val="-35932"/>
            <a:satOff val="1502"/>
            <a:lumOff val="13165"/>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effectLst/>
              <a:latin typeface="Aptos" panose="020B0004020202020204" pitchFamily="34" charset="0"/>
            </a:rPr>
            <a:t>DASH/HLS Interoperability.</a:t>
          </a:r>
        </a:p>
      </dsp:txBody>
      <dsp:txXfrm>
        <a:off x="5055051" y="3986229"/>
        <a:ext cx="474409" cy="474409"/>
      </dsp:txXfrm>
    </dsp:sp>
    <dsp:sp modelId="{EC3C7CC4-1755-4DF7-9BF1-B74DEB669158}">
      <dsp:nvSpPr>
        <dsp:cNvPr id="0" name=""/>
        <dsp:cNvSpPr/>
      </dsp:nvSpPr>
      <dsp:spPr>
        <a:xfrm>
          <a:off x="4235753" y="4688776"/>
          <a:ext cx="670917" cy="670917"/>
        </a:xfrm>
        <a:prstGeom prst="ellipse">
          <a:avLst/>
        </a:prstGeom>
        <a:solidFill>
          <a:schemeClr val="accent5">
            <a:hueOff val="-43119"/>
            <a:satOff val="1802"/>
            <a:lumOff val="15798"/>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effectLst/>
              <a:latin typeface="Aptos" panose="020B0004020202020204" pitchFamily="34" charset="0"/>
            </a:rPr>
            <a:t>Further harmonization of RTC and Streaming for Advanced Media Delivery.</a:t>
          </a:r>
        </a:p>
      </dsp:txBody>
      <dsp:txXfrm>
        <a:off x="4334007" y="4787030"/>
        <a:ext cx="474409" cy="474409"/>
      </dsp:txXfrm>
    </dsp:sp>
    <dsp:sp modelId="{CA502515-5E75-41FE-B5CD-C050769138E1}">
      <dsp:nvSpPr>
        <dsp:cNvPr id="0" name=""/>
        <dsp:cNvSpPr/>
      </dsp:nvSpPr>
      <dsp:spPr>
        <a:xfrm>
          <a:off x="3251332" y="5127068"/>
          <a:ext cx="670917" cy="670917"/>
        </a:xfrm>
        <a:prstGeom prst="ellipse">
          <a:avLst/>
        </a:prstGeom>
        <a:solidFill>
          <a:schemeClr val="accent5">
            <a:hueOff val="-50305"/>
            <a:satOff val="2102"/>
            <a:lumOff val="18431"/>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solidFill>
                <a:srgbClr val="FFFF00"/>
              </a:solidFill>
              <a:effectLst/>
              <a:latin typeface="Aptos" panose="020B0004020202020204" pitchFamily="34" charset="0"/>
            </a:rPr>
            <a:t>Improved QoS support for Media Streaming services.</a:t>
          </a:r>
        </a:p>
      </dsp:txBody>
      <dsp:txXfrm>
        <a:off x="3349586" y="5225322"/>
        <a:ext cx="474409" cy="474409"/>
      </dsp:txXfrm>
    </dsp:sp>
    <dsp:sp modelId="{4A45F8BA-F916-4392-8B78-73BA20648291}">
      <dsp:nvSpPr>
        <dsp:cNvPr id="0" name=""/>
        <dsp:cNvSpPr/>
      </dsp:nvSpPr>
      <dsp:spPr>
        <a:xfrm>
          <a:off x="2173749" y="5127068"/>
          <a:ext cx="670917" cy="670917"/>
        </a:xfrm>
        <a:prstGeom prst="ellipse">
          <a:avLst/>
        </a:prstGeom>
        <a:solidFill>
          <a:schemeClr val="accent5">
            <a:hueOff val="-57492"/>
            <a:satOff val="2403"/>
            <a:lumOff val="21065"/>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effectLst/>
              <a:latin typeface="Aptos" panose="020B0004020202020204" pitchFamily="34" charset="0"/>
            </a:rPr>
            <a:t>QUIC-based segmented media delivery.</a:t>
          </a:r>
        </a:p>
      </dsp:txBody>
      <dsp:txXfrm>
        <a:off x="2272003" y="5225322"/>
        <a:ext cx="474409" cy="474409"/>
      </dsp:txXfrm>
    </dsp:sp>
    <dsp:sp modelId="{04EAECF9-C818-4695-B879-7657008E213B}">
      <dsp:nvSpPr>
        <dsp:cNvPr id="0" name=""/>
        <dsp:cNvSpPr/>
      </dsp:nvSpPr>
      <dsp:spPr>
        <a:xfrm>
          <a:off x="1189328" y="4688776"/>
          <a:ext cx="670917" cy="670917"/>
        </a:xfrm>
        <a:prstGeom prst="ellipse">
          <a:avLst/>
        </a:prstGeom>
        <a:solidFill>
          <a:schemeClr val="accent5">
            <a:hueOff val="-64678"/>
            <a:satOff val="2703"/>
            <a:lumOff val="23698"/>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dirty="0">
              <a:solidFill>
                <a:schemeClr val="bg1"/>
              </a:solidFill>
              <a:effectLst/>
              <a:latin typeface="Aptos" panose="020B0004020202020204" pitchFamily="34" charset="0"/>
            </a:rPr>
            <a:t>In-band </a:t>
          </a:r>
          <a:r>
            <a:rPr lang="en-US" sz="600" b="0" i="0" kern="1200" dirty="0" err="1">
              <a:solidFill>
                <a:schemeClr val="bg1"/>
              </a:solidFill>
              <a:effectLst/>
              <a:latin typeface="Aptos" panose="020B0004020202020204" pitchFamily="34" charset="0"/>
            </a:rPr>
            <a:t>signalling</a:t>
          </a:r>
          <a:r>
            <a:rPr lang="en-US" sz="600" b="0" i="0" kern="1200" dirty="0">
              <a:solidFill>
                <a:schemeClr val="bg1"/>
              </a:solidFill>
              <a:effectLst/>
              <a:latin typeface="Aptos" panose="020B0004020202020204" pitchFamily="34" charset="0"/>
            </a:rPr>
            <a:t> of QoS for 5G Media Streaming.</a:t>
          </a:r>
        </a:p>
      </dsp:txBody>
      <dsp:txXfrm>
        <a:off x="1287582" y="4787030"/>
        <a:ext cx="474409" cy="474409"/>
      </dsp:txXfrm>
    </dsp:sp>
    <dsp:sp modelId="{365E998B-3129-473F-8C7A-011C4D9A3CE2}">
      <dsp:nvSpPr>
        <dsp:cNvPr id="0" name=""/>
        <dsp:cNvSpPr/>
      </dsp:nvSpPr>
      <dsp:spPr>
        <a:xfrm>
          <a:off x="468284" y="3887975"/>
          <a:ext cx="670917" cy="670917"/>
        </a:xfrm>
        <a:prstGeom prst="ellipse">
          <a:avLst/>
        </a:prstGeom>
        <a:solidFill>
          <a:schemeClr val="accent5">
            <a:hueOff val="-71865"/>
            <a:satOff val="3004"/>
            <a:lumOff val="26331"/>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solidFill>
                <a:srgbClr val="FFFF00"/>
              </a:solidFill>
              <a:effectLst/>
              <a:latin typeface="Aptos" panose="020B0004020202020204" pitchFamily="34" charset="0"/>
            </a:rPr>
            <a:t>Dynamic content generation from multiple sources.</a:t>
          </a:r>
        </a:p>
      </dsp:txBody>
      <dsp:txXfrm>
        <a:off x="566538" y="3986229"/>
        <a:ext cx="474409" cy="474409"/>
      </dsp:txXfrm>
    </dsp:sp>
    <dsp:sp modelId="{2F4AB0A0-5F79-492E-AC5E-7451F4A5C5DD}">
      <dsp:nvSpPr>
        <dsp:cNvPr id="0" name=""/>
        <dsp:cNvSpPr/>
      </dsp:nvSpPr>
      <dsp:spPr>
        <a:xfrm>
          <a:off x="135292" y="2863133"/>
          <a:ext cx="670917" cy="670917"/>
        </a:xfrm>
        <a:prstGeom prst="ellipse">
          <a:avLst/>
        </a:prstGeom>
        <a:solidFill>
          <a:schemeClr val="accent5">
            <a:hueOff val="-79051"/>
            <a:satOff val="3304"/>
            <a:lumOff val="28964"/>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solidFill>
                <a:srgbClr val="FFFF00"/>
              </a:solidFill>
              <a:effectLst/>
              <a:latin typeface="Aptos" panose="020B0004020202020204" pitchFamily="34" charset="0"/>
            </a:rPr>
            <a:t>In-session Unicast Repair for MBS Object Distribution.</a:t>
          </a:r>
        </a:p>
      </dsp:txBody>
      <dsp:txXfrm>
        <a:off x="233546" y="2961387"/>
        <a:ext cx="474409" cy="474409"/>
      </dsp:txXfrm>
    </dsp:sp>
    <dsp:sp modelId="{89150AC0-A4D9-4E34-ACFA-6D7ACE743DF2}">
      <dsp:nvSpPr>
        <dsp:cNvPr id="0" name=""/>
        <dsp:cNvSpPr/>
      </dsp:nvSpPr>
      <dsp:spPr>
        <a:xfrm>
          <a:off x="247930" y="1791453"/>
          <a:ext cx="670917" cy="670917"/>
        </a:xfrm>
        <a:prstGeom prst="ellipse">
          <a:avLst/>
        </a:prstGeom>
        <a:solidFill>
          <a:schemeClr val="accent5">
            <a:hueOff val="-86238"/>
            <a:satOff val="3604"/>
            <a:lumOff val="31597"/>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a:solidFill>
                <a:srgbClr val="FFFF00"/>
              </a:solidFill>
              <a:effectLst/>
              <a:latin typeface="Aptos" panose="020B0004020202020204" pitchFamily="34" charset="0"/>
            </a:rPr>
            <a:t>MBS User Service and Delivery Protocols for </a:t>
          </a:r>
          <a:r>
            <a:rPr lang="en-US" sz="600" b="0" i="0" kern="1200" dirty="0" err="1">
              <a:solidFill>
                <a:srgbClr val="FFFF00"/>
              </a:solidFill>
              <a:effectLst/>
              <a:latin typeface="Aptos" panose="020B0004020202020204" pitchFamily="34" charset="0"/>
            </a:rPr>
            <a:t>eMBMS</a:t>
          </a:r>
          <a:r>
            <a:rPr lang="en-US" sz="600" b="0" i="0" kern="1200" dirty="0">
              <a:solidFill>
                <a:srgbClr val="FFFF00"/>
              </a:solidFill>
              <a:effectLst/>
              <a:latin typeface="Aptos" panose="020B0004020202020204" pitchFamily="34" charset="0"/>
            </a:rPr>
            <a:t>.</a:t>
          </a:r>
        </a:p>
      </dsp:txBody>
      <dsp:txXfrm>
        <a:off x="346184" y="1889707"/>
        <a:ext cx="474409" cy="474409"/>
      </dsp:txXfrm>
    </dsp:sp>
    <dsp:sp modelId="{A1F3A035-556C-403D-8118-BF12C9A78801}">
      <dsp:nvSpPr>
        <dsp:cNvPr id="0" name=""/>
        <dsp:cNvSpPr/>
      </dsp:nvSpPr>
      <dsp:spPr>
        <a:xfrm>
          <a:off x="786722" y="858238"/>
          <a:ext cx="670917" cy="670917"/>
        </a:xfrm>
        <a:prstGeom prst="ellipse">
          <a:avLst/>
        </a:prstGeom>
        <a:solidFill>
          <a:schemeClr val="accent5">
            <a:hueOff val="-93424"/>
            <a:satOff val="3905"/>
            <a:lumOff val="34230"/>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dirty="0">
              <a:solidFill>
                <a:srgbClr val="FFFF00"/>
              </a:solidFill>
              <a:effectLst/>
              <a:latin typeface="Aptos" panose="020B0004020202020204" pitchFamily="34" charset="0"/>
            </a:rPr>
            <a:t>Time Synchronization for MBS</a:t>
          </a:r>
        </a:p>
      </dsp:txBody>
      <dsp:txXfrm>
        <a:off x="884976" y="956492"/>
        <a:ext cx="474409" cy="474409"/>
      </dsp:txXfrm>
    </dsp:sp>
    <dsp:sp modelId="{425263CF-8C1A-46BC-8983-C3BCCEE0D7C8}">
      <dsp:nvSpPr>
        <dsp:cNvPr id="0" name=""/>
        <dsp:cNvSpPr/>
      </dsp:nvSpPr>
      <dsp:spPr>
        <a:xfrm>
          <a:off x="1658505" y="224851"/>
          <a:ext cx="670917" cy="670917"/>
        </a:xfrm>
        <a:prstGeom prst="ellipse">
          <a:avLst/>
        </a:prstGeom>
        <a:solidFill>
          <a:schemeClr val="accent5">
            <a:hueOff val="-100611"/>
            <a:satOff val="4205"/>
            <a:lumOff val="36863"/>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0" i="0" kern="1200" dirty="0">
              <a:solidFill>
                <a:srgbClr val="FFFF00"/>
              </a:solidFill>
              <a:effectLst/>
              <a:latin typeface="Aptos" panose="020B0004020202020204" pitchFamily="34" charset="0"/>
            </a:rPr>
            <a:t>Combined Unicast/Broadcast</a:t>
          </a:r>
        </a:p>
      </dsp:txBody>
      <dsp:txXfrm>
        <a:off x="1756759" y="323105"/>
        <a:ext cx="474409" cy="47440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2E16BD-0BA4-4DF2-A9C5-12F7AFC416D2}">
      <dsp:nvSpPr>
        <dsp:cNvPr id="0" name=""/>
        <dsp:cNvSpPr/>
      </dsp:nvSpPr>
      <dsp:spPr>
        <a:xfrm rot="5400000">
          <a:off x="-185519" y="185948"/>
          <a:ext cx="1236796" cy="865757"/>
        </a:xfrm>
        <a:prstGeom prst="chevron">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de-DE" sz="1200" kern="1200" dirty="0"/>
            <a:t>FS_AMD</a:t>
          </a:r>
          <a:endParaRPr lang="en-US" sz="1200" kern="1200" dirty="0"/>
        </a:p>
      </dsp:txBody>
      <dsp:txXfrm rot="-5400000">
        <a:off x="1" y="433308"/>
        <a:ext cx="865757" cy="371039"/>
      </dsp:txXfrm>
    </dsp:sp>
    <dsp:sp modelId="{5C4E6077-0207-4899-9ADF-32677C78650E}">
      <dsp:nvSpPr>
        <dsp:cNvPr id="0" name=""/>
        <dsp:cNvSpPr/>
      </dsp:nvSpPr>
      <dsp:spPr>
        <a:xfrm rot="5400000">
          <a:off x="2771077" y="-1805413"/>
          <a:ext cx="803918" cy="4614558"/>
        </a:xfrm>
        <a:prstGeom prst="round2Same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de-DE" sz="1500" kern="1200" dirty="0"/>
            <a:t>Study </a:t>
          </a:r>
          <a:r>
            <a:rPr lang="de-DE" sz="1500" kern="1200" dirty="0" err="1"/>
            <a:t>completed</a:t>
          </a:r>
          <a:r>
            <a:rPr lang="de-DE" sz="1500" kern="1200" dirty="0"/>
            <a:t> in </a:t>
          </a:r>
          <a:r>
            <a:rPr lang="de-DE" sz="1500" kern="1200" dirty="0" err="1"/>
            <a:t>Dec</a:t>
          </a:r>
          <a:r>
            <a:rPr lang="de-DE" sz="1500" kern="1200" dirty="0"/>
            <a:t> ‘25 (</a:t>
          </a:r>
          <a:r>
            <a:rPr lang="de-DE" sz="1500" kern="1200" dirty="0" err="1"/>
            <a:t>stage</a:t>
          </a:r>
          <a:r>
            <a:rPr lang="de-DE" sz="1500" kern="1200" dirty="0"/>
            <a:t> 2) and Mar ‘25</a:t>
          </a:r>
          <a:endParaRPr lang="en-US" sz="1500" kern="1200" dirty="0"/>
        </a:p>
        <a:p>
          <a:pPr marL="114300" lvl="1" indent="-114300" algn="l" defTabSz="666750">
            <a:lnSpc>
              <a:spcPct val="90000"/>
            </a:lnSpc>
            <a:spcBef>
              <a:spcPct val="0"/>
            </a:spcBef>
            <a:spcAft>
              <a:spcPct val="15000"/>
            </a:spcAft>
            <a:buChar char="•"/>
          </a:pPr>
          <a:r>
            <a:rPr lang="de-DE" sz="1500" kern="1200" dirty="0" err="1">
              <a:highlight>
                <a:srgbClr val="FFFF00"/>
              </a:highlight>
            </a:rPr>
            <a:t>Identified</a:t>
          </a:r>
          <a:r>
            <a:rPr lang="de-DE" sz="1500" kern="1200" dirty="0">
              <a:highlight>
                <a:srgbClr val="FFFF00"/>
              </a:highlight>
            </a:rPr>
            <a:t> normative </a:t>
          </a:r>
          <a:r>
            <a:rPr lang="de-DE" sz="1500" kern="1200" dirty="0" err="1">
              <a:highlight>
                <a:srgbClr val="FFFF00"/>
              </a:highlight>
            </a:rPr>
            <a:t>work</a:t>
          </a:r>
          <a:endParaRPr lang="en-US" sz="1500" kern="1200" dirty="0">
            <a:highlight>
              <a:srgbClr val="FFFF00"/>
            </a:highlight>
          </a:endParaRPr>
        </a:p>
        <a:p>
          <a:pPr marL="114300" lvl="1" indent="-114300" algn="l" defTabSz="666750">
            <a:lnSpc>
              <a:spcPct val="90000"/>
            </a:lnSpc>
            <a:spcBef>
              <a:spcPct val="0"/>
            </a:spcBef>
            <a:spcAft>
              <a:spcPct val="15000"/>
            </a:spcAft>
            <a:buChar char="•"/>
          </a:pPr>
          <a:r>
            <a:rPr lang="de-DE" sz="1500" kern="1200" dirty="0" err="1"/>
            <a:t>Identified</a:t>
          </a:r>
          <a:r>
            <a:rPr lang="de-DE" sz="1500" kern="1200" dirty="0"/>
            <a:t> </a:t>
          </a:r>
          <a:r>
            <a:rPr lang="de-DE" sz="1500" kern="1200" dirty="0" err="1"/>
            <a:t>more</a:t>
          </a:r>
          <a:r>
            <a:rPr lang="de-DE" sz="1500" kern="1200" dirty="0"/>
            <a:t> </a:t>
          </a:r>
          <a:r>
            <a:rPr lang="de-DE" sz="1500" kern="1200" dirty="0" err="1"/>
            <a:t>study</a:t>
          </a:r>
          <a:r>
            <a:rPr lang="de-DE" sz="1500" kern="1200" dirty="0"/>
            <a:t> </a:t>
          </a:r>
          <a:r>
            <a:rPr lang="de-DE" sz="1500" kern="1200" dirty="0" err="1"/>
            <a:t>topics</a:t>
          </a:r>
          <a:r>
            <a:rPr lang="de-DE" sz="1500" kern="1200" dirty="0"/>
            <a:t> </a:t>
          </a:r>
          <a:r>
            <a:rPr lang="de-DE" sz="1500" kern="1200" dirty="0" err="1"/>
            <a:t>for</a:t>
          </a:r>
          <a:r>
            <a:rPr lang="de-DE" sz="1500" kern="1200" dirty="0"/>
            <a:t> </a:t>
          </a:r>
          <a:r>
            <a:rPr lang="de-DE" sz="1500" kern="1200" dirty="0" err="1"/>
            <a:t>future</a:t>
          </a:r>
          <a:r>
            <a:rPr lang="de-DE" sz="1500" kern="1200" dirty="0"/>
            <a:t> Releases</a:t>
          </a:r>
          <a:endParaRPr lang="en-US" sz="1500" kern="1200" dirty="0"/>
        </a:p>
      </dsp:txBody>
      <dsp:txXfrm rot="-5400000">
        <a:off x="865757" y="139151"/>
        <a:ext cx="4575314" cy="725430"/>
      </dsp:txXfrm>
    </dsp:sp>
    <dsp:sp modelId="{66499D3D-61BC-46B9-A38B-963658C17359}">
      <dsp:nvSpPr>
        <dsp:cNvPr id="0" name=""/>
        <dsp:cNvSpPr/>
      </dsp:nvSpPr>
      <dsp:spPr>
        <a:xfrm rot="5400000">
          <a:off x="-185519" y="1222650"/>
          <a:ext cx="1236796" cy="865757"/>
        </a:xfrm>
        <a:prstGeom prst="chevron">
          <a:avLst/>
        </a:prstGeom>
        <a:solidFill>
          <a:schemeClr val="accent2">
            <a:hueOff val="-1034153"/>
            <a:satOff val="-23950"/>
            <a:lumOff val="-13725"/>
            <a:alphaOff val="0"/>
          </a:schemeClr>
        </a:solidFill>
        <a:ln w="10795" cap="flat" cmpd="sng" algn="ctr">
          <a:solidFill>
            <a:schemeClr val="accent2">
              <a:hueOff val="-1034153"/>
              <a:satOff val="-23950"/>
              <a:lumOff val="-1372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de-DE" sz="1200" kern="1200" dirty="0"/>
            <a:t>AMD-ARCH-MED</a:t>
          </a:r>
          <a:endParaRPr lang="en-US" sz="1200" kern="1200" dirty="0"/>
        </a:p>
      </dsp:txBody>
      <dsp:txXfrm rot="-5400000">
        <a:off x="1" y="1470010"/>
        <a:ext cx="865757" cy="371039"/>
      </dsp:txXfrm>
    </dsp:sp>
    <dsp:sp modelId="{1851884D-A709-46EC-9729-297A024B271D}">
      <dsp:nvSpPr>
        <dsp:cNvPr id="0" name=""/>
        <dsp:cNvSpPr/>
      </dsp:nvSpPr>
      <dsp:spPr>
        <a:xfrm rot="5400000">
          <a:off x="2771077" y="-868189"/>
          <a:ext cx="803918" cy="4614558"/>
        </a:xfrm>
        <a:prstGeom prst="round2SameRect">
          <a:avLst/>
        </a:prstGeom>
        <a:solidFill>
          <a:schemeClr val="lt1">
            <a:alpha val="90000"/>
            <a:hueOff val="0"/>
            <a:satOff val="0"/>
            <a:lumOff val="0"/>
            <a:alphaOff val="0"/>
          </a:schemeClr>
        </a:solidFill>
        <a:ln w="10795" cap="flat" cmpd="sng" algn="ctr">
          <a:solidFill>
            <a:schemeClr val="accent2">
              <a:hueOff val="-1034153"/>
              <a:satOff val="-23950"/>
              <a:lumOff val="-1372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de-DE" sz="1500" kern="1200" dirty="0"/>
            <a:t>Stage-2 </a:t>
          </a:r>
          <a:r>
            <a:rPr lang="de-DE" sz="1500" kern="1200" dirty="0" err="1"/>
            <a:t>work</a:t>
          </a:r>
          <a:r>
            <a:rPr lang="de-DE" sz="1500" kern="1200" dirty="0"/>
            <a:t> </a:t>
          </a:r>
          <a:r>
            <a:rPr lang="de-DE" sz="1500" kern="1200" dirty="0" err="1"/>
            <a:t>for</a:t>
          </a:r>
          <a:r>
            <a:rPr lang="de-DE" sz="1500" kern="1200" dirty="0"/>
            <a:t> Streaming and MBS/MBMS</a:t>
          </a:r>
          <a:endParaRPr lang="en-US" sz="1500" kern="1200" dirty="0"/>
        </a:p>
        <a:p>
          <a:pPr marL="114300" lvl="1" indent="-114300" algn="l" defTabSz="666750">
            <a:lnSpc>
              <a:spcPct val="90000"/>
            </a:lnSpc>
            <a:spcBef>
              <a:spcPct val="0"/>
            </a:spcBef>
            <a:spcAft>
              <a:spcPct val="15000"/>
            </a:spcAft>
            <a:buChar char="•"/>
          </a:pPr>
          <a:r>
            <a:rPr lang="de-DE" sz="1500" kern="1200" dirty="0" err="1"/>
            <a:t>Completed</a:t>
          </a:r>
          <a:r>
            <a:rPr lang="de-DE" sz="1500" kern="1200" dirty="0"/>
            <a:t> also in Mar 25</a:t>
          </a:r>
          <a:endParaRPr lang="en-US" sz="1500" kern="1200" dirty="0"/>
        </a:p>
      </dsp:txBody>
      <dsp:txXfrm rot="-5400000">
        <a:off x="865757" y="1076375"/>
        <a:ext cx="4575314" cy="725430"/>
      </dsp:txXfrm>
    </dsp:sp>
    <dsp:sp modelId="{D8FF1319-0D38-4688-B0DB-781F1B7E99B1}">
      <dsp:nvSpPr>
        <dsp:cNvPr id="0" name=""/>
        <dsp:cNvSpPr/>
      </dsp:nvSpPr>
      <dsp:spPr>
        <a:xfrm rot="5400000">
          <a:off x="-185519" y="2259352"/>
          <a:ext cx="1236796" cy="865757"/>
        </a:xfrm>
        <a:prstGeom prst="chevron">
          <a:avLst/>
        </a:prstGeom>
        <a:solidFill>
          <a:schemeClr val="accent2">
            <a:hueOff val="-2068305"/>
            <a:satOff val="-47901"/>
            <a:lumOff val="-27451"/>
            <a:alphaOff val="0"/>
          </a:schemeClr>
        </a:solidFill>
        <a:ln w="10795" cap="flat" cmpd="sng" algn="ctr">
          <a:solidFill>
            <a:schemeClr val="accent2">
              <a:hueOff val="-2068305"/>
              <a:satOff val="-47901"/>
              <a:lumOff val="-27451"/>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de-DE" sz="1200" kern="1200" dirty="0"/>
            <a:t>AMD_PRO-MED</a:t>
          </a:r>
          <a:endParaRPr lang="en-US" sz="1200" kern="1200" dirty="0"/>
        </a:p>
      </dsp:txBody>
      <dsp:txXfrm rot="-5400000">
        <a:off x="1" y="2506712"/>
        <a:ext cx="865757" cy="371039"/>
      </dsp:txXfrm>
    </dsp:sp>
    <dsp:sp modelId="{474F8B4E-E047-4394-B004-12E90A12C510}">
      <dsp:nvSpPr>
        <dsp:cNvPr id="0" name=""/>
        <dsp:cNvSpPr/>
      </dsp:nvSpPr>
      <dsp:spPr>
        <a:xfrm rot="5400000">
          <a:off x="2771077" y="168512"/>
          <a:ext cx="803918" cy="4614558"/>
        </a:xfrm>
        <a:prstGeom prst="round2SameRect">
          <a:avLst/>
        </a:prstGeom>
        <a:solidFill>
          <a:schemeClr val="lt1">
            <a:alpha val="90000"/>
            <a:hueOff val="0"/>
            <a:satOff val="0"/>
            <a:lumOff val="0"/>
            <a:alphaOff val="0"/>
          </a:schemeClr>
        </a:solidFill>
        <a:ln w="10795" cap="flat" cmpd="sng" algn="ctr">
          <a:solidFill>
            <a:schemeClr val="accent2">
              <a:hueOff val="-2068305"/>
              <a:satOff val="-47901"/>
              <a:lumOff val="-2745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de-DE" sz="1500" kern="1200" dirty="0"/>
            <a:t>Stage-3 Protocol </a:t>
          </a:r>
          <a:r>
            <a:rPr lang="de-DE" sz="1500" kern="1200" dirty="0" err="1"/>
            <a:t>work</a:t>
          </a:r>
          <a:r>
            <a:rPr lang="de-DE" sz="1500" kern="1200" dirty="0"/>
            <a:t> </a:t>
          </a:r>
          <a:r>
            <a:rPr lang="de-DE" sz="1500" kern="1200" dirty="0" err="1"/>
            <a:t>ongoing</a:t>
          </a:r>
          <a:endParaRPr lang="en-US" sz="1500" kern="1200" dirty="0"/>
        </a:p>
        <a:p>
          <a:pPr marL="114300" lvl="1" indent="-114300" algn="l" defTabSz="666750">
            <a:lnSpc>
              <a:spcPct val="90000"/>
            </a:lnSpc>
            <a:spcBef>
              <a:spcPct val="0"/>
            </a:spcBef>
            <a:spcAft>
              <a:spcPct val="15000"/>
            </a:spcAft>
            <a:buChar char="•"/>
          </a:pPr>
          <a:r>
            <a:rPr lang="de-DE" sz="1500" kern="1200" dirty="0" err="1"/>
            <a:t>Completion</a:t>
          </a:r>
          <a:r>
            <a:rPr lang="de-DE" sz="1500" kern="1200" dirty="0"/>
            <a:t> </a:t>
          </a:r>
          <a:r>
            <a:rPr lang="de-DE" sz="1500" kern="1200" dirty="0" err="1"/>
            <a:t>expected</a:t>
          </a:r>
          <a:r>
            <a:rPr lang="de-DE" sz="1500" kern="1200" dirty="0"/>
            <a:t> </a:t>
          </a:r>
          <a:r>
            <a:rPr lang="de-DE" sz="1500" kern="1200" dirty="0" err="1"/>
            <a:t>by</a:t>
          </a:r>
          <a:r>
            <a:rPr lang="de-DE" sz="1500" kern="1200" dirty="0"/>
            <a:t> Sep 25, open API </a:t>
          </a:r>
          <a:r>
            <a:rPr lang="de-DE" sz="1500" kern="1200" dirty="0" err="1"/>
            <a:t>Dec</a:t>
          </a:r>
          <a:r>
            <a:rPr lang="de-DE" sz="1500" kern="1200" dirty="0"/>
            <a:t> 25</a:t>
          </a:r>
          <a:endParaRPr lang="en-US" sz="1500" kern="1200" dirty="0"/>
        </a:p>
      </dsp:txBody>
      <dsp:txXfrm rot="-5400000">
        <a:off x="865757" y="2113076"/>
        <a:ext cx="4575314" cy="72543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D42F08-E9FB-4A56-9C50-53873EB2654B}">
      <dsp:nvSpPr>
        <dsp:cNvPr id="0" name=""/>
        <dsp:cNvSpPr/>
      </dsp:nvSpPr>
      <dsp:spPr>
        <a:xfrm>
          <a:off x="0" y="571"/>
          <a:ext cx="11187112" cy="133730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34DFA25-A236-4039-BD29-A401FDFC63C4}">
      <dsp:nvSpPr>
        <dsp:cNvPr id="0" name=""/>
        <dsp:cNvSpPr/>
      </dsp:nvSpPr>
      <dsp:spPr>
        <a:xfrm>
          <a:off x="404536" y="301466"/>
          <a:ext cx="735520" cy="735520"/>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94EBD45-076C-4AE7-9158-638851DDD486}">
      <dsp:nvSpPr>
        <dsp:cNvPr id="0" name=""/>
        <dsp:cNvSpPr/>
      </dsp:nvSpPr>
      <dsp:spPr>
        <a:xfrm>
          <a:off x="1544592" y="571"/>
          <a:ext cx="5034200"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1111250">
            <a:lnSpc>
              <a:spcPct val="100000"/>
            </a:lnSpc>
            <a:spcBef>
              <a:spcPct val="0"/>
            </a:spcBef>
            <a:spcAft>
              <a:spcPct val="35000"/>
            </a:spcAft>
            <a:buNone/>
          </a:pPr>
          <a:r>
            <a:rPr lang="en-US" sz="2500" kern="1200" dirty="0"/>
            <a:t>Modem</a:t>
          </a:r>
        </a:p>
      </dsp:txBody>
      <dsp:txXfrm>
        <a:off x="1544592" y="571"/>
        <a:ext cx="5034200" cy="1337309"/>
      </dsp:txXfrm>
    </dsp:sp>
    <dsp:sp modelId="{EA44D0AE-83E8-4984-B477-C6F05538EB0E}">
      <dsp:nvSpPr>
        <dsp:cNvPr id="0" name=""/>
        <dsp:cNvSpPr/>
      </dsp:nvSpPr>
      <dsp:spPr>
        <a:xfrm>
          <a:off x="6578793" y="571"/>
          <a:ext cx="4608318"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800100">
            <a:lnSpc>
              <a:spcPct val="100000"/>
            </a:lnSpc>
            <a:spcBef>
              <a:spcPct val="0"/>
            </a:spcBef>
            <a:spcAft>
              <a:spcPct val="35000"/>
            </a:spcAft>
            <a:buNone/>
          </a:pPr>
          <a:r>
            <a:rPr lang="en-US" sz="1800" kern="1200"/>
            <a:t>Feature </a:t>
          </a:r>
          <a:r>
            <a:rPr lang="en-US" sz="1800" kern="1200" dirty="0"/>
            <a:t>complete with Rel-19</a:t>
          </a:r>
        </a:p>
      </dsp:txBody>
      <dsp:txXfrm>
        <a:off x="6578793" y="571"/>
        <a:ext cx="4608318" cy="1337309"/>
      </dsp:txXfrm>
    </dsp:sp>
    <dsp:sp modelId="{8A0F1C7B-C166-4FBC-98B0-B1C05CA5CB7C}">
      <dsp:nvSpPr>
        <dsp:cNvPr id="0" name=""/>
        <dsp:cNvSpPr/>
      </dsp:nvSpPr>
      <dsp:spPr>
        <a:xfrm>
          <a:off x="0" y="1672208"/>
          <a:ext cx="11187112" cy="133730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904B7D7-D84F-4919-9ECA-D2853ACE2E44}">
      <dsp:nvSpPr>
        <dsp:cNvPr id="0" name=""/>
        <dsp:cNvSpPr/>
      </dsp:nvSpPr>
      <dsp:spPr>
        <a:xfrm>
          <a:off x="404536" y="1973103"/>
          <a:ext cx="735520" cy="735520"/>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E91E8AB4-14CA-44BC-A9D3-84B52F5A3180}">
      <dsp:nvSpPr>
        <dsp:cNvPr id="0" name=""/>
        <dsp:cNvSpPr/>
      </dsp:nvSpPr>
      <dsp:spPr>
        <a:xfrm>
          <a:off x="1544592" y="1672208"/>
          <a:ext cx="5034200"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1111250">
            <a:lnSpc>
              <a:spcPct val="100000"/>
            </a:lnSpc>
            <a:spcBef>
              <a:spcPct val="0"/>
            </a:spcBef>
            <a:spcAft>
              <a:spcPct val="35000"/>
            </a:spcAft>
            <a:buNone/>
          </a:pPr>
          <a:r>
            <a:rPr lang="en-US" sz="2500" kern="1200" dirty="0"/>
            <a:t>Service Layer</a:t>
          </a:r>
        </a:p>
      </dsp:txBody>
      <dsp:txXfrm>
        <a:off x="1544592" y="1672208"/>
        <a:ext cx="5034200" cy="1337309"/>
      </dsp:txXfrm>
    </dsp:sp>
    <dsp:sp modelId="{817BE8A4-8469-4AAB-9883-8CC6EDE949D9}">
      <dsp:nvSpPr>
        <dsp:cNvPr id="0" name=""/>
        <dsp:cNvSpPr/>
      </dsp:nvSpPr>
      <dsp:spPr>
        <a:xfrm>
          <a:off x="6578793" y="1672208"/>
          <a:ext cx="4608318"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800100">
            <a:lnSpc>
              <a:spcPct val="100000"/>
            </a:lnSpc>
            <a:spcBef>
              <a:spcPct val="0"/>
            </a:spcBef>
            <a:spcAft>
              <a:spcPct val="35000"/>
            </a:spcAft>
            <a:buNone/>
          </a:pPr>
          <a:r>
            <a:rPr lang="en-US" sz="1800" kern="1200" dirty="0"/>
            <a:t>Basic features very stable</a:t>
          </a:r>
        </a:p>
        <a:p>
          <a:pPr marL="0" lvl="0" indent="0" algn="l" defTabSz="800100">
            <a:lnSpc>
              <a:spcPct val="100000"/>
            </a:lnSpc>
            <a:spcBef>
              <a:spcPct val="0"/>
            </a:spcBef>
            <a:spcAft>
              <a:spcPct val="35000"/>
            </a:spcAft>
            <a:buNone/>
          </a:pPr>
          <a:r>
            <a:rPr lang="en-US" sz="1800" kern="1200" dirty="0"/>
            <a:t>Continuous work</a:t>
          </a:r>
        </a:p>
      </dsp:txBody>
      <dsp:txXfrm>
        <a:off x="6578793" y="1672208"/>
        <a:ext cx="4608318" cy="1337309"/>
      </dsp:txXfrm>
    </dsp:sp>
    <dsp:sp modelId="{32210606-AF94-4808-8D45-4769AF07DDA8}">
      <dsp:nvSpPr>
        <dsp:cNvPr id="0" name=""/>
        <dsp:cNvSpPr/>
      </dsp:nvSpPr>
      <dsp:spPr>
        <a:xfrm>
          <a:off x="0" y="3343845"/>
          <a:ext cx="11187112" cy="133730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B14A225-066F-4D85-86F0-27D27181CC8B}">
      <dsp:nvSpPr>
        <dsp:cNvPr id="0" name=""/>
        <dsp:cNvSpPr/>
      </dsp:nvSpPr>
      <dsp:spPr>
        <a:xfrm>
          <a:off x="404536" y="3644740"/>
          <a:ext cx="735520" cy="735520"/>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79E1B538-7C81-4350-B528-7DBCABA63454}">
      <dsp:nvSpPr>
        <dsp:cNvPr id="0" name=""/>
        <dsp:cNvSpPr/>
      </dsp:nvSpPr>
      <dsp:spPr>
        <a:xfrm>
          <a:off x="1544592" y="3343845"/>
          <a:ext cx="5034200"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1111250">
            <a:lnSpc>
              <a:spcPct val="100000"/>
            </a:lnSpc>
            <a:spcBef>
              <a:spcPct val="0"/>
            </a:spcBef>
            <a:spcAft>
              <a:spcPct val="35000"/>
            </a:spcAft>
            <a:buNone/>
          </a:pPr>
          <a:r>
            <a:rPr lang="en-US" sz="2500" kern="1200" dirty="0"/>
            <a:t>Profiling</a:t>
          </a:r>
        </a:p>
      </dsp:txBody>
      <dsp:txXfrm>
        <a:off x="1544592" y="3343845"/>
        <a:ext cx="5034200" cy="1337309"/>
      </dsp:txXfrm>
    </dsp:sp>
    <dsp:sp modelId="{F218C1A1-C698-4EA2-962C-ED83B4722713}">
      <dsp:nvSpPr>
        <dsp:cNvPr id="0" name=""/>
        <dsp:cNvSpPr/>
      </dsp:nvSpPr>
      <dsp:spPr>
        <a:xfrm>
          <a:off x="6578793" y="3343845"/>
          <a:ext cx="4608318"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800100">
            <a:lnSpc>
              <a:spcPct val="100000"/>
            </a:lnSpc>
            <a:spcBef>
              <a:spcPct val="0"/>
            </a:spcBef>
            <a:spcAft>
              <a:spcPct val="35000"/>
            </a:spcAft>
            <a:buNone/>
          </a:pPr>
          <a:r>
            <a:rPr lang="en-US" sz="1800" kern="1200" dirty="0"/>
            <a:t>Launch Profile stabilizing</a:t>
          </a:r>
        </a:p>
        <a:p>
          <a:pPr marL="0" lvl="0" indent="0" algn="l" defTabSz="800100">
            <a:lnSpc>
              <a:spcPct val="100000"/>
            </a:lnSpc>
            <a:spcBef>
              <a:spcPct val="0"/>
            </a:spcBef>
            <a:spcAft>
              <a:spcPct val="35000"/>
            </a:spcAft>
            <a:buNone/>
          </a:pPr>
          <a:r>
            <a:rPr lang="en-US" sz="1800" kern="1200" dirty="0"/>
            <a:t>Test Specs needed now</a:t>
          </a:r>
        </a:p>
      </dsp:txBody>
      <dsp:txXfrm>
        <a:off x="6578793" y="3343845"/>
        <a:ext cx="4608318" cy="1337309"/>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BAD0620-CC16-404B-B551-3DC42B4DBA8B}"/>
              </a:ext>
            </a:extLst>
          </p:cNvPr>
          <p:cNvSpPr>
            <a:spLocks noGrp="1" noChangeArrowheads="1"/>
          </p:cNvSpPr>
          <p:nvPr>
            <p:ph type="hdr" sz="quarter"/>
          </p:nvPr>
        </p:nvSpPr>
        <p:spPr bwMode="auto">
          <a:xfrm>
            <a:off x="0" y="0"/>
            <a:ext cx="2944813" cy="496888"/>
          </a:xfrm>
          <a:prstGeom prst="rect">
            <a:avLst/>
          </a:prstGeom>
          <a:noFill/>
          <a:ln w="9525">
            <a:noFill/>
            <a:miter lim="800000"/>
            <a:headEnd/>
            <a:tailEnd/>
          </a:ln>
          <a:effectLst/>
        </p:spPr>
        <p:txBody>
          <a:bodyPr vert="horz" wrap="square" lIns="92868" tIns="46434" rIns="92868" bIns="46434" numCol="1" anchor="t" anchorCtr="0" compatLnSpc="1">
            <a:prstTxWarp prst="textNoShape">
              <a:avLst/>
            </a:prstTxWarp>
          </a:bodyPr>
          <a:lstStyle>
            <a:lvl1pPr defTabSz="928978"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794F7581-54C3-4F11-819F-7542C862562C}"/>
              </a:ext>
            </a:extLst>
          </p:cNvPr>
          <p:cNvSpPr>
            <a:spLocks noGrp="1" noChangeArrowheads="1"/>
          </p:cNvSpPr>
          <p:nvPr>
            <p:ph type="dt" sz="quarter" idx="1"/>
          </p:nvPr>
        </p:nvSpPr>
        <p:spPr bwMode="auto">
          <a:xfrm>
            <a:off x="3849688" y="0"/>
            <a:ext cx="2944812" cy="496888"/>
          </a:xfrm>
          <a:prstGeom prst="rect">
            <a:avLst/>
          </a:prstGeom>
          <a:noFill/>
          <a:ln w="9525">
            <a:noFill/>
            <a:miter lim="800000"/>
            <a:headEnd/>
            <a:tailEnd/>
          </a:ln>
          <a:effectLst/>
        </p:spPr>
        <p:txBody>
          <a:bodyPr vert="horz" wrap="square" lIns="92868" tIns="46434" rIns="92868" bIns="46434" numCol="1" anchor="t" anchorCtr="0" compatLnSpc="1">
            <a:prstTxWarp prst="textNoShape">
              <a:avLst/>
            </a:prstTxWarp>
          </a:bodyPr>
          <a:lstStyle>
            <a:lvl1pPr algn="r" defTabSz="928978"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445D02ED-03E7-49A7-A7AE-8A98E9AFBCBE}"/>
              </a:ext>
            </a:extLst>
          </p:cNvPr>
          <p:cNvSpPr>
            <a:spLocks noGrp="1" noChangeArrowheads="1"/>
          </p:cNvSpPr>
          <p:nvPr>
            <p:ph type="ftr" sz="quarter" idx="2"/>
          </p:nvPr>
        </p:nvSpPr>
        <p:spPr bwMode="auto">
          <a:xfrm>
            <a:off x="0" y="9434513"/>
            <a:ext cx="2944813" cy="496887"/>
          </a:xfrm>
          <a:prstGeom prst="rect">
            <a:avLst/>
          </a:prstGeom>
          <a:noFill/>
          <a:ln w="9525">
            <a:noFill/>
            <a:miter lim="800000"/>
            <a:headEnd/>
            <a:tailEnd/>
          </a:ln>
          <a:effectLst/>
        </p:spPr>
        <p:txBody>
          <a:bodyPr vert="horz" wrap="square" lIns="92868" tIns="46434" rIns="92868" bIns="46434" numCol="1" anchor="b" anchorCtr="0" compatLnSpc="1">
            <a:prstTxWarp prst="textNoShape">
              <a:avLst/>
            </a:prstTxWarp>
          </a:bodyPr>
          <a:lstStyle>
            <a:lvl1pPr defTabSz="928978"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2A0D5A3C-9F2C-4C2B-8318-6391BD15B230}"/>
              </a:ext>
            </a:extLst>
          </p:cNvPr>
          <p:cNvSpPr>
            <a:spLocks noGrp="1" noChangeArrowheads="1"/>
          </p:cNvSpPr>
          <p:nvPr>
            <p:ph type="sldNum" sz="quarter" idx="3"/>
          </p:nvPr>
        </p:nvSpPr>
        <p:spPr bwMode="auto">
          <a:xfrm>
            <a:off x="3849688" y="9434513"/>
            <a:ext cx="2944812" cy="496887"/>
          </a:xfrm>
          <a:prstGeom prst="rect">
            <a:avLst/>
          </a:prstGeom>
          <a:noFill/>
          <a:ln w="9525">
            <a:noFill/>
            <a:miter lim="800000"/>
            <a:headEnd/>
            <a:tailEnd/>
          </a:ln>
          <a:effectLst/>
        </p:spPr>
        <p:txBody>
          <a:bodyPr vert="horz" wrap="square" lIns="92868" tIns="46434" rIns="92868" bIns="46434" numCol="1" anchor="b" anchorCtr="0" compatLnSpc="1">
            <a:prstTxWarp prst="textNoShape">
              <a:avLst/>
            </a:prstTxWarp>
          </a:bodyPr>
          <a:lstStyle>
            <a:lvl1pPr algn="r" defTabSz="928978" eaLnBrk="1" hangingPunct="1">
              <a:defRPr sz="1200">
                <a:latin typeface="Times New Roman" panose="02020603050405020304" pitchFamily="18" charset="0"/>
              </a:defRPr>
            </a:lvl1pPr>
          </a:lstStyle>
          <a:p>
            <a:pPr>
              <a:defRPr/>
            </a:pPr>
            <a:fld id="{8CB61262-F3FE-4E70-B107-2B74005DF882}" type="slidenum">
              <a:rPr lang="en-GB" altLang="en-US"/>
              <a:pPr>
                <a:defRPr/>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B4F93CDD-5094-4F34-88D0-9B32B053B5D1}"/>
              </a:ext>
            </a:extLst>
          </p:cNvPr>
          <p:cNvSpPr>
            <a:spLocks noGrp="1" noChangeArrowheads="1"/>
          </p:cNvSpPr>
          <p:nvPr>
            <p:ph type="hdr" sz="quarter"/>
          </p:nvPr>
        </p:nvSpPr>
        <p:spPr bwMode="auto">
          <a:xfrm>
            <a:off x="0" y="0"/>
            <a:ext cx="2944813" cy="496888"/>
          </a:xfrm>
          <a:prstGeom prst="rect">
            <a:avLst/>
          </a:prstGeom>
          <a:noFill/>
          <a:ln w="9525">
            <a:noFill/>
            <a:miter lim="800000"/>
            <a:headEnd/>
            <a:tailEnd/>
          </a:ln>
          <a:effectLst/>
        </p:spPr>
        <p:txBody>
          <a:bodyPr vert="horz" wrap="square" lIns="92868" tIns="46434" rIns="92868" bIns="46434" numCol="1" anchor="t" anchorCtr="0" compatLnSpc="1">
            <a:prstTxWarp prst="textNoShape">
              <a:avLst/>
            </a:prstTxWarp>
          </a:bodyPr>
          <a:lstStyle>
            <a:lvl1pPr defTabSz="928978"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93CA9B43-0864-4DC0-AAEA-5B3E9F9CDF88}"/>
              </a:ext>
            </a:extLst>
          </p:cNvPr>
          <p:cNvSpPr>
            <a:spLocks noGrp="1" noChangeArrowheads="1"/>
          </p:cNvSpPr>
          <p:nvPr>
            <p:ph type="dt" idx="1"/>
          </p:nvPr>
        </p:nvSpPr>
        <p:spPr bwMode="auto">
          <a:xfrm>
            <a:off x="3849688" y="0"/>
            <a:ext cx="2944812" cy="496888"/>
          </a:xfrm>
          <a:prstGeom prst="rect">
            <a:avLst/>
          </a:prstGeom>
          <a:noFill/>
          <a:ln w="9525">
            <a:noFill/>
            <a:miter lim="800000"/>
            <a:headEnd/>
            <a:tailEnd/>
          </a:ln>
          <a:effectLst/>
        </p:spPr>
        <p:txBody>
          <a:bodyPr vert="horz" wrap="square" lIns="92868" tIns="46434" rIns="92868" bIns="46434" numCol="1" anchor="t" anchorCtr="0" compatLnSpc="1">
            <a:prstTxWarp prst="textNoShape">
              <a:avLst/>
            </a:prstTxWarp>
          </a:bodyPr>
          <a:lstStyle>
            <a:lvl1pPr algn="r" defTabSz="928978" eaLnBrk="1" hangingPunct="1">
              <a:defRPr sz="1200">
                <a:latin typeface="Times New Roman" pitchFamily="18" charset="0"/>
                <a:cs typeface="+mn-cs"/>
              </a:defRPr>
            </a:lvl1pPr>
          </a:lstStyle>
          <a:p>
            <a:pPr>
              <a:defRPr/>
            </a:pPr>
            <a:endParaRPr lang="en-GB"/>
          </a:p>
        </p:txBody>
      </p:sp>
      <p:sp>
        <p:nvSpPr>
          <p:cNvPr id="7172" name="Rectangle 4">
            <a:extLst>
              <a:ext uri="{FF2B5EF4-FFF2-40B4-BE49-F238E27FC236}">
                <a16:creationId xmlns:a16="http://schemas.microsoft.com/office/drawing/2014/main" id="{F9A77F46-A2C9-4392-96AC-30C8AB5962C8}"/>
              </a:ext>
            </a:extLst>
          </p:cNvPr>
          <p:cNvSpPr>
            <a:spLocks noGrp="1" noRot="1" noChangeAspect="1" noChangeArrowheads="1" noTextEdit="1"/>
          </p:cNvSpPr>
          <p:nvPr>
            <p:ph type="sldImg" idx="2"/>
          </p:nvPr>
        </p:nvSpPr>
        <p:spPr bwMode="auto">
          <a:xfrm>
            <a:off x="87313" y="744538"/>
            <a:ext cx="6619875" cy="37242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C3E52F82-4A81-45F7-B443-767910818E35}"/>
              </a:ext>
            </a:extLst>
          </p:cNvPr>
          <p:cNvSpPr>
            <a:spLocks noGrp="1" noChangeArrowheads="1"/>
          </p:cNvSpPr>
          <p:nvPr>
            <p:ph type="body" sz="quarter" idx="3"/>
          </p:nvPr>
        </p:nvSpPr>
        <p:spPr bwMode="auto">
          <a:xfrm>
            <a:off x="906463" y="4716463"/>
            <a:ext cx="4981575" cy="4470400"/>
          </a:xfrm>
          <a:prstGeom prst="rect">
            <a:avLst/>
          </a:prstGeom>
          <a:noFill/>
          <a:ln w="9525">
            <a:noFill/>
            <a:miter lim="800000"/>
            <a:headEnd/>
            <a:tailEnd/>
          </a:ln>
          <a:effectLst/>
        </p:spPr>
        <p:txBody>
          <a:bodyPr vert="horz" wrap="square" lIns="92868" tIns="46434" rIns="92868" bIns="46434"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9B3CF682-F8D6-40BA-8C98-ECA21B4098D3}"/>
              </a:ext>
            </a:extLst>
          </p:cNvPr>
          <p:cNvSpPr>
            <a:spLocks noGrp="1" noChangeArrowheads="1"/>
          </p:cNvSpPr>
          <p:nvPr>
            <p:ph type="ftr" sz="quarter" idx="4"/>
          </p:nvPr>
        </p:nvSpPr>
        <p:spPr bwMode="auto">
          <a:xfrm>
            <a:off x="0" y="9434513"/>
            <a:ext cx="2944813" cy="496887"/>
          </a:xfrm>
          <a:prstGeom prst="rect">
            <a:avLst/>
          </a:prstGeom>
          <a:noFill/>
          <a:ln w="9525">
            <a:noFill/>
            <a:miter lim="800000"/>
            <a:headEnd/>
            <a:tailEnd/>
          </a:ln>
          <a:effectLst/>
        </p:spPr>
        <p:txBody>
          <a:bodyPr vert="horz" wrap="square" lIns="92868" tIns="46434" rIns="92868" bIns="46434" numCol="1" anchor="b" anchorCtr="0" compatLnSpc="1">
            <a:prstTxWarp prst="textNoShape">
              <a:avLst/>
            </a:prstTxWarp>
          </a:bodyPr>
          <a:lstStyle>
            <a:lvl1pPr defTabSz="928978"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AF639953-01D8-4E03-B84A-59753C345969}"/>
              </a:ext>
            </a:extLst>
          </p:cNvPr>
          <p:cNvSpPr>
            <a:spLocks noGrp="1" noChangeArrowheads="1"/>
          </p:cNvSpPr>
          <p:nvPr>
            <p:ph type="sldNum" sz="quarter" idx="5"/>
          </p:nvPr>
        </p:nvSpPr>
        <p:spPr bwMode="auto">
          <a:xfrm>
            <a:off x="3849688" y="9434513"/>
            <a:ext cx="2944812" cy="496887"/>
          </a:xfrm>
          <a:prstGeom prst="rect">
            <a:avLst/>
          </a:prstGeom>
          <a:noFill/>
          <a:ln w="9525">
            <a:noFill/>
            <a:miter lim="800000"/>
            <a:headEnd/>
            <a:tailEnd/>
          </a:ln>
          <a:effectLst/>
        </p:spPr>
        <p:txBody>
          <a:bodyPr vert="horz" wrap="square" lIns="92868" tIns="46434" rIns="92868" bIns="46434" numCol="1" anchor="b" anchorCtr="0" compatLnSpc="1">
            <a:prstTxWarp prst="textNoShape">
              <a:avLst/>
            </a:prstTxWarp>
          </a:bodyPr>
          <a:lstStyle>
            <a:lvl1pPr algn="r" defTabSz="928978" eaLnBrk="1" hangingPunct="1">
              <a:defRPr sz="1200">
                <a:latin typeface="Times New Roman" panose="02020603050405020304" pitchFamily="18" charset="0"/>
              </a:defRPr>
            </a:lvl1pPr>
          </a:lstStyle>
          <a:p>
            <a:pPr>
              <a:defRPr/>
            </a:pPr>
            <a:fld id="{3ABCD10C-D5DB-4DDE-9359-72217E4C07B0}" type="slidenum">
              <a:rPr lang="en-GB" altLang="en-US"/>
              <a:pPr>
                <a:defRPr/>
              </a:pPr>
              <a:t>‹#›</a:t>
            </a:fld>
            <a:endParaRPr lang="en-GB"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D23963-DD25-C761-0A9D-E3409C17DE87}"/>
            </a:ext>
          </a:extLst>
        </p:cNvPr>
        <p:cNvGrpSpPr/>
        <p:nvPr/>
      </p:nvGrpSpPr>
      <p:grpSpPr>
        <a:xfrm>
          <a:off x="0" y="0"/>
          <a:ext cx="0" cy="0"/>
          <a:chOff x="0" y="0"/>
          <a:chExt cx="0" cy="0"/>
        </a:xfrm>
      </p:grpSpPr>
      <p:sp>
        <p:nvSpPr>
          <p:cNvPr id="23554" name="Slide Image Placeholder 1">
            <a:extLst>
              <a:ext uri="{FF2B5EF4-FFF2-40B4-BE49-F238E27FC236}">
                <a16:creationId xmlns:a16="http://schemas.microsoft.com/office/drawing/2014/main" id="{B8327AC2-C14C-F442-D533-750D3C71E9FC}"/>
              </a:ext>
            </a:extLst>
          </p:cNvPr>
          <p:cNvSpPr>
            <a:spLocks noGrp="1" noRot="1" noChangeAspect="1" noChangeArrowheads="1" noTextEdit="1"/>
          </p:cNvSpPr>
          <p:nvPr>
            <p:ph type="sldImg"/>
          </p:nvPr>
        </p:nvSpPr>
        <p:spPr>
          <a:ln/>
        </p:spPr>
      </p:sp>
      <p:sp>
        <p:nvSpPr>
          <p:cNvPr id="23555" name="Notes Placeholder 2">
            <a:extLst>
              <a:ext uri="{FF2B5EF4-FFF2-40B4-BE49-F238E27FC236}">
                <a16:creationId xmlns:a16="http://schemas.microsoft.com/office/drawing/2014/main" id="{0FFED2AB-6C10-A60D-97DF-A763B6A9EE7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3556" name="Slide Number Placeholder 3">
            <a:extLst>
              <a:ext uri="{FF2B5EF4-FFF2-40B4-BE49-F238E27FC236}">
                <a16:creationId xmlns:a16="http://schemas.microsoft.com/office/drawing/2014/main" id="{03B62DEB-58DE-2164-2B36-180A37B5C34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a:solidFill>
                  <a:schemeClr val="tx1"/>
                </a:solidFill>
                <a:latin typeface="Arial" panose="020B0604020202020204" pitchFamily="34" charset="0"/>
                <a:cs typeface="Arial" panose="020B0604020202020204" pitchFamily="34" charset="0"/>
              </a:defRPr>
            </a:lvl1pPr>
            <a:lvl2pPr marL="730250" indent="-280988" defTabSz="928688">
              <a:defRPr>
                <a:solidFill>
                  <a:schemeClr val="tx1"/>
                </a:solidFill>
                <a:latin typeface="Arial" panose="020B0604020202020204" pitchFamily="34" charset="0"/>
                <a:cs typeface="Arial" panose="020B0604020202020204" pitchFamily="34" charset="0"/>
              </a:defRPr>
            </a:lvl2pPr>
            <a:lvl3pPr marL="1123950" indent="-223838" defTabSz="928688">
              <a:defRPr>
                <a:solidFill>
                  <a:schemeClr val="tx1"/>
                </a:solidFill>
                <a:latin typeface="Arial" panose="020B0604020202020204" pitchFamily="34" charset="0"/>
                <a:cs typeface="Arial" panose="020B0604020202020204" pitchFamily="34" charset="0"/>
              </a:defRPr>
            </a:lvl3pPr>
            <a:lvl4pPr marL="1573213" indent="-223838" defTabSz="928688">
              <a:defRPr>
                <a:solidFill>
                  <a:schemeClr val="tx1"/>
                </a:solidFill>
                <a:latin typeface="Arial" panose="020B0604020202020204" pitchFamily="34" charset="0"/>
                <a:cs typeface="Arial" panose="020B0604020202020204" pitchFamily="34" charset="0"/>
              </a:defRPr>
            </a:lvl4pPr>
            <a:lvl5pPr marL="2022475" indent="-223838" defTabSz="928688">
              <a:defRPr>
                <a:solidFill>
                  <a:schemeClr val="tx1"/>
                </a:solidFill>
                <a:latin typeface="Arial" panose="020B0604020202020204" pitchFamily="34" charset="0"/>
                <a:cs typeface="Arial" panose="020B0604020202020204" pitchFamily="34" charset="0"/>
              </a:defRPr>
            </a:lvl5pPr>
            <a:lvl6pPr marL="24796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368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3940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512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424E15-A3B7-4339-8BBA-17870E3F254B}" type="slidenum">
              <a:rPr lang="en-GB" altLang="en-US" smtClean="0">
                <a:latin typeface="Times New Roman" panose="02020603050405020304" pitchFamily="18" charset="0"/>
              </a:rPr>
              <a:pPr/>
              <a:t>3</a:t>
            </a:fld>
            <a:endParaRPr lang="en-GB" altLang="en-US">
              <a:latin typeface="Times New Roman" panose="02020603050405020304" pitchFamily="18" charset="0"/>
            </a:endParaRPr>
          </a:p>
        </p:txBody>
      </p:sp>
    </p:spTree>
    <p:extLst>
      <p:ext uri="{BB962C8B-B14F-4D97-AF65-F5344CB8AC3E}">
        <p14:creationId xmlns:p14="http://schemas.microsoft.com/office/powerpoint/2010/main" val="37998323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455F6E-8E3F-6B75-4726-459F2237BA12}"/>
            </a:ext>
          </a:extLst>
        </p:cNvPr>
        <p:cNvGrpSpPr/>
        <p:nvPr/>
      </p:nvGrpSpPr>
      <p:grpSpPr>
        <a:xfrm>
          <a:off x="0" y="0"/>
          <a:ext cx="0" cy="0"/>
          <a:chOff x="0" y="0"/>
          <a:chExt cx="0" cy="0"/>
        </a:xfrm>
      </p:grpSpPr>
      <p:sp>
        <p:nvSpPr>
          <p:cNvPr id="23554" name="Slide Image Placeholder 1">
            <a:extLst>
              <a:ext uri="{FF2B5EF4-FFF2-40B4-BE49-F238E27FC236}">
                <a16:creationId xmlns:a16="http://schemas.microsoft.com/office/drawing/2014/main" id="{32844B2F-F163-C1B2-C34F-A5C3B59F5CAB}"/>
              </a:ext>
            </a:extLst>
          </p:cNvPr>
          <p:cNvSpPr>
            <a:spLocks noGrp="1" noRot="1" noChangeAspect="1" noChangeArrowheads="1" noTextEdit="1"/>
          </p:cNvSpPr>
          <p:nvPr>
            <p:ph type="sldImg"/>
          </p:nvPr>
        </p:nvSpPr>
        <p:spPr>
          <a:ln/>
        </p:spPr>
      </p:sp>
      <p:sp>
        <p:nvSpPr>
          <p:cNvPr id="23555" name="Notes Placeholder 2">
            <a:extLst>
              <a:ext uri="{FF2B5EF4-FFF2-40B4-BE49-F238E27FC236}">
                <a16:creationId xmlns:a16="http://schemas.microsoft.com/office/drawing/2014/main" id="{EAAA8AD8-5688-D8BB-1178-DEDF381B384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3556" name="Slide Number Placeholder 3">
            <a:extLst>
              <a:ext uri="{FF2B5EF4-FFF2-40B4-BE49-F238E27FC236}">
                <a16:creationId xmlns:a16="http://schemas.microsoft.com/office/drawing/2014/main" id="{84BDEE24-D2B3-20E7-FD4E-258CA7E7F77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a:solidFill>
                  <a:schemeClr val="tx1"/>
                </a:solidFill>
                <a:latin typeface="Arial" panose="020B0604020202020204" pitchFamily="34" charset="0"/>
                <a:cs typeface="Arial" panose="020B0604020202020204" pitchFamily="34" charset="0"/>
              </a:defRPr>
            </a:lvl1pPr>
            <a:lvl2pPr marL="730250" indent="-280988" defTabSz="928688">
              <a:defRPr>
                <a:solidFill>
                  <a:schemeClr val="tx1"/>
                </a:solidFill>
                <a:latin typeface="Arial" panose="020B0604020202020204" pitchFamily="34" charset="0"/>
                <a:cs typeface="Arial" panose="020B0604020202020204" pitchFamily="34" charset="0"/>
              </a:defRPr>
            </a:lvl2pPr>
            <a:lvl3pPr marL="1123950" indent="-223838" defTabSz="928688">
              <a:defRPr>
                <a:solidFill>
                  <a:schemeClr val="tx1"/>
                </a:solidFill>
                <a:latin typeface="Arial" panose="020B0604020202020204" pitchFamily="34" charset="0"/>
                <a:cs typeface="Arial" panose="020B0604020202020204" pitchFamily="34" charset="0"/>
              </a:defRPr>
            </a:lvl3pPr>
            <a:lvl4pPr marL="1573213" indent="-223838" defTabSz="928688">
              <a:defRPr>
                <a:solidFill>
                  <a:schemeClr val="tx1"/>
                </a:solidFill>
                <a:latin typeface="Arial" panose="020B0604020202020204" pitchFamily="34" charset="0"/>
                <a:cs typeface="Arial" panose="020B0604020202020204" pitchFamily="34" charset="0"/>
              </a:defRPr>
            </a:lvl4pPr>
            <a:lvl5pPr marL="2022475" indent="-223838" defTabSz="928688">
              <a:defRPr>
                <a:solidFill>
                  <a:schemeClr val="tx1"/>
                </a:solidFill>
                <a:latin typeface="Arial" panose="020B0604020202020204" pitchFamily="34" charset="0"/>
                <a:cs typeface="Arial" panose="020B0604020202020204" pitchFamily="34" charset="0"/>
              </a:defRPr>
            </a:lvl5pPr>
            <a:lvl6pPr marL="24796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368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3940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512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424E15-A3B7-4339-8BBA-17870E3F254B}" type="slidenum">
              <a:rPr lang="en-GB" altLang="en-US" smtClean="0">
                <a:latin typeface="Times New Roman" panose="02020603050405020304" pitchFamily="18" charset="0"/>
              </a:rPr>
              <a:pPr/>
              <a:t>41</a:t>
            </a:fld>
            <a:endParaRPr lang="en-GB" altLang="en-US">
              <a:latin typeface="Times New Roman" panose="02020603050405020304" pitchFamily="18" charset="0"/>
            </a:endParaRPr>
          </a:p>
        </p:txBody>
      </p:sp>
    </p:spTree>
    <p:extLst>
      <p:ext uri="{BB962C8B-B14F-4D97-AF65-F5344CB8AC3E}">
        <p14:creationId xmlns:p14="http://schemas.microsoft.com/office/powerpoint/2010/main" val="17553670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5F3380-BA92-3F94-8827-0A3C2C9A64C9}"/>
            </a:ext>
          </a:extLst>
        </p:cNvPr>
        <p:cNvGrpSpPr/>
        <p:nvPr/>
      </p:nvGrpSpPr>
      <p:grpSpPr>
        <a:xfrm>
          <a:off x="0" y="0"/>
          <a:ext cx="0" cy="0"/>
          <a:chOff x="0" y="0"/>
          <a:chExt cx="0" cy="0"/>
        </a:xfrm>
      </p:grpSpPr>
      <p:sp>
        <p:nvSpPr>
          <p:cNvPr id="23554" name="Slide Image Placeholder 1">
            <a:extLst>
              <a:ext uri="{FF2B5EF4-FFF2-40B4-BE49-F238E27FC236}">
                <a16:creationId xmlns:a16="http://schemas.microsoft.com/office/drawing/2014/main" id="{DECD5D49-B25E-CB11-EB0B-0F8CDEC628C5}"/>
              </a:ext>
            </a:extLst>
          </p:cNvPr>
          <p:cNvSpPr>
            <a:spLocks noGrp="1" noRot="1" noChangeAspect="1" noChangeArrowheads="1" noTextEdit="1"/>
          </p:cNvSpPr>
          <p:nvPr>
            <p:ph type="sldImg"/>
          </p:nvPr>
        </p:nvSpPr>
        <p:spPr>
          <a:ln/>
        </p:spPr>
      </p:sp>
      <p:sp>
        <p:nvSpPr>
          <p:cNvPr id="23555" name="Notes Placeholder 2">
            <a:extLst>
              <a:ext uri="{FF2B5EF4-FFF2-40B4-BE49-F238E27FC236}">
                <a16:creationId xmlns:a16="http://schemas.microsoft.com/office/drawing/2014/main" id="{016EC36B-D590-6340-4483-B3257FE847F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3556" name="Slide Number Placeholder 3">
            <a:extLst>
              <a:ext uri="{FF2B5EF4-FFF2-40B4-BE49-F238E27FC236}">
                <a16:creationId xmlns:a16="http://schemas.microsoft.com/office/drawing/2014/main" id="{21E627EC-D04F-53BC-2C4C-78B8B981EF2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a:solidFill>
                  <a:schemeClr val="tx1"/>
                </a:solidFill>
                <a:latin typeface="Arial" panose="020B0604020202020204" pitchFamily="34" charset="0"/>
                <a:cs typeface="Arial" panose="020B0604020202020204" pitchFamily="34" charset="0"/>
              </a:defRPr>
            </a:lvl1pPr>
            <a:lvl2pPr marL="730250" indent="-280988" defTabSz="928688">
              <a:defRPr>
                <a:solidFill>
                  <a:schemeClr val="tx1"/>
                </a:solidFill>
                <a:latin typeface="Arial" panose="020B0604020202020204" pitchFamily="34" charset="0"/>
                <a:cs typeface="Arial" panose="020B0604020202020204" pitchFamily="34" charset="0"/>
              </a:defRPr>
            </a:lvl2pPr>
            <a:lvl3pPr marL="1123950" indent="-223838" defTabSz="928688">
              <a:defRPr>
                <a:solidFill>
                  <a:schemeClr val="tx1"/>
                </a:solidFill>
                <a:latin typeface="Arial" panose="020B0604020202020204" pitchFamily="34" charset="0"/>
                <a:cs typeface="Arial" panose="020B0604020202020204" pitchFamily="34" charset="0"/>
              </a:defRPr>
            </a:lvl3pPr>
            <a:lvl4pPr marL="1573213" indent="-223838" defTabSz="928688">
              <a:defRPr>
                <a:solidFill>
                  <a:schemeClr val="tx1"/>
                </a:solidFill>
                <a:latin typeface="Arial" panose="020B0604020202020204" pitchFamily="34" charset="0"/>
                <a:cs typeface="Arial" panose="020B0604020202020204" pitchFamily="34" charset="0"/>
              </a:defRPr>
            </a:lvl4pPr>
            <a:lvl5pPr marL="2022475" indent="-223838" defTabSz="928688">
              <a:defRPr>
                <a:solidFill>
                  <a:schemeClr val="tx1"/>
                </a:solidFill>
                <a:latin typeface="Arial" panose="020B0604020202020204" pitchFamily="34" charset="0"/>
                <a:cs typeface="Arial" panose="020B0604020202020204" pitchFamily="34" charset="0"/>
              </a:defRPr>
            </a:lvl5pPr>
            <a:lvl6pPr marL="24796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368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3940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512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424E15-A3B7-4339-8BBA-17870E3F254B}" type="slidenum">
              <a:rPr lang="en-GB" altLang="en-US" smtClean="0">
                <a:latin typeface="Times New Roman" panose="02020603050405020304" pitchFamily="18" charset="0"/>
              </a:rPr>
              <a:pPr/>
              <a:t>42</a:t>
            </a:fld>
            <a:endParaRPr lang="en-GB" altLang="en-US">
              <a:latin typeface="Times New Roman" panose="02020603050405020304" pitchFamily="18" charset="0"/>
            </a:endParaRPr>
          </a:p>
        </p:txBody>
      </p:sp>
    </p:spTree>
    <p:extLst>
      <p:ext uri="{BB962C8B-B14F-4D97-AF65-F5344CB8AC3E}">
        <p14:creationId xmlns:p14="http://schemas.microsoft.com/office/powerpoint/2010/main" val="31188481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914400" lvl="2" indent="0">
              <a:lnSpc>
                <a:spcPct val="120000"/>
              </a:lnSpc>
              <a:spcAft>
                <a:spcPts val="400"/>
              </a:spcAft>
              <a:buFont typeface="Arial"/>
              <a:buNone/>
            </a:pPr>
            <a:endParaRPr lang="en-US">
              <a:cs typeface="Calibri"/>
            </a:endParaRPr>
          </a:p>
        </p:txBody>
      </p:sp>
      <p:sp>
        <p:nvSpPr>
          <p:cNvPr id="4" name="Slide Number Placeholder 3"/>
          <p:cNvSpPr>
            <a:spLocks noGrp="1"/>
          </p:cNvSpPr>
          <p:nvPr>
            <p:ph type="sldNum" sz="quarter" idx="5"/>
          </p:nvPr>
        </p:nvSpPr>
        <p:spPr/>
        <p:txBody>
          <a:bodyPr/>
          <a:lstStyle/>
          <a:p>
            <a:fld id="{49B385BB-89B8-43DB-B93D-B0053B770875}" type="slidenum">
              <a:rPr lang="en-US" smtClean="0"/>
              <a:t>4</a:t>
            </a:fld>
            <a:endParaRPr lang="en-US"/>
          </a:p>
        </p:txBody>
      </p:sp>
    </p:spTree>
    <p:extLst>
      <p:ext uri="{BB962C8B-B14F-4D97-AF65-F5344CB8AC3E}">
        <p14:creationId xmlns:p14="http://schemas.microsoft.com/office/powerpoint/2010/main" val="18535971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C7FE97-621C-1DB8-4B6F-4FD32D77062D}"/>
            </a:ext>
          </a:extLst>
        </p:cNvPr>
        <p:cNvGrpSpPr/>
        <p:nvPr/>
      </p:nvGrpSpPr>
      <p:grpSpPr>
        <a:xfrm>
          <a:off x="0" y="0"/>
          <a:ext cx="0" cy="0"/>
          <a:chOff x="0" y="0"/>
          <a:chExt cx="0" cy="0"/>
        </a:xfrm>
      </p:grpSpPr>
      <p:sp>
        <p:nvSpPr>
          <p:cNvPr id="23554" name="Slide Image Placeholder 1">
            <a:extLst>
              <a:ext uri="{FF2B5EF4-FFF2-40B4-BE49-F238E27FC236}">
                <a16:creationId xmlns:a16="http://schemas.microsoft.com/office/drawing/2014/main" id="{6DFFB1DB-1BED-DAA3-9D6E-40DB9326316B}"/>
              </a:ext>
            </a:extLst>
          </p:cNvPr>
          <p:cNvSpPr>
            <a:spLocks noGrp="1" noRot="1" noChangeAspect="1" noChangeArrowheads="1" noTextEdit="1"/>
          </p:cNvSpPr>
          <p:nvPr>
            <p:ph type="sldImg"/>
          </p:nvPr>
        </p:nvSpPr>
        <p:spPr>
          <a:ln/>
        </p:spPr>
      </p:sp>
      <p:sp>
        <p:nvSpPr>
          <p:cNvPr id="23555" name="Notes Placeholder 2">
            <a:extLst>
              <a:ext uri="{FF2B5EF4-FFF2-40B4-BE49-F238E27FC236}">
                <a16:creationId xmlns:a16="http://schemas.microsoft.com/office/drawing/2014/main" id="{2670BF09-B902-5618-737C-2277E38E961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3556" name="Slide Number Placeholder 3">
            <a:extLst>
              <a:ext uri="{FF2B5EF4-FFF2-40B4-BE49-F238E27FC236}">
                <a16:creationId xmlns:a16="http://schemas.microsoft.com/office/drawing/2014/main" id="{9B8B3573-52B9-0AA1-B5FB-A11BB9C1A9F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a:solidFill>
                  <a:schemeClr val="tx1"/>
                </a:solidFill>
                <a:latin typeface="Arial" panose="020B0604020202020204" pitchFamily="34" charset="0"/>
                <a:cs typeface="Arial" panose="020B0604020202020204" pitchFamily="34" charset="0"/>
              </a:defRPr>
            </a:lvl1pPr>
            <a:lvl2pPr marL="730250" indent="-280988" defTabSz="928688">
              <a:defRPr>
                <a:solidFill>
                  <a:schemeClr val="tx1"/>
                </a:solidFill>
                <a:latin typeface="Arial" panose="020B0604020202020204" pitchFamily="34" charset="0"/>
                <a:cs typeface="Arial" panose="020B0604020202020204" pitchFamily="34" charset="0"/>
              </a:defRPr>
            </a:lvl2pPr>
            <a:lvl3pPr marL="1123950" indent="-223838" defTabSz="928688">
              <a:defRPr>
                <a:solidFill>
                  <a:schemeClr val="tx1"/>
                </a:solidFill>
                <a:latin typeface="Arial" panose="020B0604020202020204" pitchFamily="34" charset="0"/>
                <a:cs typeface="Arial" panose="020B0604020202020204" pitchFamily="34" charset="0"/>
              </a:defRPr>
            </a:lvl3pPr>
            <a:lvl4pPr marL="1573213" indent="-223838" defTabSz="928688">
              <a:defRPr>
                <a:solidFill>
                  <a:schemeClr val="tx1"/>
                </a:solidFill>
                <a:latin typeface="Arial" panose="020B0604020202020204" pitchFamily="34" charset="0"/>
                <a:cs typeface="Arial" panose="020B0604020202020204" pitchFamily="34" charset="0"/>
              </a:defRPr>
            </a:lvl4pPr>
            <a:lvl5pPr marL="2022475" indent="-223838" defTabSz="928688">
              <a:defRPr>
                <a:solidFill>
                  <a:schemeClr val="tx1"/>
                </a:solidFill>
                <a:latin typeface="Arial" panose="020B0604020202020204" pitchFamily="34" charset="0"/>
                <a:cs typeface="Arial" panose="020B0604020202020204" pitchFamily="34" charset="0"/>
              </a:defRPr>
            </a:lvl5pPr>
            <a:lvl6pPr marL="24796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368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3940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512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424E15-A3B7-4339-8BBA-17870E3F254B}" type="slidenum">
              <a:rPr lang="en-GB" altLang="en-US" smtClean="0">
                <a:latin typeface="Times New Roman" panose="02020603050405020304" pitchFamily="18" charset="0"/>
              </a:rPr>
              <a:pPr/>
              <a:t>5</a:t>
            </a:fld>
            <a:endParaRPr lang="en-GB" altLang="en-US">
              <a:latin typeface="Times New Roman" panose="02020603050405020304" pitchFamily="18" charset="0"/>
            </a:endParaRPr>
          </a:p>
        </p:txBody>
      </p:sp>
    </p:spTree>
    <p:extLst>
      <p:ext uri="{BB962C8B-B14F-4D97-AF65-F5344CB8AC3E}">
        <p14:creationId xmlns:p14="http://schemas.microsoft.com/office/powerpoint/2010/main" val="9703188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612870-7D64-20DD-5980-194509A21850}"/>
            </a:ext>
          </a:extLst>
        </p:cNvPr>
        <p:cNvGrpSpPr/>
        <p:nvPr/>
      </p:nvGrpSpPr>
      <p:grpSpPr>
        <a:xfrm>
          <a:off x="0" y="0"/>
          <a:ext cx="0" cy="0"/>
          <a:chOff x="0" y="0"/>
          <a:chExt cx="0" cy="0"/>
        </a:xfrm>
      </p:grpSpPr>
      <p:sp>
        <p:nvSpPr>
          <p:cNvPr id="23554" name="Slide Image Placeholder 1">
            <a:extLst>
              <a:ext uri="{FF2B5EF4-FFF2-40B4-BE49-F238E27FC236}">
                <a16:creationId xmlns:a16="http://schemas.microsoft.com/office/drawing/2014/main" id="{41854C31-674E-6497-7E09-8CFB2B1034D8}"/>
              </a:ext>
            </a:extLst>
          </p:cNvPr>
          <p:cNvSpPr>
            <a:spLocks noGrp="1" noRot="1" noChangeAspect="1" noChangeArrowheads="1" noTextEdit="1"/>
          </p:cNvSpPr>
          <p:nvPr>
            <p:ph type="sldImg"/>
          </p:nvPr>
        </p:nvSpPr>
        <p:spPr>
          <a:ln/>
        </p:spPr>
      </p:sp>
      <p:sp>
        <p:nvSpPr>
          <p:cNvPr id="23555" name="Notes Placeholder 2">
            <a:extLst>
              <a:ext uri="{FF2B5EF4-FFF2-40B4-BE49-F238E27FC236}">
                <a16:creationId xmlns:a16="http://schemas.microsoft.com/office/drawing/2014/main" id="{0B576B3D-424F-9E29-E0C9-C95A9E2EF9E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3556" name="Slide Number Placeholder 3">
            <a:extLst>
              <a:ext uri="{FF2B5EF4-FFF2-40B4-BE49-F238E27FC236}">
                <a16:creationId xmlns:a16="http://schemas.microsoft.com/office/drawing/2014/main" id="{F34EDEF8-62C3-1E1C-C77B-31C454BB312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a:solidFill>
                  <a:schemeClr val="tx1"/>
                </a:solidFill>
                <a:latin typeface="Arial" panose="020B0604020202020204" pitchFamily="34" charset="0"/>
                <a:cs typeface="Arial" panose="020B0604020202020204" pitchFamily="34" charset="0"/>
              </a:defRPr>
            </a:lvl1pPr>
            <a:lvl2pPr marL="730250" indent="-280988" defTabSz="928688">
              <a:defRPr>
                <a:solidFill>
                  <a:schemeClr val="tx1"/>
                </a:solidFill>
                <a:latin typeface="Arial" panose="020B0604020202020204" pitchFamily="34" charset="0"/>
                <a:cs typeface="Arial" panose="020B0604020202020204" pitchFamily="34" charset="0"/>
              </a:defRPr>
            </a:lvl2pPr>
            <a:lvl3pPr marL="1123950" indent="-223838" defTabSz="928688">
              <a:defRPr>
                <a:solidFill>
                  <a:schemeClr val="tx1"/>
                </a:solidFill>
                <a:latin typeface="Arial" panose="020B0604020202020204" pitchFamily="34" charset="0"/>
                <a:cs typeface="Arial" panose="020B0604020202020204" pitchFamily="34" charset="0"/>
              </a:defRPr>
            </a:lvl3pPr>
            <a:lvl4pPr marL="1573213" indent="-223838" defTabSz="928688">
              <a:defRPr>
                <a:solidFill>
                  <a:schemeClr val="tx1"/>
                </a:solidFill>
                <a:latin typeface="Arial" panose="020B0604020202020204" pitchFamily="34" charset="0"/>
                <a:cs typeface="Arial" panose="020B0604020202020204" pitchFamily="34" charset="0"/>
              </a:defRPr>
            </a:lvl4pPr>
            <a:lvl5pPr marL="2022475" indent="-223838" defTabSz="928688">
              <a:defRPr>
                <a:solidFill>
                  <a:schemeClr val="tx1"/>
                </a:solidFill>
                <a:latin typeface="Arial" panose="020B0604020202020204" pitchFamily="34" charset="0"/>
                <a:cs typeface="Arial" panose="020B0604020202020204" pitchFamily="34" charset="0"/>
              </a:defRPr>
            </a:lvl5pPr>
            <a:lvl6pPr marL="24796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368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3940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512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424E15-A3B7-4339-8BBA-17870E3F254B}" type="slidenum">
              <a:rPr lang="en-GB" altLang="en-US" smtClean="0">
                <a:latin typeface="Times New Roman" panose="02020603050405020304" pitchFamily="18" charset="0"/>
              </a:rPr>
              <a:pPr/>
              <a:t>6</a:t>
            </a:fld>
            <a:endParaRPr lang="en-GB" altLang="en-US">
              <a:latin typeface="Times New Roman" panose="02020603050405020304" pitchFamily="18" charset="0"/>
            </a:endParaRPr>
          </a:p>
        </p:txBody>
      </p:sp>
    </p:spTree>
    <p:extLst>
      <p:ext uri="{BB962C8B-B14F-4D97-AF65-F5344CB8AC3E}">
        <p14:creationId xmlns:p14="http://schemas.microsoft.com/office/powerpoint/2010/main" val="18665175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2B38B34-4F05-F4DC-241C-7D90BBF23001}"/>
            </a:ext>
          </a:extLst>
        </p:cNvPr>
        <p:cNvGrpSpPr/>
        <p:nvPr/>
      </p:nvGrpSpPr>
      <p:grpSpPr>
        <a:xfrm>
          <a:off x="0" y="0"/>
          <a:ext cx="0" cy="0"/>
          <a:chOff x="0" y="0"/>
          <a:chExt cx="0" cy="0"/>
        </a:xfrm>
      </p:grpSpPr>
      <p:sp>
        <p:nvSpPr>
          <p:cNvPr id="23554" name="Slide Image Placeholder 1">
            <a:extLst>
              <a:ext uri="{FF2B5EF4-FFF2-40B4-BE49-F238E27FC236}">
                <a16:creationId xmlns:a16="http://schemas.microsoft.com/office/drawing/2014/main" id="{4CCBC2E7-5D6E-AFE0-3806-C5C66A73CB54}"/>
              </a:ext>
            </a:extLst>
          </p:cNvPr>
          <p:cNvSpPr>
            <a:spLocks noGrp="1" noRot="1" noChangeAspect="1" noChangeArrowheads="1" noTextEdit="1"/>
          </p:cNvSpPr>
          <p:nvPr>
            <p:ph type="sldImg"/>
          </p:nvPr>
        </p:nvSpPr>
        <p:spPr>
          <a:ln/>
        </p:spPr>
      </p:sp>
      <p:sp>
        <p:nvSpPr>
          <p:cNvPr id="23555" name="Notes Placeholder 2">
            <a:extLst>
              <a:ext uri="{FF2B5EF4-FFF2-40B4-BE49-F238E27FC236}">
                <a16:creationId xmlns:a16="http://schemas.microsoft.com/office/drawing/2014/main" id="{1D90DDE6-94F7-FCC2-069A-9DE49C30B9E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p>
        </p:txBody>
      </p:sp>
      <p:sp>
        <p:nvSpPr>
          <p:cNvPr id="23556" name="Slide Number Placeholder 3">
            <a:extLst>
              <a:ext uri="{FF2B5EF4-FFF2-40B4-BE49-F238E27FC236}">
                <a16:creationId xmlns:a16="http://schemas.microsoft.com/office/drawing/2014/main" id="{CD2E903F-26F2-7125-0368-940D131BC75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a:solidFill>
                  <a:schemeClr val="tx1"/>
                </a:solidFill>
                <a:latin typeface="Arial" panose="020B0604020202020204" pitchFamily="34" charset="0"/>
                <a:cs typeface="Arial" panose="020B0604020202020204" pitchFamily="34" charset="0"/>
              </a:defRPr>
            </a:lvl1pPr>
            <a:lvl2pPr marL="730250" indent="-280988" defTabSz="928688">
              <a:defRPr>
                <a:solidFill>
                  <a:schemeClr val="tx1"/>
                </a:solidFill>
                <a:latin typeface="Arial" panose="020B0604020202020204" pitchFamily="34" charset="0"/>
                <a:cs typeface="Arial" panose="020B0604020202020204" pitchFamily="34" charset="0"/>
              </a:defRPr>
            </a:lvl2pPr>
            <a:lvl3pPr marL="1123950" indent="-223838" defTabSz="928688">
              <a:defRPr>
                <a:solidFill>
                  <a:schemeClr val="tx1"/>
                </a:solidFill>
                <a:latin typeface="Arial" panose="020B0604020202020204" pitchFamily="34" charset="0"/>
                <a:cs typeface="Arial" panose="020B0604020202020204" pitchFamily="34" charset="0"/>
              </a:defRPr>
            </a:lvl3pPr>
            <a:lvl4pPr marL="1573213" indent="-223838" defTabSz="928688">
              <a:defRPr>
                <a:solidFill>
                  <a:schemeClr val="tx1"/>
                </a:solidFill>
                <a:latin typeface="Arial" panose="020B0604020202020204" pitchFamily="34" charset="0"/>
                <a:cs typeface="Arial" panose="020B0604020202020204" pitchFamily="34" charset="0"/>
              </a:defRPr>
            </a:lvl4pPr>
            <a:lvl5pPr marL="2022475" indent="-223838" defTabSz="928688">
              <a:defRPr>
                <a:solidFill>
                  <a:schemeClr val="tx1"/>
                </a:solidFill>
                <a:latin typeface="Arial" panose="020B0604020202020204" pitchFamily="34" charset="0"/>
                <a:cs typeface="Arial" panose="020B0604020202020204" pitchFamily="34" charset="0"/>
              </a:defRPr>
            </a:lvl5pPr>
            <a:lvl6pPr marL="24796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368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3940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51275" indent="-223838" defTabSz="9286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C424E15-A3B7-4339-8BBA-17870E3F254B}" type="slidenum">
              <a:rPr lang="en-GB" altLang="en-US" smtClean="0">
                <a:latin typeface="Times New Roman" panose="02020603050405020304" pitchFamily="18" charset="0"/>
              </a:rPr>
              <a:pPr/>
              <a:t>7</a:t>
            </a:fld>
            <a:endParaRPr lang="en-GB" altLang="en-US">
              <a:latin typeface="Times New Roman" panose="02020603050405020304" pitchFamily="18" charset="0"/>
            </a:endParaRPr>
          </a:p>
        </p:txBody>
      </p:sp>
    </p:spTree>
    <p:extLst>
      <p:ext uri="{BB962C8B-B14F-4D97-AF65-F5344CB8AC3E}">
        <p14:creationId xmlns:p14="http://schemas.microsoft.com/office/powerpoint/2010/main" val="12966438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dirty="0"/>
              <a:t>Hello, my name is Weiyu from Qualcomm China. I explain you the first handshake we did just a few days ago with the BBC 5GMS Network components you saw earlier.</a:t>
            </a:r>
          </a:p>
          <a:p>
            <a:endParaRPr lang="de-DE" dirty="0"/>
          </a:p>
          <a:p>
            <a:r>
              <a:rPr lang="de-DE" dirty="0"/>
              <a:t>We implemented initial functions of Media Session Handler and Media Player. </a:t>
            </a:r>
          </a:p>
          <a:p>
            <a:endParaRPr lang="de-DE" dirty="0"/>
          </a:p>
          <a:p>
            <a:r>
              <a:rPr lang="de-DE" dirty="0"/>
              <a:t>Here is our test app. Let us check the BBC Christmas Greetings. </a:t>
            </a:r>
          </a:p>
          <a:p>
            <a:endParaRPr lang="de-DE" dirty="0"/>
          </a:p>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Click] </a:t>
            </a:r>
          </a:p>
          <a:p>
            <a:endParaRPr lang="de-DE" dirty="0"/>
          </a:p>
          <a:p>
            <a:r>
              <a:rPr lang="de-DE" dirty="0"/>
              <a:t>We send a 5GMS RESTful API call to the AF and get a 5G conforming JSON response. </a:t>
            </a:r>
          </a:p>
          <a:p>
            <a:endParaRPr lang="de-DE" dirty="0"/>
          </a:p>
          <a:p>
            <a:r>
              <a:rPr lang="de-DE" dirty="0"/>
              <a:t>The Media Session Handler instructs the media player to play the video and the Media Player gets the MPD from the AS.</a:t>
            </a:r>
          </a:p>
          <a:p>
            <a:endParaRPr lang="de-DE" dirty="0"/>
          </a:p>
          <a:p>
            <a:r>
              <a:rPr lang="de-DE" dirty="0"/>
              <a:t>[Click]</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800" b="0" i="0" u="none" strike="noStrike" kern="1200" cap="none" spc="0" normalizeH="0" baseline="0" noProof="0" smtClean="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de-DE" sz="800" b="0" i="0" u="none" strike="noStrike" kern="1200" cap="none" spc="0" normalizeH="0" baseline="0" noProof="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endParaRPr>
          </a:p>
        </p:txBody>
      </p:sp>
    </p:spTree>
    <p:extLst>
      <p:ext uri="{BB962C8B-B14F-4D97-AF65-F5344CB8AC3E}">
        <p14:creationId xmlns:p14="http://schemas.microsoft.com/office/powerpoint/2010/main" val="18168644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So let‘s unpack our Christmas present.</a:t>
            </a:r>
          </a:p>
          <a:p>
            <a:pPr marL="0" marR="0" lvl="0" indent="0" algn="l" defTabSz="914400" rtl="0" eaLnBrk="1" fontAlgn="auto" latinLnBrk="0" hangingPunct="1">
              <a:lnSpc>
                <a:spcPct val="100000"/>
              </a:lnSpc>
              <a:spcBef>
                <a:spcPts val="0"/>
              </a:spcBef>
              <a:spcAft>
                <a:spcPts val="0"/>
              </a:spcAft>
              <a:buClrTx/>
              <a:buSzTx/>
              <a:buFontTx/>
              <a:buNone/>
              <a:tabLst/>
              <a:defRPr/>
            </a:pPr>
            <a:endParaRPr lang="de-DE" dirty="0"/>
          </a:p>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de-DE" dirty="0"/>
          </a:p>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We got a voucher for some Segments and we request those while 5GMS Control functions monitor the sess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de-DE" dirty="0"/>
          </a:p>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wait until the end of Richard‘s message]</a:t>
            </a:r>
          </a:p>
          <a:p>
            <a:pPr marL="0" marR="0" lvl="0" indent="0" algn="l" defTabSz="914400" rtl="0" eaLnBrk="1" fontAlgn="auto" latinLnBrk="0" hangingPunct="1">
              <a:lnSpc>
                <a:spcPct val="100000"/>
              </a:lnSpc>
              <a:spcBef>
                <a:spcPts val="0"/>
              </a:spcBef>
              <a:spcAft>
                <a:spcPts val="0"/>
              </a:spcAft>
              <a:buClrTx/>
              <a:buSzTx/>
              <a:buFontTx/>
              <a:buNone/>
              <a:tabLst/>
              <a:defRPr/>
            </a:pPr>
            <a:endParaRPr lang="de-DE" dirty="0"/>
          </a:p>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Thank you Richard</a:t>
            </a:r>
          </a:p>
          <a:p>
            <a:pPr marL="0" marR="0" lvl="0" indent="0" algn="l" defTabSz="914400" rtl="0" eaLnBrk="1" fontAlgn="auto" latinLnBrk="0" hangingPunct="1">
              <a:lnSpc>
                <a:spcPct val="100000"/>
              </a:lnSpc>
              <a:spcBef>
                <a:spcPts val="0"/>
              </a:spcBef>
              <a:spcAft>
                <a:spcPts val="0"/>
              </a:spcAft>
              <a:buClrTx/>
              <a:buSzTx/>
              <a:buFontTx/>
              <a:buNone/>
              <a:tabLst/>
              <a:defRPr/>
            </a:pPr>
            <a:endParaRPr lang="de-DE" dirty="0"/>
          </a:p>
          <a:p>
            <a:pPr marL="0" marR="0" lvl="0" indent="0" algn="l" defTabSz="914400" rtl="0" eaLnBrk="1" fontAlgn="auto" latinLnBrk="0" hangingPunct="1">
              <a:lnSpc>
                <a:spcPct val="100000"/>
              </a:lnSpc>
              <a:spcBef>
                <a:spcPts val="0"/>
              </a:spcBef>
              <a:spcAft>
                <a:spcPts val="0"/>
              </a:spcAft>
              <a:buClrTx/>
              <a:buSzTx/>
              <a:buFontTx/>
              <a:buNone/>
              <a:tabLst/>
              <a:defRPr/>
            </a:pPr>
            <a:r>
              <a:rPr lang="de-DE" dirty="0"/>
              <a:t>[END]</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800" b="0" i="0" u="none" strike="noStrike" kern="1200" cap="none" spc="0" normalizeH="0" baseline="0" noProof="0" smtClean="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de-DE" sz="800" b="0" i="0" u="none" strike="noStrike" kern="1200" cap="none" spc="0" normalizeH="0" baseline="0" noProof="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endParaRPr>
          </a:p>
        </p:txBody>
      </p:sp>
    </p:spTree>
    <p:extLst>
      <p:ext uri="{BB962C8B-B14F-4D97-AF65-F5344CB8AC3E}">
        <p14:creationId xmlns:p14="http://schemas.microsoft.com/office/powerpoint/2010/main" val="292453136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85BB0B3-964C-4CDE-9D3D-0BF955B8C425}" type="slidenum">
              <a:rPr kumimoji="0" lang="en-US"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6" name="Slide Image Placeholder 5">
            <a:extLst>
              <a:ext uri="{FF2B5EF4-FFF2-40B4-BE49-F238E27FC236}">
                <a16:creationId xmlns:a16="http://schemas.microsoft.com/office/drawing/2014/main" id="{659FEF80-577E-463D-9B2B-5911423DF878}"/>
              </a:ext>
            </a:extLst>
          </p:cNvPr>
          <p:cNvSpPr>
            <a:spLocks noGrp="1" noRot="1" noChangeAspect="1"/>
          </p:cNvSpPr>
          <p:nvPr>
            <p:ph type="sldImg"/>
          </p:nvPr>
        </p:nvSpPr>
        <p:spPr>
          <a:xfrm>
            <a:off x="946150" y="555625"/>
            <a:ext cx="4964113" cy="2792413"/>
          </a:xfrm>
        </p:spPr>
      </p:sp>
      <p:sp>
        <p:nvSpPr>
          <p:cNvPr id="7" name="Notes Placeholder 6">
            <a:extLst>
              <a:ext uri="{FF2B5EF4-FFF2-40B4-BE49-F238E27FC236}">
                <a16:creationId xmlns:a16="http://schemas.microsoft.com/office/drawing/2014/main" id="{34CBE358-5253-4FA0-8251-660F2DE1C872}"/>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458307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698C58-70DF-6FD1-EF72-6B9D7760A87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528B676-7BC6-A4D8-81FE-F5E347403CB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71F20AA-CF61-FB2A-B684-568E8D483F02}"/>
              </a:ext>
            </a:extLst>
          </p:cNvPr>
          <p:cNvSpPr>
            <a:spLocks noGrp="1"/>
          </p:cNvSpPr>
          <p:nvPr>
            <p:ph type="body" idx="1"/>
          </p:nvPr>
        </p:nvSpPr>
        <p:spPr/>
        <p:txBody>
          <a:bodyPr/>
          <a:lstStyle/>
          <a:p>
            <a:pPr>
              <a:buNone/>
            </a:pPr>
            <a:r>
              <a:rPr lang="en-US" dirty="0"/>
              <a:t>Ok,, we talked about a growing level of interest and increased confidence in the technology itself.</a:t>
            </a:r>
          </a:p>
          <a:p>
            <a:pPr>
              <a:buNone/>
            </a:pPr>
            <a:r>
              <a:rPr lang="en-US" dirty="0"/>
              <a:t>This is all good however for successful adoption and commercialization of 5G broadcast  of we are looking at a complex interaction diagram between different stakeholders and consumers</a:t>
            </a:r>
          </a:p>
          <a:p>
            <a:pPr>
              <a:buNone/>
            </a:pPr>
            <a:r>
              <a:rPr lang="en-US" dirty="0"/>
              <a:t>This diagram is not meant to be precise or complete. It is only meant to highlight we need a full alignment between many parties involved</a:t>
            </a:r>
          </a:p>
          <a:p>
            <a:pPr>
              <a:buNone/>
            </a:pPr>
            <a:r>
              <a:rPr lang="en-US" dirty="0"/>
              <a:t>One major challenge we needed to tackle early on was some of these stakeholders not even having relationship with mobile OEMs. I believe with 5G Broadcast Strategy </a:t>
            </a:r>
            <a:r>
              <a:rPr lang="en-US" dirty="0" err="1"/>
              <a:t>TaskForce</a:t>
            </a:r>
            <a:r>
              <a:rPr lang="en-US" dirty="0"/>
              <a:t> formed in Europe this particular concern is largely improved and I want to say we made big progress educating and evangelizing 5G Broadcast with mobile OEM partners. Our job is not done but big milestones are achieved in last few months. </a:t>
            </a:r>
          </a:p>
          <a:p>
            <a:pPr>
              <a:buNone/>
            </a:pPr>
            <a:endParaRPr lang="en-US" dirty="0"/>
          </a:p>
          <a:p>
            <a:pPr>
              <a:buNone/>
            </a:pPr>
            <a:r>
              <a:rPr lang="en-US" dirty="0"/>
              <a:t>Moving forward we still have work that needs to be completed. </a:t>
            </a:r>
          </a:p>
          <a:p>
            <a:pPr marL="285750" indent="-285750">
              <a:lnSpc>
                <a:spcPct val="96000"/>
              </a:lnSpc>
              <a:buFont typeface="Wingdings" panose="05000000000000000000" pitchFamily="2" charset="2"/>
              <a:buChar char="q"/>
              <a:defRPr/>
            </a:pPr>
            <a:r>
              <a:rPr kumimoji="0" lang="en-US" sz="12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Broadcast</a:t>
            </a:r>
            <a:r>
              <a:rPr lang="en-US" sz="1200" dirty="0">
                <a:solidFill>
                  <a:srgbClr val="000000"/>
                </a:solidFill>
                <a:latin typeface="Microsoft Sans Serif" panose="020B0604020202020204" pitchFamily="34" charset="0"/>
                <a:ea typeface="Microsoft Sans Serif" panose="020B0604020202020204" pitchFamily="34" charset="0"/>
                <a:cs typeface="Microsoft Sans Serif" panose="020B0604020202020204" pitchFamily="34" charset="0"/>
              </a:rPr>
              <a:t>er needs to find out how to appeal to mobile consumers, how to monetize with these new customer segment who hasn’t been serviced before </a:t>
            </a: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r>
              <a:rPr kumimoji="0" lang="en-US" sz="12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BNOs need complete their network planning studies so they will know what it takes to reach targeted coverage and at what cost</a:t>
            </a:r>
            <a:endParaRPr lang="en-US" sz="1200" dirty="0">
              <a:solidFill>
                <a:srgbClr val="000000"/>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r>
              <a:rPr kumimoji="0" lang="en-US" sz="12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OEMs need to study what 5GB could mean to consumers, how it could be presented and how this would align with OEMs </a:t>
            </a:r>
            <a:r>
              <a:rPr lang="en-US" sz="1200" dirty="0">
                <a:solidFill>
                  <a:srgbClr val="000000"/>
                </a:solidFill>
                <a:latin typeface="Microsoft Sans Serif" panose="020B0604020202020204" pitchFamily="34" charset="0"/>
                <a:ea typeface="Microsoft Sans Serif" panose="020B0604020202020204" pitchFamily="34" charset="0"/>
                <a:cs typeface="Microsoft Sans Serif" panose="020B0604020202020204" pitchFamily="34" charset="0"/>
              </a:rPr>
              <a:t>business objectives</a:t>
            </a: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endParaRPr lang="en-US" sz="1200" dirty="0">
              <a:solidFill>
                <a:srgbClr val="000000"/>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marL="0" marR="0" lvl="0" indent="0" algn="l" defTabSz="914400" rtl="0" eaLnBrk="1" fontAlgn="auto" latinLnBrk="0" hangingPunct="1">
              <a:lnSpc>
                <a:spcPct val="96000"/>
              </a:lnSpc>
              <a:spcBef>
                <a:spcPts val="0"/>
              </a:spcBef>
              <a:spcAft>
                <a:spcPts val="0"/>
              </a:spcAft>
              <a:buClrTx/>
              <a:buSzTx/>
              <a:buFont typeface="Wingdings" panose="05000000000000000000" pitchFamily="2" charset="2"/>
              <a:buNone/>
              <a:tabLst/>
              <a:defRPr/>
            </a:pPr>
            <a:r>
              <a:rPr lang="en-US" sz="1200" dirty="0">
                <a:solidFill>
                  <a:srgbClr val="000000"/>
                </a:solidFill>
                <a:latin typeface="Microsoft Sans Serif" panose="020B0604020202020204" pitchFamily="34" charset="0"/>
                <a:ea typeface="Microsoft Sans Serif" panose="020B0604020202020204" pitchFamily="34" charset="0"/>
                <a:cs typeface="Microsoft Sans Serif" panose="020B0604020202020204" pitchFamily="34" charset="0"/>
              </a:rPr>
              <a:t>Overall this presents itself as a complex picture with challenges but also significant opportunities for the broadcast world</a:t>
            </a:r>
          </a:p>
          <a:p>
            <a:pPr>
              <a:buNone/>
            </a:pPr>
            <a:endParaRPr lang="en-US" dirty="0"/>
          </a:p>
          <a:p>
            <a:pPr>
              <a:buNone/>
            </a:pPr>
            <a:endParaRPr lang="en-US" dirty="0"/>
          </a:p>
        </p:txBody>
      </p:sp>
      <p:sp>
        <p:nvSpPr>
          <p:cNvPr id="4" name="Slide Number Placeholder 3">
            <a:extLst>
              <a:ext uri="{FF2B5EF4-FFF2-40B4-BE49-F238E27FC236}">
                <a16:creationId xmlns:a16="http://schemas.microsoft.com/office/drawing/2014/main" id="{F621D4C8-59D1-F77B-7594-2DDD8DF7846B}"/>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Aptos" panose="020B0004020202020204"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de-DE" sz="1200" b="0" i="0" u="none" strike="noStrike" kern="1200" cap="none" spc="0" normalizeH="0" baseline="0" noProof="0">
              <a:ln>
                <a:noFill/>
              </a:ln>
              <a:solidFill>
                <a:srgbClr val="0E2C3A"/>
              </a:solidFill>
              <a:effectLst/>
              <a:uLnTx/>
              <a:uFillTx/>
              <a:latin typeface="Aptos" panose="020B0004020202020204" pitchFamily="34" charset="0"/>
              <a:ea typeface="+mn-ea"/>
              <a:cs typeface="+mn-cs"/>
            </a:endParaRPr>
          </a:p>
        </p:txBody>
      </p:sp>
    </p:spTree>
    <p:extLst>
      <p:ext uri="{BB962C8B-B14F-4D97-AF65-F5344CB8AC3E}">
        <p14:creationId xmlns:p14="http://schemas.microsoft.com/office/powerpoint/2010/main" val="162360367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0.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7.png"/><Relationship Id="rId1" Type="http://schemas.openxmlformats.org/officeDocument/2006/relationships/slideMaster" Target="../slideMasters/slideMaster2.xml"/><Relationship Id="rId5" Type="http://schemas.openxmlformats.org/officeDocument/2006/relationships/image" Target="../media/image10.svg"/><Relationship Id="rId4" Type="http://schemas.openxmlformats.org/officeDocument/2006/relationships/image" Target="../media/image9.png"/></Relationships>
</file>

<file path=ppt/slideLayouts/_rels/slideLayout101.xml.rels><?xml version="1.0" encoding="UTF-8" standalone="yes"?>
<Relationships xmlns="http://schemas.openxmlformats.org/package/2006/relationships"><Relationship Id="rId3" Type="http://schemas.openxmlformats.org/officeDocument/2006/relationships/image" Target="../media/image13.svg"/><Relationship Id="rId2" Type="http://schemas.openxmlformats.org/officeDocument/2006/relationships/image" Target="../media/image12.png"/><Relationship Id="rId1" Type="http://schemas.openxmlformats.org/officeDocument/2006/relationships/slideMaster" Target="../slideMasters/slideMaster2.xml"/><Relationship Id="rId5" Type="http://schemas.openxmlformats.org/officeDocument/2006/relationships/image" Target="../media/image15.svg"/><Relationship Id="rId4" Type="http://schemas.openxmlformats.org/officeDocument/2006/relationships/image" Target="../media/image14.png"/></Relationships>
</file>

<file path=ppt/slideLayouts/_rels/slideLayout102.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2.png"/><Relationship Id="rId1" Type="http://schemas.openxmlformats.org/officeDocument/2006/relationships/slideMaster" Target="../slideMasters/slideMaster2.xml"/><Relationship Id="rId5" Type="http://schemas.openxmlformats.org/officeDocument/2006/relationships/image" Target="../media/image17.svg"/><Relationship Id="rId4" Type="http://schemas.openxmlformats.org/officeDocument/2006/relationships/image" Target="../media/image14.png"/></Relationships>
</file>

<file path=ppt/slideLayouts/_rels/slideLayout103.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2.png"/><Relationship Id="rId1" Type="http://schemas.openxmlformats.org/officeDocument/2006/relationships/slideMaster" Target="../slideMasters/slideMaster2.xml"/><Relationship Id="rId5" Type="http://schemas.openxmlformats.org/officeDocument/2006/relationships/image" Target="../media/image17.svg"/><Relationship Id="rId4" Type="http://schemas.openxmlformats.org/officeDocument/2006/relationships/image" Target="../media/image14.png"/></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3.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4.xml"/></Relationships>
</file>

<file path=ppt/slideLayouts/_rels/slideLayout178.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4.xml"/></Relationships>
</file>

<file path=ppt/slideLayouts/_rels/slideLayout17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4.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6.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4.xml"/><Relationship Id="rId5" Type="http://schemas.openxmlformats.org/officeDocument/2006/relationships/image" Target="../media/image10.svg"/><Relationship Id="rId4" Type="http://schemas.openxmlformats.org/officeDocument/2006/relationships/image" Target="../media/image9.png"/></Relationships>
</file>

<file path=ppt/slideLayouts/_rels/slideLayout217.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7.png"/><Relationship Id="rId1" Type="http://schemas.openxmlformats.org/officeDocument/2006/relationships/slideMaster" Target="../slideMasters/slideMaster4.xml"/><Relationship Id="rId5" Type="http://schemas.openxmlformats.org/officeDocument/2006/relationships/image" Target="../media/image10.svg"/><Relationship Id="rId4" Type="http://schemas.openxmlformats.org/officeDocument/2006/relationships/image" Target="../media/image9.png"/></Relationships>
</file>

<file path=ppt/slideLayouts/_rels/slideLayout218.xml.rels><?xml version="1.0" encoding="UTF-8" standalone="yes"?>
<Relationships xmlns="http://schemas.openxmlformats.org/package/2006/relationships"><Relationship Id="rId3" Type="http://schemas.openxmlformats.org/officeDocument/2006/relationships/image" Target="../media/image13.svg"/><Relationship Id="rId2" Type="http://schemas.openxmlformats.org/officeDocument/2006/relationships/image" Target="../media/image12.png"/><Relationship Id="rId1" Type="http://schemas.openxmlformats.org/officeDocument/2006/relationships/slideMaster" Target="../slideMasters/slideMaster4.xml"/><Relationship Id="rId5" Type="http://schemas.openxmlformats.org/officeDocument/2006/relationships/image" Target="../media/image15.svg"/><Relationship Id="rId4" Type="http://schemas.openxmlformats.org/officeDocument/2006/relationships/image" Target="../media/image14.png"/></Relationships>
</file>

<file path=ppt/slideLayouts/_rels/slideLayout219.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2.png"/><Relationship Id="rId1" Type="http://schemas.openxmlformats.org/officeDocument/2006/relationships/slideMaster" Target="../slideMasters/slideMaster4.xml"/><Relationship Id="rId5" Type="http://schemas.openxmlformats.org/officeDocument/2006/relationships/image" Target="../media/image17.svg"/><Relationship Id="rId4" Type="http://schemas.openxmlformats.org/officeDocument/2006/relationships/image" Target="../media/image14.png"/></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2.png"/><Relationship Id="rId1" Type="http://schemas.openxmlformats.org/officeDocument/2006/relationships/slideMaster" Target="../slideMasters/slideMaster4.xml"/><Relationship Id="rId5" Type="http://schemas.openxmlformats.org/officeDocument/2006/relationships/image" Target="../media/image17.svg"/><Relationship Id="rId4" Type="http://schemas.openxmlformats.org/officeDocument/2006/relationships/image" Target="../media/image14.png"/></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0.png"/><Relationship Id="rId1" Type="http://schemas.openxmlformats.org/officeDocument/2006/relationships/slideMaster" Target="../slideMasters/slideMaster5.xml"/><Relationship Id="rId5" Type="http://schemas.openxmlformats.org/officeDocument/2006/relationships/image" Target="../media/image22.svg"/><Relationship Id="rId4" Type="http://schemas.openxmlformats.org/officeDocument/2006/relationships/image" Target="../media/image21.png"/></Relationships>
</file>

<file path=ppt/slideLayouts/_rels/slideLayout23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0.png"/><Relationship Id="rId1" Type="http://schemas.openxmlformats.org/officeDocument/2006/relationships/slideMaster" Target="../slideMasters/slideMaster5.xml"/><Relationship Id="rId5" Type="http://schemas.openxmlformats.org/officeDocument/2006/relationships/image" Target="../media/image24.svg"/><Relationship Id="rId4" Type="http://schemas.openxmlformats.org/officeDocument/2006/relationships/image" Target="../media/image23.png"/></Relationships>
</file>

<file path=ppt/slideLayouts/_rels/slideLayout232.xml.rels><?xml version="1.0" encoding="UTF-8" standalone="yes"?>
<Relationships xmlns="http://schemas.openxmlformats.org/package/2006/relationships"><Relationship Id="rId3" Type="http://schemas.openxmlformats.org/officeDocument/2006/relationships/image" Target="../media/image26.svg"/><Relationship Id="rId2" Type="http://schemas.openxmlformats.org/officeDocument/2006/relationships/image" Target="../media/image25.png"/><Relationship Id="rId1" Type="http://schemas.openxmlformats.org/officeDocument/2006/relationships/slideMaster" Target="../slideMasters/slideMaster5.xml"/><Relationship Id="rId5" Type="http://schemas.openxmlformats.org/officeDocument/2006/relationships/image" Target="../media/image22.svg"/><Relationship Id="rId4" Type="http://schemas.openxmlformats.org/officeDocument/2006/relationships/image" Target="../media/image21.png"/></Relationships>
</file>

<file path=ppt/slideLayouts/_rels/slideLayout233.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34.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35.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36.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37.xml.rels><?xml version="1.0" encoding="UTF-8" standalone="yes"?>
<Relationships xmlns="http://schemas.openxmlformats.org/package/2006/relationships"><Relationship Id="rId3" Type="http://schemas.openxmlformats.org/officeDocument/2006/relationships/image" Target="../media/image30.svg"/><Relationship Id="rId2" Type="http://schemas.openxmlformats.org/officeDocument/2006/relationships/image" Target="../media/image21.png"/><Relationship Id="rId1" Type="http://schemas.openxmlformats.org/officeDocument/2006/relationships/slideMaster" Target="../slideMasters/slideMaster5.xml"/><Relationship Id="rId5" Type="http://schemas.openxmlformats.org/officeDocument/2006/relationships/image" Target="../media/image32.svg"/><Relationship Id="rId4" Type="http://schemas.openxmlformats.org/officeDocument/2006/relationships/image" Target="../media/image31.png"/></Relationships>
</file>

<file path=ppt/slideLayouts/_rels/slideLayout238.xml.rels><?xml version="1.0" encoding="UTF-8" standalone="yes"?>
<Relationships xmlns="http://schemas.openxmlformats.org/package/2006/relationships"><Relationship Id="rId3" Type="http://schemas.openxmlformats.org/officeDocument/2006/relationships/image" Target="../media/image24.svg"/><Relationship Id="rId2" Type="http://schemas.openxmlformats.org/officeDocument/2006/relationships/image" Target="../media/image23.png"/><Relationship Id="rId1" Type="http://schemas.openxmlformats.org/officeDocument/2006/relationships/slideMaster" Target="../slideMasters/slideMaster5.xml"/><Relationship Id="rId5" Type="http://schemas.openxmlformats.org/officeDocument/2006/relationships/image" Target="../media/image32.svg"/><Relationship Id="rId4" Type="http://schemas.openxmlformats.org/officeDocument/2006/relationships/image" Target="../media/image31.png"/></Relationships>
</file>

<file path=ppt/slideLayouts/_rels/slideLayout239.xml.rels><?xml version="1.0" encoding="UTF-8" standalone="yes"?>
<Relationships xmlns="http://schemas.openxmlformats.org/package/2006/relationships"><Relationship Id="rId3" Type="http://schemas.openxmlformats.org/officeDocument/2006/relationships/image" Target="../media/image34.svg"/><Relationship Id="rId2" Type="http://schemas.openxmlformats.org/officeDocument/2006/relationships/image" Target="../media/image33.png"/><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0.xml.rels><?xml version="1.0" encoding="UTF-8" standalone="yes"?>
<Relationships xmlns="http://schemas.openxmlformats.org/package/2006/relationships"><Relationship Id="rId3" Type="http://schemas.openxmlformats.org/officeDocument/2006/relationships/image" Target="../media/image36.svg"/><Relationship Id="rId2" Type="http://schemas.openxmlformats.org/officeDocument/2006/relationships/image" Target="../media/image35.png"/><Relationship Id="rId1" Type="http://schemas.openxmlformats.org/officeDocument/2006/relationships/slideMaster" Target="../slideMasters/slideMaster5.xml"/></Relationships>
</file>

<file path=ppt/slideLayouts/_rels/slideLayout241.xml.rels><?xml version="1.0" encoding="UTF-8" standalone="yes"?>
<Relationships xmlns="http://schemas.openxmlformats.org/package/2006/relationships"><Relationship Id="rId3" Type="http://schemas.openxmlformats.org/officeDocument/2006/relationships/image" Target="../media/image38.svg"/><Relationship Id="rId2" Type="http://schemas.openxmlformats.org/officeDocument/2006/relationships/image" Target="../media/image37.png"/><Relationship Id="rId1" Type="http://schemas.openxmlformats.org/officeDocument/2006/relationships/slideMaster" Target="../slideMasters/slideMaster5.xml"/><Relationship Id="rId5" Type="http://schemas.microsoft.com/office/2007/relationships/hdphoto" Target="../media/hdphoto1.wdp"/><Relationship Id="rId4" Type="http://schemas.openxmlformats.org/officeDocument/2006/relationships/image" Target="../media/image20.png"/></Relationships>
</file>

<file path=ppt/slideLayouts/_rels/slideLayout242.xml.rels><?xml version="1.0" encoding="UTF-8" standalone="yes"?>
<Relationships xmlns="http://schemas.openxmlformats.org/package/2006/relationships"><Relationship Id="rId3" Type="http://schemas.openxmlformats.org/officeDocument/2006/relationships/image" Target="../media/image40.svg"/><Relationship Id="rId2" Type="http://schemas.openxmlformats.org/officeDocument/2006/relationships/image" Target="../media/image39.png"/><Relationship Id="rId1" Type="http://schemas.openxmlformats.org/officeDocument/2006/relationships/slideMaster" Target="../slideMasters/slideMaster5.xml"/><Relationship Id="rId5" Type="http://schemas.microsoft.com/office/2007/relationships/hdphoto" Target="../media/hdphoto1.wdp"/><Relationship Id="rId4" Type="http://schemas.openxmlformats.org/officeDocument/2006/relationships/image" Target="../media/image20.png"/></Relationships>
</file>

<file path=ppt/slideLayouts/_rels/slideLayout243.xml.rels><?xml version="1.0" encoding="UTF-8" standalone="yes"?>
<Relationships xmlns="http://schemas.openxmlformats.org/package/2006/relationships"><Relationship Id="rId3" Type="http://schemas.openxmlformats.org/officeDocument/2006/relationships/image" Target="../media/image26.svg"/><Relationship Id="rId2" Type="http://schemas.openxmlformats.org/officeDocument/2006/relationships/image" Target="../media/image25.png"/><Relationship Id="rId1" Type="http://schemas.openxmlformats.org/officeDocument/2006/relationships/slideMaster" Target="../slideMasters/slideMaster5.xml"/><Relationship Id="rId5" Type="http://schemas.openxmlformats.org/officeDocument/2006/relationships/image" Target="../media/image41.svg"/><Relationship Id="rId4" Type="http://schemas.openxmlformats.org/officeDocument/2006/relationships/image" Target="../media/image37.png"/></Relationships>
</file>

<file path=ppt/slideLayouts/_rels/slideLayout244.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43.svg"/><Relationship Id="rId7" Type="http://schemas.openxmlformats.org/officeDocument/2006/relationships/image" Target="../media/image47.svg"/><Relationship Id="rId2" Type="http://schemas.openxmlformats.org/officeDocument/2006/relationships/image" Target="../media/image42.png"/><Relationship Id="rId1" Type="http://schemas.openxmlformats.org/officeDocument/2006/relationships/slideMaster" Target="../slideMasters/slideMaster5.xml"/><Relationship Id="rId6" Type="http://schemas.openxmlformats.org/officeDocument/2006/relationships/image" Target="../media/image46.png"/><Relationship Id="rId11" Type="http://schemas.microsoft.com/office/2007/relationships/hdphoto" Target="../media/hdphoto2.wdp"/><Relationship Id="rId5" Type="http://schemas.openxmlformats.org/officeDocument/2006/relationships/image" Target="../media/image45.svg"/><Relationship Id="rId10" Type="http://schemas.openxmlformats.org/officeDocument/2006/relationships/image" Target="../media/image48.png"/><Relationship Id="rId4" Type="http://schemas.openxmlformats.org/officeDocument/2006/relationships/image" Target="../media/image44.png"/><Relationship Id="rId9" Type="http://schemas.openxmlformats.org/officeDocument/2006/relationships/image" Target="../media/image30.svg"/></Relationships>
</file>

<file path=ppt/slideLayouts/_rels/slideLayout245.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43.svg"/><Relationship Id="rId7" Type="http://schemas.openxmlformats.org/officeDocument/2006/relationships/image" Target="../media/image47.svg"/><Relationship Id="rId2" Type="http://schemas.openxmlformats.org/officeDocument/2006/relationships/image" Target="../media/image42.png"/><Relationship Id="rId1" Type="http://schemas.openxmlformats.org/officeDocument/2006/relationships/slideMaster" Target="../slideMasters/slideMaster5.xml"/><Relationship Id="rId6" Type="http://schemas.openxmlformats.org/officeDocument/2006/relationships/image" Target="../media/image46.png"/><Relationship Id="rId11" Type="http://schemas.microsoft.com/office/2007/relationships/hdphoto" Target="../media/hdphoto2.wdp"/><Relationship Id="rId5" Type="http://schemas.openxmlformats.org/officeDocument/2006/relationships/image" Target="../media/image45.svg"/><Relationship Id="rId10" Type="http://schemas.openxmlformats.org/officeDocument/2006/relationships/image" Target="../media/image48.png"/><Relationship Id="rId4" Type="http://schemas.openxmlformats.org/officeDocument/2006/relationships/image" Target="../media/image44.png"/><Relationship Id="rId9" Type="http://schemas.openxmlformats.org/officeDocument/2006/relationships/image" Target="../media/image24.svg"/></Relationships>
</file>

<file path=ppt/slideLayouts/_rels/slideLayout246.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47.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48.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49.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0.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51.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52.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53.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9.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0.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61.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62.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63.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64.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65.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66.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2.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73.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74.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75.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76.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77.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78.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79.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5.xml"/><Relationship Id="rId4" Type="http://schemas.openxmlformats.org/officeDocument/2006/relationships/image" Target="../media/image29.png"/></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9.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2.xml"/><Relationship Id="rId5" Type="http://schemas.openxmlformats.org/officeDocument/2006/relationships/image" Target="../media/image10.svg"/><Relationship Id="rId4" Type="http://schemas.openxmlformats.org/officeDocument/2006/relationships/image" Target="../media/image9.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2685061498"/>
      </p:ext>
    </p:extLst>
  </p:cSld>
  <p:clrMapOvr>
    <a:masterClrMapping/>
  </p:clrMapOvr>
  <p:transition>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6" name="TextBox 5">
            <a:extLst>
              <a:ext uri="{FF2B5EF4-FFF2-40B4-BE49-F238E27FC236}">
                <a16:creationId xmlns:a16="http://schemas.microsoft.com/office/drawing/2014/main" id="{5BDAEF54-E82E-C4CA-DA92-1D2D6C8666D5}"/>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4177454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751A2516-C3B1-FF09-7979-117010A296F8}"/>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36A22BC1-9C46-084B-D8A5-F9147497AABE}"/>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4347086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5" name="TextBox 34">
            <a:extLst>
              <a:ext uri="{FF2B5EF4-FFF2-40B4-BE49-F238E27FC236}">
                <a16:creationId xmlns:a16="http://schemas.microsoft.com/office/drawing/2014/main" id="{C767FC40-C210-29F6-E244-24E1F03D5E33}"/>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3" name="TextBox 2">
            <a:extLst>
              <a:ext uri="{FF2B5EF4-FFF2-40B4-BE49-F238E27FC236}">
                <a16:creationId xmlns:a16="http://schemas.microsoft.com/office/drawing/2014/main" id="{D585E133-D4F4-2902-662A-1DA10E6F5D58}"/>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1472021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0E424D5-7EDE-1875-D70C-8F6AC16D5382}"/>
              </a:ext>
            </a:extLst>
          </p:cNvPr>
          <p:cNvSpPr txBox="1"/>
          <p:nvPr userDrawn="1"/>
        </p:nvSpPr>
        <p:spPr bwMode="gray">
          <a:xfrm>
            <a:off x="4313238" y="533032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3" name="TextBox 2">
            <a:extLst>
              <a:ext uri="{FF2B5EF4-FFF2-40B4-BE49-F238E27FC236}">
                <a16:creationId xmlns:a16="http://schemas.microsoft.com/office/drawing/2014/main" id="{EE043589-4868-6A56-34B9-A0D0C679F905}"/>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434224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2E7499A0-71E1-918B-8FF4-015B909D8A86}"/>
              </a:ext>
            </a:extLst>
          </p:cNvPr>
          <p:cNvSpPr txBox="1"/>
          <p:nvPr userDrawn="1"/>
        </p:nvSpPr>
        <p:spPr bwMode="gray">
          <a:xfrm>
            <a:off x="4313238" y="533032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3" name="TextBox 2">
            <a:extLst>
              <a:ext uri="{FF2B5EF4-FFF2-40B4-BE49-F238E27FC236}">
                <a16:creationId xmlns:a16="http://schemas.microsoft.com/office/drawing/2014/main" id="{8E4C8B7A-4C72-CA29-DE9F-A1AE49237A3B}"/>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0793846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Slide Number Placeholder 3"/>
          <p:cNvSpPr>
            <a:spLocks noGrp="1"/>
          </p:cNvSpPr>
          <p:nvPr>
            <p:ph type="sldNum" sz="quarter" idx="13"/>
          </p:nvPr>
        </p:nvSpPr>
        <p:spPr/>
        <p:txBody>
          <a:bodyPr/>
          <a:lstStyle/>
          <a:p>
            <a:fld id="{3C6CC810-8AE6-0546-A0FC-DB7D2235F0EB}" type="slidenum">
              <a:rPr lang="en-US" smtClean="0"/>
              <a:t>‹#›</a:t>
            </a:fld>
            <a:endParaRPr lang="en-US" dirty="0"/>
          </a:p>
        </p:txBody>
      </p:sp>
      <p:sp>
        <p:nvSpPr>
          <p:cNvPr id="7" name="Rectangle 2"/>
          <p:cNvSpPr>
            <a:spLocks noGrp="1" noChangeArrowheads="1"/>
          </p:cNvSpPr>
          <p:nvPr>
            <p:ph type="title"/>
          </p:nvPr>
        </p:nvSpPr>
        <p:spPr bwMode="auto">
          <a:xfrm>
            <a:off x="609600" y="886828"/>
            <a:ext cx="10972800" cy="4542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
        <p:nvSpPr>
          <p:cNvPr id="6" name="Rectangle 3"/>
          <p:cNvSpPr>
            <a:spLocks noGrp="1" noChangeArrowheads="1"/>
          </p:cNvSpPr>
          <p:nvPr>
            <p:ph idx="1"/>
          </p:nvPr>
        </p:nvSpPr>
        <p:spPr bwMode="auto">
          <a:xfrm>
            <a:off x="609600" y="1463040"/>
            <a:ext cx="10972800" cy="48107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sym typeface="Arial" pitchFamily="34" charset="0"/>
              </a:rPr>
              <a:t>Edit Master text styles</a:t>
            </a:r>
          </a:p>
          <a:p>
            <a:pPr lvl="1"/>
            <a:r>
              <a:rPr lang="en-US" dirty="0">
                <a:sym typeface="Arial" pitchFamily="34" charset="0"/>
              </a:rPr>
              <a:t>Second level</a:t>
            </a:r>
          </a:p>
          <a:p>
            <a:pPr lvl="2"/>
            <a:r>
              <a:rPr lang="en-US" dirty="0">
                <a:sym typeface="Arial" pitchFamily="34" charset="0"/>
              </a:rPr>
              <a:t>Third level</a:t>
            </a:r>
          </a:p>
          <a:p>
            <a:pPr lvl="3"/>
            <a:r>
              <a:rPr lang="en-US" dirty="0">
                <a:sym typeface="Arial" pitchFamily="34" charset="0"/>
              </a:rPr>
              <a:t>Fourth level</a:t>
            </a:r>
          </a:p>
        </p:txBody>
      </p:sp>
    </p:spTree>
    <p:extLst>
      <p:ext uri="{BB962C8B-B14F-4D97-AF65-F5344CB8AC3E}">
        <p14:creationId xmlns:p14="http://schemas.microsoft.com/office/powerpoint/2010/main" val="2510519235"/>
      </p:ext>
    </p:extLst>
  </p:cSld>
  <p:clrMapOvr>
    <a:masterClrMapping/>
  </p:clrMapOvr>
  <p:transition spd="slow">
    <p:wipe dir="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5</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24368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354295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extLst>
              <a:ext uri="{28A0092B-C50C-407E-A947-70E740481C1C}">
                <a14:useLocalDpi xmlns:a14="http://schemas.microsoft.com/office/drawing/2010/main" val="0"/>
              </a:ext>
            </a:extLst>
          </a:blip>
          <a:srcRect/>
          <a:stretch>
            <a:fillRect/>
          </a:stretch>
        </p:blipFill>
        <p:spPr bwMode="auto">
          <a:xfrm>
            <a:off x="1" y="-1"/>
            <a:ext cx="12192003"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11" name="Group 10"/>
          <p:cNvGrpSpPr/>
          <p:nvPr/>
        </p:nvGrpSpPr>
        <p:grpSpPr>
          <a:xfrm>
            <a:off x="1" y="1"/>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sp>
        <p:nvSpPr>
          <p:cNvPr id="2" name="Title 1"/>
          <p:cNvSpPr>
            <a:spLocks noGrp="1"/>
          </p:cNvSpPr>
          <p:nvPr>
            <p:ph type="ctrTitle"/>
          </p:nvPr>
        </p:nvSpPr>
        <p:spPr>
          <a:xfrm>
            <a:off x="1876426" y="1122363"/>
            <a:ext cx="8791575" cy="2387600"/>
          </a:xfrm>
        </p:spPr>
        <p:txBody>
          <a:bodyPr anchor="b">
            <a:normAutofit/>
          </a:bodyPr>
          <a:lstStyle>
            <a:lvl1pPr algn="l">
              <a:defRPr sz="4800"/>
            </a:lvl1pPr>
          </a:lstStyle>
          <a:p>
            <a:r>
              <a:rPr lang="en-US"/>
              <a:t>Click to edit Master title style</a:t>
            </a:r>
            <a:endParaRPr lang="en-US" dirty="0"/>
          </a:p>
        </p:txBody>
      </p:sp>
      <p:sp>
        <p:nvSpPr>
          <p:cNvPr id="3" name="Subtitle 2"/>
          <p:cNvSpPr>
            <a:spLocks noGrp="1"/>
          </p:cNvSpPr>
          <p:nvPr>
            <p:ph type="subTitle" idx="1"/>
          </p:nvPr>
        </p:nvSpPr>
        <p:spPr>
          <a:xfrm>
            <a:off x="1876426" y="3602037"/>
            <a:ext cx="8791575" cy="1655763"/>
          </a:xfrm>
        </p:spPr>
        <p:txBody>
          <a:bodyPr>
            <a:normAutofit/>
          </a:bodyPr>
          <a:lstStyle>
            <a:lvl1pPr marL="0" indent="0" algn="l">
              <a:buNone/>
              <a:defRPr sz="2000" cap="all" baseline="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7077511" y="5410202"/>
            <a:ext cx="2743200" cy="365125"/>
          </a:xfrm>
        </p:spPr>
        <p:txBody>
          <a:bodyPr/>
          <a:lstStyle/>
          <a:p>
            <a:endParaRPr lang="en-US"/>
          </a:p>
        </p:txBody>
      </p:sp>
      <p:sp>
        <p:nvSpPr>
          <p:cNvPr id="5" name="Footer Placeholder 4"/>
          <p:cNvSpPr>
            <a:spLocks noGrp="1"/>
          </p:cNvSpPr>
          <p:nvPr>
            <p:ph type="ftr" sz="quarter" idx="11"/>
          </p:nvPr>
        </p:nvSpPr>
        <p:spPr>
          <a:xfrm>
            <a:off x="1876425" y="5410202"/>
            <a:ext cx="5124887" cy="365125"/>
          </a:xfrm>
        </p:spPr>
        <p:txBody>
          <a:bodyPr/>
          <a:lstStyle/>
          <a:p>
            <a:r>
              <a:rPr lang="en-US"/>
              <a:t>Media Web Symposium 2025</a:t>
            </a:r>
          </a:p>
        </p:txBody>
      </p:sp>
      <p:sp>
        <p:nvSpPr>
          <p:cNvPr id="6" name="Slide Number Placeholder 5"/>
          <p:cNvSpPr>
            <a:spLocks noGrp="1"/>
          </p:cNvSpPr>
          <p:nvPr>
            <p:ph type="sldNum" sz="quarter" idx="12"/>
          </p:nvPr>
        </p:nvSpPr>
        <p:spPr>
          <a:xfrm>
            <a:off x="9896913" y="5410200"/>
            <a:ext cx="771089" cy="365125"/>
          </a:xfrm>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3726513127"/>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Media Web Symposium 2025</a:t>
            </a:r>
          </a:p>
        </p:txBody>
      </p:sp>
      <p:sp>
        <p:nvSpPr>
          <p:cNvPr id="6" name="Slide Number Placeholder 5"/>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3637990831"/>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8"/>
            <a:ext cx="9906000" cy="2852737"/>
          </a:xfrm>
        </p:spPr>
        <p:txBody>
          <a:bodyPr anchor="b">
            <a:normAutofit/>
          </a:bodyPr>
          <a:lstStyle>
            <a:lvl1pPr>
              <a:defRPr sz="3600"/>
            </a:lvl1pPr>
          </a:lstStyle>
          <a:p>
            <a:r>
              <a:rPr lang="en-US"/>
              <a:t>Click to edit Master title style</a:t>
            </a:r>
            <a:endParaRPr lang="en-US" dirty="0"/>
          </a:p>
        </p:txBody>
      </p:sp>
      <p:sp>
        <p:nvSpPr>
          <p:cNvPr id="3" name="Text Placeholder 2"/>
          <p:cNvSpPr>
            <a:spLocks noGrp="1"/>
          </p:cNvSpPr>
          <p:nvPr>
            <p:ph type="body" idx="1"/>
          </p:nvPr>
        </p:nvSpPr>
        <p:spPr>
          <a:xfrm>
            <a:off x="1141411" y="4424363"/>
            <a:ext cx="9906000" cy="1374776"/>
          </a:xfrm>
        </p:spPr>
        <p:txBody>
          <a:bodyPr>
            <a:normAutofit/>
          </a:bodyPr>
          <a:lstStyle>
            <a:lvl1pPr marL="0" indent="0">
              <a:buNone/>
              <a:defRPr sz="1800" cap="all" baseline="0">
                <a:solidFill>
                  <a:schemeClr val="tx1">
                    <a:tint val="75000"/>
                  </a:schemeClr>
                </a:solidFill>
              </a:defRPr>
            </a:lvl1pPr>
            <a:lvl2pPr marL="457189" indent="0">
              <a:buNone/>
              <a:defRPr sz="18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Media Web Symposium 2025</a:t>
            </a:r>
          </a:p>
        </p:txBody>
      </p:sp>
      <p:sp>
        <p:nvSpPr>
          <p:cNvPr id="6" name="Slide Number Placeholder 5"/>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4293056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6" name="TextBox 5">
            <a:extLst>
              <a:ext uri="{FF2B5EF4-FFF2-40B4-BE49-F238E27FC236}">
                <a16:creationId xmlns:a16="http://schemas.microsoft.com/office/drawing/2014/main" id="{9973D1D6-49D8-8E14-CA66-093A7F90B070}"/>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61234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41411" y="2249485"/>
            <a:ext cx="4878389" cy="35417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1" y="2249485"/>
            <a:ext cx="4875211" cy="35417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Media Web Symposium 2025</a:t>
            </a:r>
          </a:p>
        </p:txBody>
      </p:sp>
      <p:sp>
        <p:nvSpPr>
          <p:cNvPr id="7" name="Slide Number Placeholder 6"/>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2100558649"/>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8"/>
            <a:ext cx="9906000" cy="1477961"/>
          </a:xfrm>
        </p:spPr>
        <p:txBody>
          <a:bodyPr/>
          <a:lstStyle/>
          <a:p>
            <a:r>
              <a:rPr lang="en-US"/>
              <a:t>Click to edit Master title style</a:t>
            </a:r>
            <a:endParaRPr lang="en-US" dirty="0"/>
          </a:p>
        </p:txBody>
      </p:sp>
      <p:sp>
        <p:nvSpPr>
          <p:cNvPr id="3" name="Text Placeholder 2"/>
          <p:cNvSpPr>
            <a:spLocks noGrp="1"/>
          </p:cNvSpPr>
          <p:nvPr>
            <p:ph type="body" idx="1"/>
          </p:nvPr>
        </p:nvSpPr>
        <p:spPr>
          <a:xfrm>
            <a:off x="1370021" y="2249487"/>
            <a:ext cx="4649783" cy="823912"/>
          </a:xfrm>
        </p:spPr>
        <p:txBody>
          <a:bodyPr anchor="b"/>
          <a:lstStyle>
            <a:lvl1pPr marL="0" indent="0">
              <a:lnSpc>
                <a:spcPct val="90000"/>
              </a:lnSpc>
              <a:buNone/>
              <a:defRPr sz="24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4" name="Content Placeholder 3"/>
          <p:cNvSpPr>
            <a:spLocks noGrp="1"/>
          </p:cNvSpPr>
          <p:nvPr>
            <p:ph sz="half" idx="2"/>
          </p:nvPr>
        </p:nvSpPr>
        <p:spPr>
          <a:xfrm>
            <a:off x="1141411" y="3073398"/>
            <a:ext cx="4878391" cy="271780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400808" y="2249485"/>
            <a:ext cx="4646603" cy="823912"/>
          </a:xfrm>
        </p:spPr>
        <p:txBody>
          <a:bodyPr anchor="b"/>
          <a:lstStyle>
            <a:lvl1pPr marL="0" indent="0">
              <a:lnSpc>
                <a:spcPct val="90000"/>
              </a:lnSpc>
              <a:buNone/>
              <a:defRPr sz="24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3073398"/>
            <a:ext cx="4875211" cy="271780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a:t>Media Web Symposium 2025</a:t>
            </a:r>
          </a:p>
        </p:txBody>
      </p:sp>
      <p:sp>
        <p:nvSpPr>
          <p:cNvPr id="9" name="Slide Number Placeholder 8"/>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539735802"/>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Media Web Symposium 2025</a:t>
            </a:r>
          </a:p>
        </p:txBody>
      </p:sp>
      <p:sp>
        <p:nvSpPr>
          <p:cNvPr id="5" name="Slide Number Placeholder 4"/>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52846973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a:t>Media Web Symposium 2025</a:t>
            </a:r>
          </a:p>
        </p:txBody>
      </p:sp>
      <p:sp>
        <p:nvSpPr>
          <p:cNvPr id="4" name="Slide Number Placeholder 3"/>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656388695"/>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6706" y="609602"/>
            <a:ext cx="3856037" cy="1639884"/>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56201" y="592666"/>
            <a:ext cx="5891209" cy="5198535"/>
          </a:xfrm>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146706" y="2249485"/>
            <a:ext cx="3856037" cy="3541715"/>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Media Web Symposium 2025</a:t>
            </a:r>
          </a:p>
        </p:txBody>
      </p:sp>
      <p:sp>
        <p:nvSpPr>
          <p:cNvPr id="7" name="Slide Number Placeholder 6"/>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2349466270"/>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4" y="609601"/>
            <a:ext cx="5934508" cy="1639887"/>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7380721" y="609602"/>
            <a:ext cx="3666691"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141411" y="2249485"/>
            <a:ext cx="5934511" cy="3541715"/>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Media Web Symposium 2025</a:t>
            </a:r>
          </a:p>
        </p:txBody>
      </p:sp>
      <p:sp>
        <p:nvSpPr>
          <p:cNvPr id="7" name="Slide Number Placeholder 6"/>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877752994"/>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1" y="4304665"/>
            <a:ext cx="9912355" cy="819355"/>
          </a:xfrm>
        </p:spPr>
        <p:txBody>
          <a:bodyPr anchor="b">
            <a:normAutofit/>
          </a:bodyPr>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1141411" y="606425"/>
            <a:ext cx="9912355" cy="3299779"/>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en-US"/>
              <a:t>Click icon to add picture</a:t>
            </a:r>
            <a:endParaRPr lang="en-US" dirty="0"/>
          </a:p>
        </p:txBody>
      </p:sp>
      <p:sp>
        <p:nvSpPr>
          <p:cNvPr id="4" name="Text Placeholder 3"/>
          <p:cNvSpPr>
            <a:spLocks noGrp="1"/>
          </p:cNvSpPr>
          <p:nvPr>
            <p:ph type="body" sz="half" idx="2"/>
          </p:nvPr>
        </p:nvSpPr>
        <p:spPr>
          <a:xfrm>
            <a:off x="1141365" y="5124020"/>
            <a:ext cx="9910859" cy="682472"/>
          </a:xfrm>
        </p:spPr>
        <p:txBody>
          <a:bodyPr>
            <a:normAutofit/>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Media Web Symposium 2025</a:t>
            </a:r>
          </a:p>
        </p:txBody>
      </p:sp>
      <p:sp>
        <p:nvSpPr>
          <p:cNvPr id="7" name="Slide Number Placeholder 6"/>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193336347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57" y="609600"/>
            <a:ext cx="9905955" cy="3429000"/>
          </a:xfrm>
        </p:spPr>
        <p:txBody>
          <a:bodyPr anchor="ctr">
            <a:normAutofit/>
          </a:bodyPr>
          <a:lstStyle>
            <a:lvl1pPr>
              <a:defRPr sz="3600"/>
            </a:lvl1pPr>
          </a:lstStyle>
          <a:p>
            <a:r>
              <a:rPr lang="en-US"/>
              <a:t>Click to edit Master title style</a:t>
            </a:r>
            <a:endParaRPr lang="en-US" dirty="0"/>
          </a:p>
        </p:txBody>
      </p:sp>
      <p:sp>
        <p:nvSpPr>
          <p:cNvPr id="4" name="Text Placeholder 3"/>
          <p:cNvSpPr>
            <a:spLocks noGrp="1"/>
          </p:cNvSpPr>
          <p:nvPr>
            <p:ph type="body" sz="half" idx="2"/>
          </p:nvPr>
        </p:nvSpPr>
        <p:spPr>
          <a:xfrm>
            <a:off x="1141411" y="4419601"/>
            <a:ext cx="9904459" cy="1371599"/>
          </a:xfrm>
        </p:spPr>
        <p:txBody>
          <a:bodyPr anchor="ctr">
            <a:normAutofit/>
          </a:bodyPr>
          <a:lstStyle>
            <a:lvl1pPr marL="0" indent="0">
              <a:buNone/>
              <a:defRPr sz="18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Media Web Symposium 2025</a:t>
            </a:r>
          </a:p>
        </p:txBody>
      </p:sp>
      <p:sp>
        <p:nvSpPr>
          <p:cNvPr id="7" name="Slide Number Placeholder 6"/>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1787383476"/>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600"/>
            <a:ext cx="9302752" cy="2748429"/>
          </a:xfrm>
        </p:spPr>
        <p:txBody>
          <a:bodyPr anchor="ctr">
            <a:normAutofit/>
          </a:bodyPr>
          <a:lstStyle>
            <a:lvl1pPr>
              <a:defRPr sz="3600"/>
            </a:lvl1pPr>
          </a:lstStyle>
          <a:p>
            <a:r>
              <a:rPr lang="en-US"/>
              <a:t>Click to edit Master title style</a:t>
            </a:r>
            <a:endParaRPr lang="en-US" dirty="0"/>
          </a:p>
        </p:txBody>
      </p:sp>
      <p:sp>
        <p:nvSpPr>
          <p:cNvPr id="12" name="Text Placeholder 3"/>
          <p:cNvSpPr>
            <a:spLocks noGrp="1"/>
          </p:cNvSpPr>
          <p:nvPr>
            <p:ph type="body" sz="half" idx="13"/>
          </p:nvPr>
        </p:nvSpPr>
        <p:spPr>
          <a:xfrm>
            <a:off x="1720645" y="3365557"/>
            <a:ext cx="8752299" cy="548968"/>
          </a:xfrm>
        </p:spPr>
        <p:txBody>
          <a:bodyPr anchor="t">
            <a:normAutofit/>
          </a:bodyPr>
          <a:lstStyle>
            <a:lvl1pPr marL="0" indent="0">
              <a:buNone/>
              <a:defRPr sz="14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4" name="Text Placeholder 3"/>
          <p:cNvSpPr>
            <a:spLocks noGrp="1"/>
          </p:cNvSpPr>
          <p:nvPr>
            <p:ph type="body" sz="half" idx="2"/>
          </p:nvPr>
        </p:nvSpPr>
        <p:spPr>
          <a:xfrm>
            <a:off x="1141411" y="4309919"/>
            <a:ext cx="9906003" cy="1489496"/>
          </a:xfrm>
        </p:spPr>
        <p:txBody>
          <a:bodyPr anchor="ctr">
            <a:normAutofit/>
          </a:bodyPr>
          <a:lstStyle>
            <a:lvl1pPr marL="0" indent="0">
              <a:buNone/>
              <a:defRPr sz="18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Media Web Symposium 2025</a:t>
            </a:r>
          </a:p>
        </p:txBody>
      </p:sp>
      <p:sp>
        <p:nvSpPr>
          <p:cNvPr id="7" name="Slide Number Placeholder 6"/>
          <p:cNvSpPr>
            <a:spLocks noGrp="1"/>
          </p:cNvSpPr>
          <p:nvPr>
            <p:ph type="sldNum" sz="quarter" idx="12"/>
          </p:nvPr>
        </p:nvSpPr>
        <p:spPr/>
        <p:txBody>
          <a:bodyPr/>
          <a:lstStyle/>
          <a:p>
            <a:fld id="{811FFCC4-8AA7-4FB5-BDD1-894CCF9ADE29}" type="slidenum">
              <a:rPr lang="en-US" smtClean="0"/>
              <a:t>‹#›</a:t>
            </a:fld>
            <a:endParaRPr lang="en-US"/>
          </a:p>
        </p:txBody>
      </p:sp>
      <p:sp>
        <p:nvSpPr>
          <p:cNvPr id="60" name="TextBox 59"/>
          <p:cNvSpPr txBox="1"/>
          <p:nvPr/>
        </p:nvSpPr>
        <p:spPr>
          <a:xfrm>
            <a:off x="903512" y="73239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1"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3067993441"/>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2" y="2134041"/>
            <a:ext cx="9906001" cy="2511835"/>
          </a:xfrm>
        </p:spPr>
        <p:txBody>
          <a:bodyPr anchor="b">
            <a:normAutofit/>
          </a:bodyPr>
          <a:lstStyle>
            <a:lvl1pPr>
              <a:defRPr sz="3600"/>
            </a:lvl1pPr>
          </a:lstStyle>
          <a:p>
            <a:r>
              <a:rPr lang="en-US"/>
              <a:t>Click to edit Master title style</a:t>
            </a:r>
            <a:endParaRPr lang="en-US" dirty="0"/>
          </a:p>
        </p:txBody>
      </p:sp>
      <p:sp>
        <p:nvSpPr>
          <p:cNvPr id="4" name="Text Placeholder 3"/>
          <p:cNvSpPr>
            <a:spLocks noGrp="1"/>
          </p:cNvSpPr>
          <p:nvPr>
            <p:ph type="body" sz="half" idx="2"/>
          </p:nvPr>
        </p:nvSpPr>
        <p:spPr>
          <a:xfrm>
            <a:off x="1141365" y="4657655"/>
            <a:ext cx="9904505" cy="1140644"/>
          </a:xfrm>
        </p:spPr>
        <p:txBody>
          <a:bodyPr anchor="t">
            <a:normAutofit/>
          </a:bodyPr>
          <a:lstStyle>
            <a:lvl1pPr marL="0" indent="0">
              <a:buNone/>
              <a:defRPr sz="18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Media Web Symposium 2025</a:t>
            </a:r>
          </a:p>
        </p:txBody>
      </p:sp>
      <p:sp>
        <p:nvSpPr>
          <p:cNvPr id="7" name="Slide Number Placeholder 6"/>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206404411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7" name="TextBox 6">
            <a:extLst>
              <a:ext uri="{FF2B5EF4-FFF2-40B4-BE49-F238E27FC236}">
                <a16:creationId xmlns:a16="http://schemas.microsoft.com/office/drawing/2014/main" id="{7F67FF87-67D1-1C93-9EE2-68722E639E47}"/>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7598224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1141414" y="609600"/>
            <a:ext cx="9905999" cy="1905000"/>
          </a:xfrm>
        </p:spPr>
        <p:txBody>
          <a:bodyPr/>
          <a:lstStyle/>
          <a:p>
            <a:r>
              <a:rPr lang="en-US"/>
              <a:t>Click to edit Master title style</a:t>
            </a:r>
            <a:endParaRPr lang="en-US" dirty="0"/>
          </a:p>
        </p:txBody>
      </p:sp>
      <p:sp>
        <p:nvSpPr>
          <p:cNvPr id="7" name="Text Placeholder 2"/>
          <p:cNvSpPr>
            <a:spLocks noGrp="1"/>
          </p:cNvSpPr>
          <p:nvPr>
            <p:ph type="body" idx="1"/>
          </p:nvPr>
        </p:nvSpPr>
        <p:spPr>
          <a:xfrm>
            <a:off x="1141411" y="2674463"/>
            <a:ext cx="3196899" cy="685800"/>
          </a:xfrm>
        </p:spPr>
        <p:txBody>
          <a:bodyPr anchor="b">
            <a:noAutofit/>
          </a:bodyPr>
          <a:lstStyle>
            <a:lvl1pPr marL="0" indent="0">
              <a:lnSpc>
                <a:spcPct val="90000"/>
              </a:lnSpc>
              <a:buNone/>
              <a:defRPr sz="24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8" name="Text Placeholder 3"/>
          <p:cNvSpPr>
            <a:spLocks noGrp="1"/>
          </p:cNvSpPr>
          <p:nvPr>
            <p:ph type="body" sz="half" idx="15"/>
          </p:nvPr>
        </p:nvSpPr>
        <p:spPr>
          <a:xfrm>
            <a:off x="1127919" y="3360263"/>
            <a:ext cx="3208735" cy="2430936"/>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a:t>Click to edit Master text styles</a:t>
            </a:r>
          </a:p>
        </p:txBody>
      </p:sp>
      <p:sp>
        <p:nvSpPr>
          <p:cNvPr id="9" name="Text Placeholder 4"/>
          <p:cNvSpPr>
            <a:spLocks noGrp="1"/>
          </p:cNvSpPr>
          <p:nvPr>
            <p:ph type="body" sz="quarter" idx="3"/>
          </p:nvPr>
        </p:nvSpPr>
        <p:spPr>
          <a:xfrm>
            <a:off x="4514768" y="2677635"/>
            <a:ext cx="3184385" cy="685800"/>
          </a:xfrm>
        </p:spPr>
        <p:txBody>
          <a:bodyPr anchor="b">
            <a:noAutofit/>
          </a:bodyPr>
          <a:lstStyle>
            <a:lvl1pPr marL="0" indent="0">
              <a:lnSpc>
                <a:spcPct val="90000"/>
              </a:lnSpc>
              <a:buNone/>
              <a:defRPr sz="24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10" name="Text Placeholder 3"/>
          <p:cNvSpPr>
            <a:spLocks noGrp="1"/>
          </p:cNvSpPr>
          <p:nvPr>
            <p:ph type="body" sz="half" idx="16"/>
          </p:nvPr>
        </p:nvSpPr>
        <p:spPr>
          <a:xfrm>
            <a:off x="4504214" y="3363435"/>
            <a:ext cx="3195831" cy="2430936"/>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a:t>Click to edit Master text styles</a:t>
            </a:r>
          </a:p>
        </p:txBody>
      </p:sp>
      <p:sp>
        <p:nvSpPr>
          <p:cNvPr id="11" name="Text Placeholder 4"/>
          <p:cNvSpPr>
            <a:spLocks noGrp="1"/>
          </p:cNvSpPr>
          <p:nvPr>
            <p:ph type="body" sz="quarter" idx="13"/>
          </p:nvPr>
        </p:nvSpPr>
        <p:spPr>
          <a:xfrm>
            <a:off x="7852443" y="2674463"/>
            <a:ext cx="3194968" cy="685800"/>
          </a:xfrm>
        </p:spPr>
        <p:txBody>
          <a:bodyPr anchor="b">
            <a:noAutofit/>
          </a:bodyPr>
          <a:lstStyle>
            <a:lvl1pPr marL="0" indent="0">
              <a:lnSpc>
                <a:spcPct val="90000"/>
              </a:lnSpc>
              <a:buNone/>
              <a:defRPr sz="24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12" name="Text Placeholder 3"/>
          <p:cNvSpPr>
            <a:spLocks noGrp="1"/>
          </p:cNvSpPr>
          <p:nvPr>
            <p:ph type="body" sz="half" idx="17"/>
          </p:nvPr>
        </p:nvSpPr>
        <p:spPr>
          <a:xfrm>
            <a:off x="7852443" y="3360263"/>
            <a:ext cx="3194968" cy="2430936"/>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Media Web Symposium 2025</a:t>
            </a:r>
          </a:p>
        </p:txBody>
      </p:sp>
      <p:sp>
        <p:nvSpPr>
          <p:cNvPr id="5" name="Slide Number Placeholder 4"/>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3498414499"/>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1141413" y="609600"/>
            <a:ext cx="9905999" cy="1905000"/>
          </a:xfrm>
        </p:spPr>
        <p:txBody>
          <a:bodyPr/>
          <a:lstStyle/>
          <a:p>
            <a:r>
              <a:rPr lang="en-US"/>
              <a:t>Click to edit Master title style</a:t>
            </a:r>
            <a:endParaRPr lang="en-US" dirty="0"/>
          </a:p>
        </p:txBody>
      </p:sp>
      <p:sp>
        <p:nvSpPr>
          <p:cNvPr id="19" name="Text Placeholder 2"/>
          <p:cNvSpPr>
            <a:spLocks noGrp="1"/>
          </p:cNvSpPr>
          <p:nvPr>
            <p:ph type="body" idx="1"/>
          </p:nvPr>
        </p:nvSpPr>
        <p:spPr>
          <a:xfrm>
            <a:off x="1141413" y="4404597"/>
            <a:ext cx="3195240" cy="576263"/>
          </a:xfrm>
        </p:spPr>
        <p:txBody>
          <a:bodyPr anchor="b">
            <a:noAutofit/>
          </a:bodyPr>
          <a:lstStyle>
            <a:lvl1pPr marL="0" indent="0">
              <a:lnSpc>
                <a:spcPct val="90000"/>
              </a:lnSpc>
              <a:buNone/>
              <a:defRPr sz="20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20" name="Picture Placeholder 2"/>
          <p:cNvSpPr>
            <a:spLocks noGrp="1" noChangeAspect="1"/>
          </p:cNvSpPr>
          <p:nvPr>
            <p:ph type="pic" idx="15"/>
          </p:nvPr>
        </p:nvSpPr>
        <p:spPr>
          <a:xfrm>
            <a:off x="1141413" y="2666999"/>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1" name="Text Placeholder 3"/>
          <p:cNvSpPr>
            <a:spLocks noGrp="1"/>
          </p:cNvSpPr>
          <p:nvPr>
            <p:ph type="body" sz="half" idx="18"/>
          </p:nvPr>
        </p:nvSpPr>
        <p:spPr>
          <a:xfrm>
            <a:off x="1141413" y="4980859"/>
            <a:ext cx="3195240" cy="817843"/>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a:t>Click to edit Master text styles</a:t>
            </a:r>
          </a:p>
        </p:txBody>
      </p:sp>
      <p:sp>
        <p:nvSpPr>
          <p:cNvPr id="22" name="Text Placeholder 4"/>
          <p:cNvSpPr>
            <a:spLocks noGrp="1"/>
          </p:cNvSpPr>
          <p:nvPr>
            <p:ph type="body" sz="quarter" idx="3"/>
          </p:nvPr>
        </p:nvSpPr>
        <p:spPr>
          <a:xfrm>
            <a:off x="4489053" y="4404597"/>
            <a:ext cx="3200400" cy="576263"/>
          </a:xfrm>
        </p:spPr>
        <p:txBody>
          <a:bodyPr anchor="b">
            <a:noAutofit/>
          </a:bodyPr>
          <a:lstStyle>
            <a:lvl1pPr marL="0" indent="0">
              <a:lnSpc>
                <a:spcPct val="90000"/>
              </a:lnSpc>
              <a:buNone/>
              <a:defRPr sz="20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23" name="Picture Placeholder 2"/>
          <p:cNvSpPr>
            <a:spLocks noGrp="1" noChangeAspect="1"/>
          </p:cNvSpPr>
          <p:nvPr>
            <p:ph type="pic" idx="21"/>
          </p:nvPr>
        </p:nvSpPr>
        <p:spPr>
          <a:xfrm>
            <a:off x="4489054" y="2666999"/>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4" name="Text Placeholder 3"/>
          <p:cNvSpPr>
            <a:spLocks noGrp="1"/>
          </p:cNvSpPr>
          <p:nvPr>
            <p:ph type="body" sz="half" idx="19"/>
          </p:nvPr>
        </p:nvSpPr>
        <p:spPr>
          <a:xfrm>
            <a:off x="4487593" y="4980858"/>
            <a:ext cx="3200400" cy="810343"/>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a:t>Click to edit Master text styles</a:t>
            </a:r>
          </a:p>
        </p:txBody>
      </p:sp>
      <p:sp>
        <p:nvSpPr>
          <p:cNvPr id="25" name="Text Placeholder 4"/>
          <p:cNvSpPr>
            <a:spLocks noGrp="1"/>
          </p:cNvSpPr>
          <p:nvPr>
            <p:ph type="body" sz="quarter" idx="13"/>
          </p:nvPr>
        </p:nvSpPr>
        <p:spPr>
          <a:xfrm>
            <a:off x="7852568" y="4404595"/>
            <a:ext cx="3190741" cy="576263"/>
          </a:xfrm>
        </p:spPr>
        <p:txBody>
          <a:bodyPr anchor="b">
            <a:noAutofit/>
          </a:bodyPr>
          <a:lstStyle>
            <a:lvl1pPr marL="0" indent="0">
              <a:lnSpc>
                <a:spcPct val="90000"/>
              </a:lnSpc>
              <a:buNone/>
              <a:defRPr sz="20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26" name="Picture Placeholder 2"/>
          <p:cNvSpPr>
            <a:spLocks noGrp="1" noChangeAspect="1"/>
          </p:cNvSpPr>
          <p:nvPr>
            <p:ph type="pic" idx="22"/>
          </p:nvPr>
        </p:nvSpPr>
        <p:spPr>
          <a:xfrm>
            <a:off x="7852444" y="2666999"/>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7" name="Text Placeholder 3"/>
          <p:cNvSpPr>
            <a:spLocks noGrp="1"/>
          </p:cNvSpPr>
          <p:nvPr>
            <p:ph type="body" sz="half" idx="20"/>
          </p:nvPr>
        </p:nvSpPr>
        <p:spPr>
          <a:xfrm>
            <a:off x="7852443" y="4980856"/>
            <a:ext cx="3194968" cy="810345"/>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Media Web Symposium 2025</a:t>
            </a:r>
          </a:p>
        </p:txBody>
      </p:sp>
      <p:sp>
        <p:nvSpPr>
          <p:cNvPr id="5" name="Slide Number Placeholder 4"/>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1290314942"/>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Media Web Symposium 2025</a:t>
            </a:r>
          </a:p>
        </p:txBody>
      </p:sp>
      <p:sp>
        <p:nvSpPr>
          <p:cNvPr id="6" name="Slide Number Placeholder 5"/>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2547420132"/>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1" y="609601"/>
            <a:ext cx="2005011" cy="518160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141410" y="609601"/>
            <a:ext cx="7748591" cy="51816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Media Web Symposium 2025</a:t>
            </a:r>
          </a:p>
        </p:txBody>
      </p:sp>
      <p:sp>
        <p:nvSpPr>
          <p:cNvPr id="6" name="Slide Number Placeholder 5"/>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1592525267"/>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7" y="5520818"/>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6377F854-B030-1E1F-537A-F62E5E18D68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8957731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7" y="5520818"/>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9" y="512166"/>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0A7309CB-3B44-EB85-1AD7-BB5F5DF5F6E9}"/>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18195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6.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7" y="5521262"/>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3" name="TextBox 2">
            <a:extLst>
              <a:ext uri="{FF2B5EF4-FFF2-40B4-BE49-F238E27FC236}">
                <a16:creationId xmlns:a16="http://schemas.microsoft.com/office/drawing/2014/main" id="{7FE17C8A-F4D9-2A7D-CF89-8A7DE13571AF}"/>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721825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7.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7" y="5520818"/>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4" name="TextBox 3">
            <a:extLst>
              <a:ext uri="{FF2B5EF4-FFF2-40B4-BE49-F238E27FC236}">
                <a16:creationId xmlns:a16="http://schemas.microsoft.com/office/drawing/2014/main" id="{CC430428-0862-131C-5A1B-9C040B8A6CE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7057114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8.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70" y="5527627"/>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2E50025-980F-C681-ED48-CF50A3D7D21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783772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7" y="5515915"/>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40453B6-C2F5-2063-0C2F-1BD208D06F7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205564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803120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1051951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527146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1005066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4152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1654728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300" y="-127003"/>
            <a:ext cx="973371" cy="6482083"/>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7"/>
            <a:ext cx="9148989" cy="5339923"/>
          </a:xfrm>
          <a:prstGeom prst="rect">
            <a:avLst/>
          </a:prstGeom>
        </p:spPr>
        <p:txBody>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0" y="3007721"/>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537150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300" y="-127003"/>
            <a:ext cx="973371" cy="6482083"/>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7"/>
            <a:ext cx="9148989" cy="5339923"/>
          </a:xfrm>
          <a:prstGeom prst="rect">
            <a:avLst/>
          </a:prstGeom>
        </p:spPr>
        <p:txBody>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0" y="3007721"/>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0318298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300" y="-127003"/>
            <a:ext cx="973371" cy="6482083"/>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741132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300" y="-127003"/>
            <a:ext cx="973371" cy="6482083"/>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0279218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300" y="-127003"/>
            <a:ext cx="973371" cy="6482083"/>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789435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405441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300" y="-127003"/>
            <a:ext cx="973371" cy="6482083"/>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09081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300" y="-127003"/>
            <a:ext cx="973371" cy="6482083"/>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614162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7"/>
            <a:ext cx="10488168" cy="118175"/>
          </a:xfrm>
          <a:prstGeom prst="rect">
            <a:avLst/>
          </a:prstGeom>
        </p:spPr>
        <p:txBody>
          <a:bodyPr vert="horz" wrap="square" lIns="0" tIns="0" rIns="0" bIns="0" rtlCol="0" anchor="b">
            <a:spAutoFit/>
          </a:bodyPr>
          <a:lstStyle>
            <a:lvl1pPr marL="0" algn="l" defTabSz="685783"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5</a:t>
            </a:r>
          </a:p>
        </p:txBody>
      </p:sp>
    </p:spTree>
    <p:extLst>
      <p:ext uri="{BB962C8B-B14F-4D97-AF65-F5344CB8AC3E}">
        <p14:creationId xmlns:p14="http://schemas.microsoft.com/office/powerpoint/2010/main" val="497446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Media Web Symposium 2025</a:t>
            </a:r>
          </a:p>
        </p:txBody>
      </p:sp>
    </p:spTree>
    <p:extLst>
      <p:ext uri="{BB962C8B-B14F-4D97-AF65-F5344CB8AC3E}">
        <p14:creationId xmlns:p14="http://schemas.microsoft.com/office/powerpoint/2010/main" val="31289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6"/>
            <a:ext cx="11188223" cy="236347"/>
          </a:xfrm>
          <a:prstGeom prst="rect">
            <a:avLst/>
          </a:prstGeom>
        </p:spPr>
        <p:txBody>
          <a:bodyPr>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5</a:t>
            </a:r>
          </a:p>
        </p:txBody>
      </p:sp>
    </p:spTree>
    <p:extLst>
      <p:ext uri="{BB962C8B-B14F-4D97-AF65-F5344CB8AC3E}">
        <p14:creationId xmlns:p14="http://schemas.microsoft.com/office/powerpoint/2010/main" val="1946282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6"/>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5"/>
          </a:xfrm>
          <a:prstGeom prst="rect">
            <a:avLst/>
          </a:prstGeom>
        </p:spPr>
        <p:txBody>
          <a:bodyPr vert="horz" wrap="square" lIns="0" tIns="0" rIns="0" bIns="0" rtlCol="0" anchor="b">
            <a:spAutoFit/>
          </a:bodyPr>
          <a:lstStyle>
            <a:lvl1pPr marL="0" algn="l" defTabSz="685783"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5</a:t>
            </a:r>
          </a:p>
        </p:txBody>
      </p:sp>
    </p:spTree>
    <p:extLst>
      <p:ext uri="{BB962C8B-B14F-4D97-AF65-F5344CB8AC3E}">
        <p14:creationId xmlns:p14="http://schemas.microsoft.com/office/powerpoint/2010/main" val="374303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5</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6"/>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6"/>
            <a:ext cx="7392135" cy="236347"/>
          </a:xfrm>
          <a:prstGeom prst="rect">
            <a:avLst/>
          </a:prstGeom>
        </p:spPr>
        <p:txBody>
          <a:bodyPr wrap="square">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3" y="2058988"/>
            <a:ext cx="2867027" cy="4111627"/>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5761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5</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1" y="3134574"/>
            <a:ext cx="2608263" cy="723959"/>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90" y="3942417"/>
            <a:ext cx="2608263" cy="472695"/>
          </a:xfrm>
          <a:prstGeom prst="rect">
            <a:avLst/>
          </a:prstGeom>
        </p:spPr>
        <p:txBody>
          <a:bodyPr wrap="square">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31123098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5"/>
          </a:xfrm>
        </p:spPr>
        <p:txBody>
          <a:bodyPr/>
          <a:lstStyle>
            <a:lvl1pPr>
              <a:defRPr>
                <a:solidFill>
                  <a:schemeClr val="accent5">
                    <a:lumMod val="60000"/>
                    <a:lumOff val="40000"/>
                  </a:schemeClr>
                </a:solidFill>
              </a:defRPr>
            </a:lvl1pPr>
          </a:lstStyle>
          <a:p>
            <a:r>
              <a:rPr lang="en-US"/>
              <a:t>Media Web Symposium 2025</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2623"/>
            <a:ext cx="11187112" cy="361980"/>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4"/>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90" y="1088136"/>
            <a:ext cx="11188223" cy="236347"/>
          </a:xfrm>
          <a:prstGeom prst="rect">
            <a:avLst/>
          </a:prstGeom>
        </p:spPr>
        <p:txBody>
          <a:bodyPr>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41053158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300" y="1719074"/>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4"/>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4170662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3521050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4"/>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4"/>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4"/>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1264033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1"/>
            <a:ext cx="11856131"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5</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2" y="5607050"/>
            <a:ext cx="10926717" cy="929055"/>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4206263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1"/>
            <a:ext cx="11856131"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5</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2" y="5607050"/>
            <a:ext cx="10926717" cy="929055"/>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377"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2190809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1"/>
            <a:ext cx="11856131"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5</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4" y="5607050"/>
            <a:ext cx="10926715"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1566495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1"/>
            <a:ext cx="11856131"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5</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4" y="5607050"/>
            <a:ext cx="10926715"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377"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937504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1"/>
            <a:ext cx="11856131"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5</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1575658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1"/>
            <a:ext cx="11856131"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5</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6" y="5607050"/>
            <a:ext cx="10928573"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774255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1"/>
            <a:ext cx="11856131"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5</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6" y="5607050"/>
            <a:ext cx="10928573"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916010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1"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642625"/>
            <a:ext cx="5111495" cy="361980"/>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297725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1"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642625"/>
            <a:ext cx="5111495" cy="361980"/>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83361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654010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1"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642625"/>
            <a:ext cx="5111495" cy="361980"/>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931620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1"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642625"/>
            <a:ext cx="5111495" cy="361980"/>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40248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3"/>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642625"/>
            <a:ext cx="5111495" cy="361980"/>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274185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4"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7" cy="4111627"/>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642625"/>
            <a:ext cx="6426200" cy="361980"/>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63758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4"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7" cy="4111627"/>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2" indent="-17373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642625"/>
            <a:ext cx="6426200" cy="361980"/>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471958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4"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7" cy="4111627"/>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2" indent="-17373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642625"/>
            <a:ext cx="6426200" cy="361980"/>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7988795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4"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7" cy="4111627"/>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642625"/>
            <a:ext cx="6426200" cy="361980"/>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777167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4"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7" cy="4111627"/>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642625"/>
            <a:ext cx="6426200" cy="361980"/>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850616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5"/>
            <a:ext cx="2627315" cy="1657339"/>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9" y="5034191"/>
            <a:ext cx="262731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5</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3"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6569716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2" y="4743449"/>
            <a:ext cx="2608263" cy="1657339"/>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1" y="6532895"/>
            <a:ext cx="260826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5</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1" y="3835007"/>
            <a:ext cx="260826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669344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988324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5</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642626"/>
            <a:ext cx="11187112" cy="361980"/>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90" y="1088136"/>
            <a:ext cx="11188223" cy="236347"/>
          </a:xfrm>
          <a:prstGeom prst="rect">
            <a:avLst/>
          </a:prstGeom>
        </p:spPr>
        <p:txBody>
          <a:bodyPr>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1640622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5</a:t>
            </a:r>
          </a:p>
        </p:txBody>
      </p:sp>
    </p:spTree>
    <p:extLst>
      <p:ext uri="{BB962C8B-B14F-4D97-AF65-F5344CB8AC3E}">
        <p14:creationId xmlns:p14="http://schemas.microsoft.com/office/powerpoint/2010/main" val="344904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5</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990218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Media Web Symposium 2025</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0207342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Media Web Symposium 2025</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9397860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Media Web Symposium 2025</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94312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5</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243644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6"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5</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9" cy="997707"/>
          </a:xfrm>
        </p:spPr>
        <p:txBody>
          <a:bodyPr anchor="b"/>
          <a:lstStyle>
            <a:lvl1pPr marL="0" indent="0" algn="ctr">
              <a:lnSpc>
                <a:spcPct val="95000"/>
              </a:lnSpc>
              <a:buNone/>
              <a:defRPr lang="en-US" sz="2800" b="0" kern="1200" spc="31"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6" y="1830650"/>
            <a:ext cx="3740151"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40726448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5</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9" cy="997707"/>
          </a:xfrm>
        </p:spPr>
        <p:txBody>
          <a:bodyPr anchor="b"/>
          <a:lstStyle>
            <a:lvl1pPr marL="0" indent="0" algn="ctr">
              <a:lnSpc>
                <a:spcPct val="95000"/>
              </a:lnSpc>
              <a:buNone/>
              <a:defRPr lang="en-US" sz="2800" b="0" kern="1200" spc="31"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9"/>
            <a:ext cx="4408715"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702757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5</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9" cy="997707"/>
          </a:xfrm>
        </p:spPr>
        <p:txBody>
          <a:bodyPr anchor="b"/>
          <a:lstStyle>
            <a:lvl1pPr marL="0" indent="0" algn="ctr">
              <a:lnSpc>
                <a:spcPct val="95000"/>
              </a:lnSpc>
              <a:buNone/>
              <a:defRPr lang="en-US" sz="2800" b="0" kern="1200" spc="31"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6" y="1830650"/>
            <a:ext cx="3740151"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2785964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23231368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5</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9" cy="997707"/>
          </a:xfrm>
        </p:spPr>
        <p:txBody>
          <a:bodyPr anchor="b"/>
          <a:lstStyle>
            <a:lvl1pPr marL="0" indent="0" algn="ctr">
              <a:lnSpc>
                <a:spcPct val="95000"/>
              </a:lnSpc>
              <a:buNone/>
              <a:defRPr lang="en-US" sz="2800" b="0" kern="1200" spc="31"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9"/>
            <a:ext cx="4408715"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2430750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8"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5871"/>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1"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4400741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8"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1"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p>
        </p:txBody>
      </p:sp>
    </p:spTree>
    <p:extLst>
      <p:ext uri="{BB962C8B-B14F-4D97-AF65-F5344CB8AC3E}">
        <p14:creationId xmlns:p14="http://schemas.microsoft.com/office/powerpoint/2010/main" val="2896148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6"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5</a:t>
            </a:r>
          </a:p>
        </p:txBody>
      </p:sp>
    </p:spTree>
    <p:extLst>
      <p:ext uri="{BB962C8B-B14F-4D97-AF65-F5344CB8AC3E}">
        <p14:creationId xmlns:p14="http://schemas.microsoft.com/office/powerpoint/2010/main" val="25704574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8"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2025</a:t>
            </a:r>
          </a:p>
        </p:txBody>
      </p:sp>
    </p:spTree>
    <p:extLst>
      <p:ext uri="{BB962C8B-B14F-4D97-AF65-F5344CB8AC3E}">
        <p14:creationId xmlns:p14="http://schemas.microsoft.com/office/powerpoint/2010/main" val="338214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5.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8"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5</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5173426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699"/>
            <a:ext cx="4810775"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2" y="4743451"/>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1"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94298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699"/>
            <a:ext cx="4810775"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2" y="4743451"/>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1"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547314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699"/>
            <a:ext cx="4810775"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1"/>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5</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340764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699"/>
            <a:ext cx="4810775"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1"/>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2025</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7008074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23771161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699"/>
            <a:ext cx="4810775"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1"/>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5</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0378522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1"/>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2" indent="-17373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0974547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1"/>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2" indent="-17373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170910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1"/>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4544163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1"/>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221527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1"/>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7073327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6.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10" y="-857340"/>
            <a:ext cx="8359183" cy="8572679"/>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047100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7.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10" y="-857340"/>
            <a:ext cx="8359183" cy="8572679"/>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20612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8.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10" y="-857340"/>
            <a:ext cx="8359183" cy="8572679"/>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314679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9.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10" y="-857340"/>
            <a:ext cx="8359183" cy="8572679"/>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1863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048255564"/>
      </p:ext>
    </p:extLst>
  </p:cSld>
  <p:clrMapOvr>
    <a:masterClrMapping/>
  </p:clrMapOvr>
  <p:transition>
    <p:wipe dir="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805130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10" y="-857340"/>
            <a:ext cx="8359183" cy="8572679"/>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210164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1.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1" y="-152400"/>
            <a:ext cx="10904539"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4956343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1" y="-152400"/>
            <a:ext cx="10904539"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6028416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1" y="-152400"/>
            <a:ext cx="10904539"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3245440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4.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1" y="-152400"/>
            <a:ext cx="10904539"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6387673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5.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1" y="-152400"/>
            <a:ext cx="10904539"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623567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1" y="-152400"/>
            <a:ext cx="10904539"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4628914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7.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1" y="-152400"/>
            <a:ext cx="10904539"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6271399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8.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1" y="-152400"/>
            <a:ext cx="10904539"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675973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1" y="-152400"/>
            <a:ext cx="10904539"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769873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691632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1" y="-152400"/>
            <a:ext cx="10904539"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737908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622824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8514426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9439843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4.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7" y="6120040"/>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1086243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5.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954977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1"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3"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 name="TextBox 2">
            <a:extLst>
              <a:ext uri="{FF2B5EF4-FFF2-40B4-BE49-F238E27FC236}">
                <a16:creationId xmlns:a16="http://schemas.microsoft.com/office/drawing/2014/main" id="{091E9095-698B-0FCE-B311-BA02E4AAD35D}"/>
              </a:ext>
            </a:extLst>
          </p:cNvPr>
          <p:cNvSpPr txBox="1"/>
          <p:nvPr userDrawn="1"/>
        </p:nvSpPr>
        <p:spPr bwMode="gray">
          <a:xfrm>
            <a:off x="4313239" y="5330322"/>
            <a:ext cx="2958892"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FE136760-A84B-7DDD-A409-1DB6E5638862}"/>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8094158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1"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3"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612D00FC-BA28-634A-6914-600460CEC862}"/>
              </a:ext>
            </a:extLst>
          </p:cNvPr>
          <p:cNvSpPr txBox="1"/>
          <p:nvPr userDrawn="1"/>
        </p:nvSpPr>
        <p:spPr bwMode="gray">
          <a:xfrm>
            <a:off x="4313239" y="5330322"/>
            <a:ext cx="2958892"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30BC86D6-3C04-6E03-2BFC-749B0C71329D}"/>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5639581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8.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1"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3"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053A03F9-C01F-4015-574F-E35E7BF4A727}"/>
              </a:ext>
            </a:extLst>
          </p:cNvPr>
          <p:cNvSpPr txBox="1"/>
          <p:nvPr userDrawn="1"/>
        </p:nvSpPr>
        <p:spPr bwMode="gray">
          <a:xfrm>
            <a:off x="4313239" y="5330322"/>
            <a:ext cx="2984388"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D3245786-770B-F1A6-CCDE-18D0534D955D}"/>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42007778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9.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1"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3"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AC9F69D-F705-B66D-7552-C0DC6C6F8F0C}"/>
              </a:ext>
            </a:extLst>
          </p:cNvPr>
          <p:cNvSpPr txBox="1"/>
          <p:nvPr userDrawn="1"/>
        </p:nvSpPr>
        <p:spPr bwMode="gray">
          <a:xfrm>
            <a:off x="4313239" y="5330322"/>
            <a:ext cx="2984388"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6551B1DF-2FCE-5E8A-7F80-8DA31197AEF0}"/>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9843567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486428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0.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1"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3"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DC299A15-61E6-C7DD-AF0D-3ABDDDD7D916}"/>
              </a:ext>
            </a:extLst>
          </p:cNvPr>
          <p:cNvSpPr txBox="1"/>
          <p:nvPr userDrawn="1"/>
        </p:nvSpPr>
        <p:spPr bwMode="gray">
          <a:xfrm>
            <a:off x="4313239" y="5330322"/>
            <a:ext cx="2984388"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6805A64E-DF6F-F24E-1FF0-BB9DAC53A3CB}"/>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176790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1.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300" y="4195085"/>
            <a:ext cx="7352269"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1"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4"/>
            <a:ext cx="2620523" cy="221599"/>
          </a:xfrm>
          <a:prstGeom prst="rect">
            <a:avLst/>
          </a:prstGeom>
        </p:spPr>
        <p:txBody>
          <a:bodyPr wrap="square" anchor="b">
            <a:spAutoFit/>
          </a:bodyPr>
          <a:lstStyle>
            <a:lvl1pPr marL="0" marR="0" indent="0" algn="r"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20" y="393192"/>
            <a:ext cx="2608489" cy="214227"/>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5" y="393192"/>
            <a:ext cx="2605416" cy="214227"/>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3"/>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7" y="2256891"/>
            <a:ext cx="7415931"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856229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22.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1" y="-1"/>
            <a:ext cx="6141063"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90" y="-3"/>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6" y="5312741"/>
            <a:ext cx="12195711"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8" y="6513830"/>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377"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300" y="6532895"/>
            <a:ext cx="10489691"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5</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586071"/>
            <a:ext cx="11187112" cy="361980"/>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90" y="6031583"/>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22733729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6" y="5312734"/>
            <a:ext cx="12195711" cy="1545260"/>
          </a:xfrm>
          <a:prstGeom prst="rect">
            <a:avLst/>
          </a:prstGeom>
          <a:solidFill>
            <a:schemeClr val="accent1"/>
          </a:solidFill>
          <a:ln w="10795" cap="flat" cmpd="sng" algn="ctr">
            <a:noFill/>
            <a:prstDash val="solid"/>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8" y="-536375"/>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4" y="5607050"/>
            <a:ext cx="11209287" cy="929055"/>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9" y="1709928"/>
            <a:ext cx="11209287"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1" y="6530335"/>
            <a:ext cx="713423"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377"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3"/>
            <a:ext cx="11202619" cy="431657"/>
          </a:xfrm>
        </p:spPr>
        <p:txBody>
          <a:bodyPr/>
          <a:lstStyle>
            <a:lvl1pPr marL="0" indent="0" algn="l">
              <a:lnSpc>
                <a:spcPct val="83000"/>
              </a:lnSpc>
              <a:spcBef>
                <a:spcPts val="1800"/>
              </a:spcBef>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90" y="5052452"/>
            <a:ext cx="1022334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5</a:t>
            </a:r>
          </a:p>
        </p:txBody>
      </p:sp>
    </p:spTree>
    <p:extLst>
      <p:ext uri="{BB962C8B-B14F-4D97-AF65-F5344CB8AC3E}">
        <p14:creationId xmlns:p14="http://schemas.microsoft.com/office/powerpoint/2010/main" val="3949626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300" y="6532895"/>
            <a:ext cx="10489691" cy="118174"/>
          </a:xfrm>
          <a:prstGeom prst="rect">
            <a:avLst/>
          </a:prstGeom>
        </p:spPr>
        <p:txBody>
          <a:bodyPr vert="horz" wrap="square" lIns="0" tIns="0" rIns="0" bIns="0" rtlCol="0" anchor="b">
            <a:spAutoFit/>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t>Media Web Symposium 2025</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8" y="6513832"/>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377"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2793169424"/>
      </p:ext>
    </p:extLst>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8" name="矩形 7"/>
          <p:cNvSpPr/>
          <p:nvPr userDrawn="1"/>
        </p:nvSpPr>
        <p:spPr>
          <a:xfrm>
            <a:off x="11563575" y="6534065"/>
            <a:ext cx="837432" cy="36021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i="1" dirty="0">
                <a:solidFill>
                  <a:srgbClr val="002060"/>
                </a:solidFill>
              </a:rPr>
              <a:t>-</a:t>
            </a:r>
            <a:fld id="{77BAF064-260E-4892-AFE1-03308543B28D}" type="slidenum">
              <a:rPr lang="zh-CN" altLang="en-US" sz="1600" b="1" i="1" smtClean="0">
                <a:solidFill>
                  <a:srgbClr val="002060"/>
                </a:solidFill>
              </a:rPr>
              <a:t>‹#›</a:t>
            </a:fld>
            <a:r>
              <a:rPr lang="en-US" altLang="zh-CN" sz="1600" b="1" i="1" dirty="0">
                <a:solidFill>
                  <a:srgbClr val="002060"/>
                </a:solidFill>
              </a:rPr>
              <a:t>-</a:t>
            </a:r>
            <a:endParaRPr lang="zh-CN" altLang="en-US" sz="1600" b="1" i="1" dirty="0">
              <a:solidFill>
                <a:srgbClr val="002060"/>
              </a:solidFill>
            </a:endParaRPr>
          </a:p>
        </p:txBody>
      </p:sp>
    </p:spTree>
    <p:extLst>
      <p:ext uri="{BB962C8B-B14F-4D97-AF65-F5344CB8AC3E}">
        <p14:creationId xmlns:p14="http://schemas.microsoft.com/office/powerpoint/2010/main" val="1092048101"/>
      </p:ext>
    </p:extLst>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3" y="1417835"/>
            <a:ext cx="11430000" cy="1487331"/>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360" indent="-346638">
              <a:buFont typeface="Qualcomm Regular" pitchFamily="34" charset="0"/>
              <a:buChar char="−"/>
              <a:defRPr/>
            </a:lvl5pPr>
            <a:lvl6pPr marL="2166489" indent="0">
              <a:buNone/>
              <a:defRPr sz="1596"/>
            </a:lvl6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12" name="Title Placeholder 1"/>
          <p:cNvSpPr>
            <a:spLocks noGrp="1"/>
          </p:cNvSpPr>
          <p:nvPr>
            <p:ph type="title"/>
          </p:nvPr>
        </p:nvSpPr>
        <p:spPr>
          <a:xfrm>
            <a:off x="283544" y="627216"/>
            <a:ext cx="11432977" cy="711397"/>
          </a:xfrm>
          <a:prstGeom prst="rect">
            <a:avLst/>
          </a:prstGeom>
        </p:spPr>
        <p:txBody>
          <a:bodyPr vert="horz" wrap="square" lIns="91424" tIns="45712" rIns="91424" bIns="45712" rtlCol="0" anchor="ctr">
            <a:spAutoFit/>
          </a:bodyPr>
          <a:lstStyle>
            <a:lvl1pPr>
              <a:defRPr sz="4789"/>
            </a:lvl1pPr>
          </a:lstStyle>
          <a:p>
            <a:r>
              <a:rPr lang="en-US"/>
              <a:t>Click to edit Master title style</a:t>
            </a:r>
            <a:endParaRPr lang="en-US" dirty="0"/>
          </a:p>
        </p:txBody>
      </p:sp>
      <p:cxnSp>
        <p:nvCxnSpPr>
          <p:cNvPr id="14" name="Straight Connector 13"/>
          <p:cNvCxnSpPr/>
          <p:nvPr userDrawn="1"/>
        </p:nvCxnSpPr>
        <p:spPr>
          <a:xfrm>
            <a:off x="370367"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24036079"/>
      </p:ext>
    </p:extLst>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7"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5" y="-1"/>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1" y="6532917"/>
            <a:ext cx="3188495" cy="118152"/>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fontAlgn="auto">
              <a:defRPr/>
            </a:pPr>
            <a:r>
              <a:rPr lang="en-US">
                <a:solidFill>
                  <a:srgbClr val="4A5A75">
                    <a:lumMod val="40000"/>
                    <a:lumOff val="60000"/>
                  </a:srgbClr>
                </a:solidFill>
              </a:rPr>
              <a:t>Media Web Symposium 2025</a:t>
            </a:r>
          </a:p>
        </p:txBody>
      </p:sp>
    </p:spTree>
    <p:extLst>
      <p:ext uri="{BB962C8B-B14F-4D97-AF65-F5344CB8AC3E}">
        <p14:creationId xmlns:p14="http://schemas.microsoft.com/office/powerpoint/2010/main" val="1275109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228.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300" y="6532917"/>
            <a:ext cx="10489691" cy="118152"/>
          </a:xfrm>
        </p:spPr>
        <p:txBody>
          <a:bodyPr/>
          <a:lstStyle>
            <a:lvl1pPr>
              <a:defRPr>
                <a:solidFill>
                  <a:schemeClr val="accent5">
                    <a:lumMod val="60000"/>
                    <a:lumOff val="40000"/>
                  </a:schemeClr>
                </a:solidFill>
              </a:defRPr>
            </a:lvl1pPr>
          </a:lstStyle>
          <a:p>
            <a:r>
              <a:rPr lang="en-US"/>
              <a:t>Media Web Symposium 2025</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642625"/>
            <a:ext cx="11187112" cy="361980"/>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4"/>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90" y="1088135"/>
            <a:ext cx="11188223" cy="274320"/>
          </a:xfrm>
          <a:prstGeom prst="rect">
            <a:avLst/>
          </a:prstGeom>
        </p:spPr>
        <p:txBody>
          <a:bodyPr>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2996710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29.xml><?xml version="1.0" encoding="utf-8"?>
<p:sldLayout xmlns:a="http://schemas.openxmlformats.org/drawingml/2006/main" xmlns:r="http://schemas.openxmlformats.org/officeDocument/2006/relationships" xmlns:p="http://schemas.openxmlformats.org/presentationml/2006/main" showMasterSp="0" userDrawn="1">
  <p:cSld name="Title+Content_Grey">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495300" y="272097"/>
            <a:ext cx="11187112" cy="732508"/>
          </a:xfrm>
        </p:spPr>
        <p:txBody>
          <a:bodyPr/>
          <a:lstStyle>
            <a:lvl1pPr>
              <a:lnSpc>
                <a:spcPct val="85000"/>
              </a:lnSpc>
              <a:defRPr>
                <a:solidFill>
                  <a:schemeClr val="accent1"/>
                </a:solidFill>
              </a:defRPr>
            </a:lvl1pPr>
          </a:lstStyle>
          <a:p>
            <a:r>
              <a:rPr lang="en-US"/>
              <a:t>Title + Content layout</a:t>
            </a:r>
            <a:br>
              <a:rPr lang="en-US"/>
            </a:br>
            <a:r>
              <a:rPr lang="en-US"/>
              <a:t>Title 2 lines maximum</a:t>
            </a:r>
            <a:endParaRPr lang="en-CA"/>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p:txBody>
          <a:bodyPr/>
          <a:lstStyle>
            <a:lvl1pPr>
              <a:defRPr>
                <a:solidFill>
                  <a:schemeClr val="accent6">
                    <a:lumMod val="50000"/>
                  </a:schemeClr>
                </a:solidFill>
              </a:defRPr>
            </a:lvl1pPr>
          </a:lstStyle>
          <a:p>
            <a:r>
              <a:rPr lang="en-CA"/>
              <a:t>Media Web Symposium 2025</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8" y="1820860"/>
            <a:ext cx="11160127"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9" y="1387475"/>
            <a:ext cx="11160125" cy="233911"/>
          </a:xfrm>
        </p:spPr>
        <p:txBody>
          <a:bodyPr>
            <a:spAutoFit/>
          </a:bodyPr>
          <a:lstStyle>
            <a:lvl1pPr marL="0" indent="0">
              <a:buNone/>
              <a:defRPr lang="en-US" sz="1600" kern="1200" dirty="0">
                <a:solidFill>
                  <a:schemeClr val="dk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7497"/>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377"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377"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
        <p:nvSpPr>
          <p:cNvPr id="7" name="TextBox 6">
            <a:extLst>
              <a:ext uri="{FF2B5EF4-FFF2-40B4-BE49-F238E27FC236}">
                <a16:creationId xmlns:a16="http://schemas.microsoft.com/office/drawing/2014/main" id="{B8D9ACE2-2765-F3B0-D6F0-6EEB06E3BF04}"/>
              </a:ext>
            </a:extLst>
          </p:cNvPr>
          <p:cNvSpPr txBox="1"/>
          <p:nvPr userDrawn="1"/>
        </p:nvSpPr>
        <p:spPr>
          <a:xfrm>
            <a:off x="6773076"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accent6">
                    <a:lumMod val="50000"/>
                  </a:schemeClr>
                </a:solidFill>
                <a:latin typeface="+mn-lt"/>
                <a:ea typeface="+mn-ea"/>
                <a:cs typeface="+mn-cs"/>
              </a:rPr>
              <a:t>Confidential – Qualcomm Technologies, Inc. and/or its affiliated companies – May Contain Trade Secrets</a:t>
            </a:r>
          </a:p>
        </p:txBody>
      </p:sp>
    </p:spTree>
    <p:extLst>
      <p:ext uri="{BB962C8B-B14F-4D97-AF65-F5344CB8AC3E}">
        <p14:creationId xmlns:p14="http://schemas.microsoft.com/office/powerpoint/2010/main" val="42061572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581415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xml><?xml version="1.0" encoding="utf-8"?>
<p:sldLayout xmlns:a="http://schemas.openxmlformats.org/drawingml/2006/main" xmlns:r="http://schemas.openxmlformats.org/officeDocument/2006/relationships" xmlns:p="http://schemas.openxmlformats.org/presentationml/2006/main" showMasterSp="0" preserve="1" userDrawn="1">
  <p:cSld name="Title_Dark Blue">
    <p:bg>
      <p:bgPr>
        <a:solidFill>
          <a:schemeClr val="accent2"/>
        </a:solidFill>
        <a:effectLst/>
      </p:bgPr>
    </p:bg>
    <p:spTree>
      <p:nvGrpSpPr>
        <p:cNvPr id="1" name=""/>
        <p:cNvGrpSpPr/>
        <p:nvPr/>
      </p:nvGrpSpPr>
      <p:grpSpPr>
        <a:xfrm>
          <a:off x="0" y="0"/>
          <a:ext cx="0" cy="0"/>
          <a:chOff x="0" y="0"/>
          <a:chExt cx="0" cy="0"/>
        </a:xfrm>
      </p:grpSpPr>
      <p:sp>
        <p:nvSpPr>
          <p:cNvPr id="2" name="Freeform 5">
            <a:extLst>
              <a:ext uri="{FF2B5EF4-FFF2-40B4-BE49-F238E27FC236}">
                <a16:creationId xmlns:a16="http://schemas.microsoft.com/office/drawing/2014/main" id="{F85A682B-163D-4AA4-9385-052F4D99BE2E}"/>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16" name="Title 2">
            <a:extLst>
              <a:ext uri="{FF2B5EF4-FFF2-40B4-BE49-F238E27FC236}">
                <a16:creationId xmlns:a16="http://schemas.microsoft.com/office/drawing/2014/main" id="{62C0E76A-32B9-4D4D-B734-7A849718BDEC}"/>
              </a:ext>
            </a:extLst>
          </p:cNvPr>
          <p:cNvSpPr>
            <a:spLocks noGrp="1"/>
          </p:cNvSpPr>
          <p:nvPr>
            <p:ph type="title" hasCustomPrompt="1"/>
          </p:nvPr>
        </p:nvSpPr>
        <p:spPr bwMode="gray">
          <a:xfrm>
            <a:off x="515938" y="1586753"/>
            <a:ext cx="5185615" cy="2202610"/>
          </a:xfrm>
        </p:spPr>
        <p:txBody>
          <a:bodyPr wrap="square" anchor="b">
            <a:noAutofit/>
          </a:bodyPr>
          <a:lstStyle>
            <a:lvl1pPr marL="0" algn="l" defTabSz="914400" rtl="0" eaLnBrk="1" latinLnBrk="0" hangingPunct="1">
              <a:lnSpc>
                <a:spcPct val="80000"/>
              </a:lnSpc>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Presentation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title goes her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4 lines</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maximum</a:t>
            </a:r>
            <a:endParaRPr lang="en-US"/>
          </a:p>
        </p:txBody>
      </p:sp>
      <p:sp>
        <p:nvSpPr>
          <p:cNvPr id="12" name="Text Placeholder 22">
            <a:extLst>
              <a:ext uri="{FF2B5EF4-FFF2-40B4-BE49-F238E27FC236}">
                <a16:creationId xmlns:a16="http://schemas.microsoft.com/office/drawing/2014/main" id="{44604CD0-227D-BEAE-79E8-1BAFEC1EA9E4}"/>
              </a:ext>
            </a:extLst>
          </p:cNvPr>
          <p:cNvSpPr>
            <a:spLocks noGrp="1"/>
          </p:cNvSpPr>
          <p:nvPr>
            <p:ph type="body" sz="quarter" idx="13" hasCustomPrompt="1"/>
          </p:nvPr>
        </p:nvSpPr>
        <p:spPr>
          <a:xfrm>
            <a:off x="515939" y="4539039"/>
            <a:ext cx="5185614" cy="263149"/>
          </a:xfrm>
        </p:spPr>
        <p:txBody>
          <a:bodyPr wrap="square" anchor="t">
            <a:noAutofit/>
          </a:bodyPr>
          <a:lstStyle>
            <a:lvl1pPr marL="0" indent="0">
              <a:buNone/>
              <a:defRPr sz="1800" spc="0">
                <a:solidFill>
                  <a:schemeClr val="tx1"/>
                </a:solidFill>
              </a:defRPr>
            </a:lvl1pPr>
          </a:lstStyle>
          <a:p>
            <a:pPr lvl="0"/>
            <a:r>
              <a:rPr lang="en-US"/>
              <a:t>Speaker title, Employing entity</a:t>
            </a:r>
          </a:p>
        </p:txBody>
      </p:sp>
      <p:pic>
        <p:nvPicPr>
          <p:cNvPr id="8" name="Picture 2">
            <a:extLst>
              <a:ext uri="{FF2B5EF4-FFF2-40B4-BE49-F238E27FC236}">
                <a16:creationId xmlns:a16="http://schemas.microsoft.com/office/drawing/2014/main" id="{6601EB22-A8D1-0743-7BB0-822BDDB5C9C7}"/>
              </a:ext>
            </a:extLst>
          </p:cNvPr>
          <p:cNvPicPr>
            <a:picLocks noChangeAspect="1" noChangeArrowheads="1"/>
          </p:cNvPicPr>
          <p:nvPr userDrawn="1"/>
        </p:nvPicPr>
        <p:blipFill rotWithShape="1">
          <a:blip r:embed="rId2" cstate="screen">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rcRect r="83264"/>
          <a:stretch/>
        </p:blipFill>
        <p:spPr bwMode="auto">
          <a:xfrm>
            <a:off x="10296108" y="4802188"/>
            <a:ext cx="938292" cy="1029289"/>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7">
            <a:extLst>
              <a:ext uri="{FF2B5EF4-FFF2-40B4-BE49-F238E27FC236}">
                <a16:creationId xmlns:a16="http://schemas.microsoft.com/office/drawing/2014/main" id="{A0B80601-89FF-5E35-853D-D75C06D14573}"/>
              </a:ext>
            </a:extLst>
          </p:cNvPr>
          <p:cNvSpPr>
            <a:spLocks noGrp="1"/>
          </p:cNvSpPr>
          <p:nvPr>
            <p:ph type="body" sz="quarter" idx="10" hasCustomPrompt="1"/>
          </p:nvPr>
        </p:nvSpPr>
        <p:spPr bwMode="gray">
          <a:xfrm>
            <a:off x="515937" y="4080516"/>
            <a:ext cx="5186783" cy="450485"/>
          </a:xfrm>
          <a:prstGeom prst="rect">
            <a:avLst/>
          </a:prstGeom>
        </p:spPr>
        <p:txBody>
          <a:bodyPr>
            <a:noAutofit/>
          </a:bodyPr>
          <a:lstStyle>
            <a:lvl1pPr marL="0" indent="0" algn="l" defTabSz="914400" rtl="0" eaLnBrk="1" latinLnBrk="0" hangingPunct="1">
              <a:lnSpc>
                <a:spcPct val="96000"/>
              </a:lnSpc>
              <a:spcBef>
                <a:spcPts val="0"/>
              </a:spcBef>
              <a:spcAft>
                <a:spcPts val="600"/>
              </a:spcAft>
              <a:buFont typeface="Microsoft Sans Serif" panose="020B0604020202020204" pitchFamily="34" charset="0"/>
              <a:buChar char="​"/>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p:txBody>
      </p:sp>
      <p:sp>
        <p:nvSpPr>
          <p:cNvPr id="5" name="TextBox 4">
            <a:extLst>
              <a:ext uri="{FF2B5EF4-FFF2-40B4-BE49-F238E27FC236}">
                <a16:creationId xmlns:a16="http://schemas.microsoft.com/office/drawing/2014/main" id="{14D08477-758A-76A7-39C3-518BAEFAD224}"/>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a:solidFill>
                  <a:schemeClr val="accent6">
                    <a:lumMod val="9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a:solidFill>
                <a:schemeClr val="accent6">
                  <a:lumMod val="90000"/>
                </a:schemeClr>
              </a:solidFill>
              <a:latin typeface="+mn-lt"/>
              <a:ea typeface="+mn-ea"/>
              <a:cs typeface="+mn-cs"/>
            </a:endParaRPr>
          </a:p>
        </p:txBody>
      </p:sp>
      <p:pic>
        <p:nvPicPr>
          <p:cNvPr id="6" name="Graphic 5">
            <a:extLst>
              <a:ext uri="{FF2B5EF4-FFF2-40B4-BE49-F238E27FC236}">
                <a16:creationId xmlns:a16="http://schemas.microsoft.com/office/drawing/2014/main" id="{D8063254-F261-DFD9-4AB5-B77C4B3645CF}"/>
              </a:ext>
            </a:extLst>
          </p:cNvPr>
          <p:cNvPicPr>
            <a:picLocks noChangeAspect="1"/>
          </p:cNvPicPr>
          <p:nvPr userDrawn="1"/>
        </p:nvPicPr>
        <p:blipFill rotWithShape="1">
          <a:blip r:embed="rId4">
            <a:extLst>
              <a:ext uri="{96DAC541-7B7A-43D3-8B79-37D633B846F1}">
                <asvg:svgBlip xmlns:asvg="http://schemas.microsoft.com/office/drawing/2016/SVG/main" r:embed="rId5"/>
              </a:ext>
            </a:extLst>
          </a:blip>
          <a:srcRect l="-1" t="32310" r="22445" b="38"/>
          <a:stretch/>
        </p:blipFill>
        <p:spPr>
          <a:xfrm rot="9900000" flipH="1">
            <a:off x="4889643" y="240133"/>
            <a:ext cx="8392749" cy="7320983"/>
          </a:xfrm>
          <a:custGeom>
            <a:avLst/>
            <a:gdLst>
              <a:gd name="connsiteX0" fmla="*/ 8392749 w 8392749"/>
              <a:gd name="connsiteY0" fmla="*/ 7320983 h 7320983"/>
              <a:gd name="connsiteX1" fmla="*/ 6431098 w 8392749"/>
              <a:gd name="connsiteY1" fmla="*/ 0 h 7320983"/>
              <a:gd name="connsiteX2" fmla="*/ 0 w 8392749"/>
              <a:gd name="connsiteY2" fmla="*/ 1723207 h 7320983"/>
              <a:gd name="connsiteX3" fmla="*/ 0 w 8392749"/>
              <a:gd name="connsiteY3" fmla="*/ 7320983 h 7320983"/>
            </a:gdLst>
            <a:ahLst/>
            <a:cxnLst>
              <a:cxn ang="0">
                <a:pos x="connsiteX0" y="connsiteY0"/>
              </a:cxn>
              <a:cxn ang="0">
                <a:pos x="connsiteX1" y="connsiteY1"/>
              </a:cxn>
              <a:cxn ang="0">
                <a:pos x="connsiteX2" y="connsiteY2"/>
              </a:cxn>
              <a:cxn ang="0">
                <a:pos x="connsiteX3" y="connsiteY3"/>
              </a:cxn>
            </a:cxnLst>
            <a:rect l="l" t="t" r="r" b="b"/>
            <a:pathLst>
              <a:path w="8392749" h="7320983">
                <a:moveTo>
                  <a:pt x="8392749" y="7320983"/>
                </a:moveTo>
                <a:lnTo>
                  <a:pt x="6431098" y="0"/>
                </a:lnTo>
                <a:lnTo>
                  <a:pt x="0" y="1723207"/>
                </a:lnTo>
                <a:lnTo>
                  <a:pt x="0" y="7320983"/>
                </a:lnTo>
                <a:close/>
              </a:path>
            </a:pathLst>
          </a:custGeom>
        </p:spPr>
      </p:pic>
      <p:sp>
        <p:nvSpPr>
          <p:cNvPr id="7" name="Text Placeholder 22">
            <a:extLst>
              <a:ext uri="{FF2B5EF4-FFF2-40B4-BE49-F238E27FC236}">
                <a16:creationId xmlns:a16="http://schemas.microsoft.com/office/drawing/2014/main" id="{EA2F875C-812A-1F4A-9FFE-FB9951540F7D}"/>
              </a:ext>
            </a:extLst>
          </p:cNvPr>
          <p:cNvSpPr>
            <a:spLocks noGrp="1"/>
          </p:cNvSpPr>
          <p:nvPr>
            <p:ph type="body" sz="quarter" idx="14" hasCustomPrompt="1"/>
          </p:nvPr>
        </p:nvSpPr>
        <p:spPr>
          <a:xfrm>
            <a:off x="515939" y="5763332"/>
            <a:ext cx="5185614"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3285320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436">
          <p15:clr>
            <a:srgbClr val="FBAE40"/>
          </p15:clr>
        </p15:guide>
        <p15:guide id="3" orient="horz" pos="2387">
          <p15:clr>
            <a:srgbClr val="FBAE40"/>
          </p15:clr>
        </p15:guide>
        <p15:guide id="4" orient="horz" pos="2568">
          <p15:clr>
            <a:srgbClr val="FBAE40"/>
          </p15:clr>
        </p15:guide>
        <p15:guide id="5" orient="horz" pos="3022">
          <p15:clr>
            <a:srgbClr val="FBAE40"/>
          </p15:clr>
        </p15:guide>
        <p15:guide id="6" pos="3591">
          <p15:clr>
            <a:srgbClr val="FBAE40"/>
          </p15:clr>
        </p15:guide>
        <p15:guide id="7" orient="horz" pos="3793">
          <p15:clr>
            <a:srgbClr val="FBAE40"/>
          </p15:clr>
        </p15:guide>
      </p15:sldGuideLst>
    </p:ext>
  </p:extLst>
</p:sldLayout>
</file>

<file path=ppt/slideLayouts/slideLayout231.xml><?xml version="1.0" encoding="utf-8"?>
<p:sldLayout xmlns:a="http://schemas.openxmlformats.org/drawingml/2006/main" xmlns:r="http://schemas.openxmlformats.org/officeDocument/2006/relationships" xmlns:p="http://schemas.openxmlformats.org/presentationml/2006/main" showMasterSp="0" preserve="1" userDrawn="1">
  <p:cSld name="Title_Qualcomm Blue">
    <p:bg>
      <p:bgPr>
        <a:solidFill>
          <a:schemeClr val="accent1"/>
        </a:solidFill>
        <a:effectLst/>
      </p:bgPr>
    </p:bg>
    <p:spTree>
      <p:nvGrpSpPr>
        <p:cNvPr id="1" name=""/>
        <p:cNvGrpSpPr/>
        <p:nvPr/>
      </p:nvGrpSpPr>
      <p:grpSpPr>
        <a:xfrm>
          <a:off x="0" y="0"/>
          <a:ext cx="0" cy="0"/>
          <a:chOff x="0" y="0"/>
          <a:chExt cx="0" cy="0"/>
        </a:xfrm>
      </p:grpSpPr>
      <p:sp>
        <p:nvSpPr>
          <p:cNvPr id="4" name="Freeform 5">
            <a:extLst>
              <a:ext uri="{FF2B5EF4-FFF2-40B4-BE49-F238E27FC236}">
                <a16:creationId xmlns:a16="http://schemas.microsoft.com/office/drawing/2014/main" id="{A4F0D70E-53E2-162C-22F7-51348A82B292}"/>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2" name="Title 2">
            <a:extLst>
              <a:ext uri="{FF2B5EF4-FFF2-40B4-BE49-F238E27FC236}">
                <a16:creationId xmlns:a16="http://schemas.microsoft.com/office/drawing/2014/main" id="{A71DD4A2-F6F8-2FEF-E6ED-67E872488C9B}"/>
              </a:ext>
            </a:extLst>
          </p:cNvPr>
          <p:cNvSpPr>
            <a:spLocks noGrp="1"/>
          </p:cNvSpPr>
          <p:nvPr>
            <p:ph type="title" hasCustomPrompt="1"/>
          </p:nvPr>
        </p:nvSpPr>
        <p:spPr bwMode="gray">
          <a:xfrm>
            <a:off x="515938" y="1586753"/>
            <a:ext cx="5185615" cy="2202610"/>
          </a:xfrm>
        </p:spPr>
        <p:txBody>
          <a:bodyPr wrap="square" anchor="b">
            <a:noAutofit/>
          </a:bodyPr>
          <a:lstStyle>
            <a:lvl1pPr marL="0" algn="l" defTabSz="914400" rtl="0" eaLnBrk="1" latinLnBrk="0" hangingPunct="1">
              <a:lnSpc>
                <a:spcPct val="80000"/>
              </a:lnSpc>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Presentation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title goes her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4 lines</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maximum</a:t>
            </a:r>
            <a:endParaRPr lang="en-US"/>
          </a:p>
        </p:txBody>
      </p:sp>
      <p:sp>
        <p:nvSpPr>
          <p:cNvPr id="7" name="Text Placeholder 7">
            <a:extLst>
              <a:ext uri="{FF2B5EF4-FFF2-40B4-BE49-F238E27FC236}">
                <a16:creationId xmlns:a16="http://schemas.microsoft.com/office/drawing/2014/main" id="{CDFA959F-8485-8388-01E9-586AFF83F76F}"/>
              </a:ext>
            </a:extLst>
          </p:cNvPr>
          <p:cNvSpPr>
            <a:spLocks noGrp="1"/>
          </p:cNvSpPr>
          <p:nvPr>
            <p:ph type="body" sz="quarter" idx="10" hasCustomPrompt="1"/>
          </p:nvPr>
        </p:nvSpPr>
        <p:spPr bwMode="gray">
          <a:xfrm>
            <a:off x="515937" y="4080516"/>
            <a:ext cx="5186783" cy="450485"/>
          </a:xfrm>
          <a:prstGeom prst="rect">
            <a:avLst/>
          </a:prstGeom>
        </p:spPr>
        <p:txBody>
          <a:bodyPr>
            <a:noAutofit/>
          </a:bodyPr>
          <a:lstStyle>
            <a:lvl1pPr marL="457200" indent="-457200" algn="l" defTabSz="914400" rtl="0" eaLnBrk="1" latinLnBrk="0" hangingPunct="1">
              <a:lnSpc>
                <a:spcPct val="96000"/>
              </a:lnSpc>
              <a:spcBef>
                <a:spcPts val="0"/>
              </a:spcBef>
              <a:spcAft>
                <a:spcPts val="600"/>
              </a:spcAft>
              <a:buFontTx/>
              <a:buNone/>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marL="0" lvl="0" indent="0" algn="l" defTabSz="914400" rtl="0" eaLnBrk="1" latinLnBrk="0" hangingPunct="1">
              <a:lnSpc>
                <a:spcPct val="96000"/>
              </a:lnSpc>
              <a:spcBef>
                <a:spcPts val="0"/>
              </a:spcBef>
              <a:spcAft>
                <a:spcPts val="600"/>
              </a:spcAft>
              <a:buClrTx/>
              <a:buFont typeface="Microsoft Sans Serif" panose="020B0604020202020204" pitchFamily="34" charset="0"/>
              <a:buChar char="​"/>
            </a:pPr>
            <a:r>
              <a:rPr lang="en-US"/>
              <a:t>Speaker name</a:t>
            </a:r>
          </a:p>
        </p:txBody>
      </p:sp>
      <p:pic>
        <p:nvPicPr>
          <p:cNvPr id="16" name="Picture 2">
            <a:extLst>
              <a:ext uri="{FF2B5EF4-FFF2-40B4-BE49-F238E27FC236}">
                <a16:creationId xmlns:a16="http://schemas.microsoft.com/office/drawing/2014/main" id="{AE4EB415-5005-5B4F-C288-00A807B8346C}"/>
              </a:ext>
            </a:extLst>
          </p:cNvPr>
          <p:cNvPicPr>
            <a:picLocks noChangeAspect="1" noChangeArrowheads="1"/>
          </p:cNvPicPr>
          <p:nvPr userDrawn="1"/>
        </p:nvPicPr>
        <p:blipFill rotWithShape="1">
          <a:blip r:embed="rId2" cstate="screen">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rcRect r="83264"/>
          <a:stretch/>
        </p:blipFill>
        <p:spPr bwMode="auto">
          <a:xfrm>
            <a:off x="10296108" y="4802188"/>
            <a:ext cx="938292" cy="1029289"/>
          </a:xfrm>
          <a:prstGeom prst="rect">
            <a:avLst/>
          </a:prstGeom>
          <a:noFill/>
          <a:extLst>
            <a:ext uri="{909E8E84-426E-40DD-AFC4-6F175D3DCCD1}">
              <a14:hiddenFill xmlns:a14="http://schemas.microsoft.com/office/drawing/2010/main">
                <a:solidFill>
                  <a:srgbClr val="FFFFFF"/>
                </a:solidFill>
              </a14:hiddenFill>
            </a:ext>
          </a:extLst>
        </p:spPr>
      </p:pic>
      <p:pic>
        <p:nvPicPr>
          <p:cNvPr id="3" name="Graphic 2">
            <a:extLst>
              <a:ext uri="{FF2B5EF4-FFF2-40B4-BE49-F238E27FC236}">
                <a16:creationId xmlns:a16="http://schemas.microsoft.com/office/drawing/2014/main" id="{741D3CFE-57F5-AE08-0359-943F438E5D36}"/>
              </a:ext>
            </a:extLst>
          </p:cNvPr>
          <p:cNvPicPr>
            <a:picLocks noChangeAspect="1"/>
          </p:cNvPicPr>
          <p:nvPr userDrawn="1"/>
        </p:nvPicPr>
        <p:blipFill rotWithShape="1">
          <a:blip r:embed="rId4">
            <a:extLst>
              <a:ext uri="{96DAC541-7B7A-43D3-8B79-37D633B846F1}">
                <asvg:svgBlip xmlns:asvg="http://schemas.microsoft.com/office/drawing/2016/SVG/main" r:embed="rId5"/>
              </a:ext>
            </a:extLst>
          </a:blip>
          <a:srcRect l="-1" t="32310" r="22445" b="38"/>
          <a:stretch/>
        </p:blipFill>
        <p:spPr>
          <a:xfrm rot="9900000" flipH="1">
            <a:off x="4889643" y="240133"/>
            <a:ext cx="8392749" cy="7320983"/>
          </a:xfrm>
          <a:custGeom>
            <a:avLst/>
            <a:gdLst>
              <a:gd name="connsiteX0" fmla="*/ 8392749 w 8392749"/>
              <a:gd name="connsiteY0" fmla="*/ 7320983 h 7320983"/>
              <a:gd name="connsiteX1" fmla="*/ 6431098 w 8392749"/>
              <a:gd name="connsiteY1" fmla="*/ 0 h 7320983"/>
              <a:gd name="connsiteX2" fmla="*/ 0 w 8392749"/>
              <a:gd name="connsiteY2" fmla="*/ 1723207 h 7320983"/>
              <a:gd name="connsiteX3" fmla="*/ 0 w 8392749"/>
              <a:gd name="connsiteY3" fmla="*/ 7320983 h 7320983"/>
            </a:gdLst>
            <a:ahLst/>
            <a:cxnLst>
              <a:cxn ang="0">
                <a:pos x="connsiteX0" y="connsiteY0"/>
              </a:cxn>
              <a:cxn ang="0">
                <a:pos x="connsiteX1" y="connsiteY1"/>
              </a:cxn>
              <a:cxn ang="0">
                <a:pos x="connsiteX2" y="connsiteY2"/>
              </a:cxn>
              <a:cxn ang="0">
                <a:pos x="connsiteX3" y="connsiteY3"/>
              </a:cxn>
            </a:cxnLst>
            <a:rect l="l" t="t" r="r" b="b"/>
            <a:pathLst>
              <a:path w="8392749" h="7320983">
                <a:moveTo>
                  <a:pt x="8392749" y="7320983"/>
                </a:moveTo>
                <a:lnTo>
                  <a:pt x="6431098" y="0"/>
                </a:lnTo>
                <a:lnTo>
                  <a:pt x="0" y="1723207"/>
                </a:lnTo>
                <a:lnTo>
                  <a:pt x="0" y="7320983"/>
                </a:lnTo>
                <a:close/>
              </a:path>
            </a:pathLst>
          </a:custGeom>
        </p:spPr>
      </p:pic>
      <p:sp>
        <p:nvSpPr>
          <p:cNvPr id="8" name="Text Placeholder 22">
            <a:extLst>
              <a:ext uri="{FF2B5EF4-FFF2-40B4-BE49-F238E27FC236}">
                <a16:creationId xmlns:a16="http://schemas.microsoft.com/office/drawing/2014/main" id="{25414CB8-C47B-D54A-5A19-D047C814EB2F}"/>
              </a:ext>
            </a:extLst>
          </p:cNvPr>
          <p:cNvSpPr>
            <a:spLocks noGrp="1"/>
          </p:cNvSpPr>
          <p:nvPr>
            <p:ph type="body" sz="quarter" idx="13" hasCustomPrompt="1"/>
          </p:nvPr>
        </p:nvSpPr>
        <p:spPr>
          <a:xfrm>
            <a:off x="515939" y="4539039"/>
            <a:ext cx="5185614" cy="263149"/>
          </a:xfrm>
        </p:spPr>
        <p:txBody>
          <a:bodyPr wrap="square" anchor="t">
            <a:noAutofit/>
          </a:bodyPr>
          <a:lstStyle>
            <a:lvl1pPr marL="0" indent="0">
              <a:buNone/>
              <a:defRPr sz="1800" spc="0">
                <a:solidFill>
                  <a:schemeClr val="tx1"/>
                </a:solidFill>
              </a:defRPr>
            </a:lvl1pPr>
          </a:lstStyle>
          <a:p>
            <a:pPr lvl="0"/>
            <a:r>
              <a:rPr lang="en-US"/>
              <a:t>Speaker title, Employing entity</a:t>
            </a:r>
          </a:p>
          <a:p>
            <a:pPr lvl="0"/>
            <a:endParaRPr lang="en-US"/>
          </a:p>
        </p:txBody>
      </p:sp>
      <p:sp>
        <p:nvSpPr>
          <p:cNvPr id="9" name="TextBox 8">
            <a:extLst>
              <a:ext uri="{FF2B5EF4-FFF2-40B4-BE49-F238E27FC236}">
                <a16:creationId xmlns:a16="http://schemas.microsoft.com/office/drawing/2014/main" id="{B7FAD67F-93ED-314D-D1AA-1DB2C697FECD}"/>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dirty="0">
                <a:solidFill>
                  <a:schemeClr val="accent6">
                    <a:lumMod val="9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dirty="0">
              <a:solidFill>
                <a:schemeClr val="accent6">
                  <a:lumMod val="90000"/>
                </a:schemeClr>
              </a:solidFill>
              <a:latin typeface="+mn-lt"/>
              <a:ea typeface="+mn-ea"/>
              <a:cs typeface="+mn-cs"/>
            </a:endParaRPr>
          </a:p>
        </p:txBody>
      </p:sp>
      <p:sp>
        <p:nvSpPr>
          <p:cNvPr id="10" name="Text Placeholder 22">
            <a:extLst>
              <a:ext uri="{FF2B5EF4-FFF2-40B4-BE49-F238E27FC236}">
                <a16:creationId xmlns:a16="http://schemas.microsoft.com/office/drawing/2014/main" id="{BB70763C-7C2B-E0D1-9972-18237DCCEDB1}"/>
              </a:ext>
            </a:extLst>
          </p:cNvPr>
          <p:cNvSpPr>
            <a:spLocks noGrp="1"/>
          </p:cNvSpPr>
          <p:nvPr>
            <p:ph type="body" sz="quarter" idx="14" hasCustomPrompt="1"/>
          </p:nvPr>
        </p:nvSpPr>
        <p:spPr>
          <a:xfrm>
            <a:off x="515939" y="5763332"/>
            <a:ext cx="5185614"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403597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436">
          <p15:clr>
            <a:srgbClr val="FBAE40"/>
          </p15:clr>
        </p15:guide>
        <p15:guide id="3" orient="horz" pos="2387">
          <p15:clr>
            <a:srgbClr val="FBAE40"/>
          </p15:clr>
        </p15:guide>
        <p15:guide id="4" orient="horz" pos="2568">
          <p15:clr>
            <a:srgbClr val="FBAE40"/>
          </p15:clr>
        </p15:guide>
        <p15:guide id="5" orient="horz" pos="3022">
          <p15:clr>
            <a:srgbClr val="FBAE40"/>
          </p15:clr>
        </p15:guide>
        <p15:guide id="6" pos="3591">
          <p15:clr>
            <a:srgbClr val="FBAE40"/>
          </p15:clr>
        </p15:guide>
      </p15:sldGuideLst>
    </p:ext>
  </p:extLst>
</p:sldLayout>
</file>

<file path=ppt/slideLayouts/slideLayout232.xml><?xml version="1.0" encoding="utf-8"?>
<p:sldLayout xmlns:a="http://schemas.openxmlformats.org/drawingml/2006/main" xmlns:r="http://schemas.openxmlformats.org/officeDocument/2006/relationships" xmlns:p="http://schemas.openxmlformats.org/presentationml/2006/main" showMasterSp="0" preserve="1" userDrawn="1">
  <p:cSld name="Title_Light Grey">
    <p:bg>
      <p:bgPr>
        <a:solidFill>
          <a:srgbClr val="EFF1F5"/>
        </a:solidFill>
        <a:effectLst/>
      </p:bgPr>
    </p:bg>
    <p:spTree>
      <p:nvGrpSpPr>
        <p:cNvPr id="1" name=""/>
        <p:cNvGrpSpPr/>
        <p:nvPr/>
      </p:nvGrpSpPr>
      <p:grpSpPr>
        <a:xfrm>
          <a:off x="0" y="0"/>
          <a:ext cx="0" cy="0"/>
          <a:chOff x="0" y="0"/>
          <a:chExt cx="0" cy="0"/>
        </a:xfrm>
      </p:grpSpPr>
      <p:pic>
        <p:nvPicPr>
          <p:cNvPr id="13" name="Picture 2">
            <a:extLst>
              <a:ext uri="{FF2B5EF4-FFF2-40B4-BE49-F238E27FC236}">
                <a16:creationId xmlns:a16="http://schemas.microsoft.com/office/drawing/2014/main" id="{0C535C80-8733-FA80-BF54-35742A8FF0D6}"/>
              </a:ext>
            </a:extLst>
          </p:cNvPr>
          <p:cNvPicPr>
            <a:picLocks noChangeAspect="1" noChangeArrowheads="1"/>
          </p:cNvPicPr>
          <p:nvPr userDrawn="1"/>
        </p:nvPicPr>
        <p:blipFill rotWithShape="1">
          <a:blip r:embed="rId2">
            <a:extLst>
              <a:ext uri="{96DAC541-7B7A-43D3-8B79-37D633B846F1}">
                <asvg:svgBlip xmlns:asvg="http://schemas.microsoft.com/office/drawing/2016/SVG/main" r:embed="rId3"/>
              </a:ext>
            </a:extLst>
          </a:blip>
          <a:srcRect t="-1567" b="-1567"/>
          <a:stretch/>
        </p:blipFill>
        <p:spPr bwMode="auto">
          <a:xfrm>
            <a:off x="10295650" y="4786296"/>
            <a:ext cx="894630" cy="1062179"/>
          </a:xfrm>
          <a:prstGeom prst="rect">
            <a:avLst/>
          </a:prstGeom>
          <a:noFill/>
        </p:spPr>
      </p:pic>
      <p:sp>
        <p:nvSpPr>
          <p:cNvPr id="4" name="Freeform 5">
            <a:extLst>
              <a:ext uri="{FF2B5EF4-FFF2-40B4-BE49-F238E27FC236}">
                <a16:creationId xmlns:a16="http://schemas.microsoft.com/office/drawing/2014/main" id="{A4F0D70E-53E2-162C-22F7-51348A82B292}"/>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2" name="Title 2">
            <a:extLst>
              <a:ext uri="{FF2B5EF4-FFF2-40B4-BE49-F238E27FC236}">
                <a16:creationId xmlns:a16="http://schemas.microsoft.com/office/drawing/2014/main" id="{A71DD4A2-F6F8-2FEF-E6ED-67E872488C9B}"/>
              </a:ext>
            </a:extLst>
          </p:cNvPr>
          <p:cNvSpPr>
            <a:spLocks noGrp="1"/>
          </p:cNvSpPr>
          <p:nvPr>
            <p:ph type="title" hasCustomPrompt="1"/>
          </p:nvPr>
        </p:nvSpPr>
        <p:spPr bwMode="gray">
          <a:xfrm>
            <a:off x="515938" y="1586753"/>
            <a:ext cx="5185615" cy="2202610"/>
          </a:xfrm>
        </p:spPr>
        <p:txBody>
          <a:bodyPr wrap="square" anchor="b">
            <a:noAutofit/>
          </a:bodyPr>
          <a:lstStyle>
            <a:lvl1pPr marL="0" algn="l" defTabSz="914400" rtl="0" eaLnBrk="1" latinLnBrk="0" hangingPunct="1">
              <a:lnSpc>
                <a:spcPct val="80000"/>
              </a:lnSpc>
              <a:defRPr lang="en-US" sz="4800" kern="1200" spc="0" dirty="0">
                <a:solidFill>
                  <a:schemeClr val="accent1"/>
                </a:solidFill>
                <a:latin typeface="Aptos" panose="020B0004020202020204" pitchFamily="34" charset="0"/>
                <a:ea typeface="Alfabet" pitchFamily="2" charset="0"/>
                <a:cs typeface="Microsoft Sans Serif" panose="020B0604020202020204" pitchFamily="34" charset="0"/>
              </a:defRPr>
            </a:lvl1pPr>
          </a:lstStyle>
          <a:p>
            <a:r>
              <a:rPr lang="en-US"/>
              <a:t>Presentation </a:t>
            </a:r>
            <a:br>
              <a:rPr lang="en-US"/>
            </a:br>
            <a:r>
              <a:rPr lang="en-US"/>
              <a:t>title goes here</a:t>
            </a:r>
            <a:br>
              <a:rPr lang="en-US"/>
            </a:br>
            <a:r>
              <a:rPr lang="en-US"/>
              <a:t>four lines</a:t>
            </a:r>
            <a:br>
              <a:rPr lang="en-US"/>
            </a:br>
            <a:r>
              <a:rPr lang="en-US"/>
              <a:t>maximum</a:t>
            </a:r>
          </a:p>
        </p:txBody>
      </p:sp>
      <p:sp>
        <p:nvSpPr>
          <p:cNvPr id="7" name="Text Placeholder 7">
            <a:extLst>
              <a:ext uri="{FF2B5EF4-FFF2-40B4-BE49-F238E27FC236}">
                <a16:creationId xmlns:a16="http://schemas.microsoft.com/office/drawing/2014/main" id="{CDFA959F-8485-8388-01E9-586AFF83F76F}"/>
              </a:ext>
            </a:extLst>
          </p:cNvPr>
          <p:cNvSpPr>
            <a:spLocks noGrp="1"/>
          </p:cNvSpPr>
          <p:nvPr>
            <p:ph type="body" sz="quarter" idx="10" hasCustomPrompt="1"/>
          </p:nvPr>
        </p:nvSpPr>
        <p:spPr bwMode="gray">
          <a:xfrm>
            <a:off x="515937" y="4080516"/>
            <a:ext cx="5186783" cy="450485"/>
          </a:xfrm>
          <a:prstGeom prst="rect">
            <a:avLst/>
          </a:prstGeom>
        </p:spPr>
        <p:txBody>
          <a:bodyPr>
            <a:noAutofit/>
          </a:bodyPr>
          <a:lstStyle>
            <a:lvl1pPr marL="457200" indent="-457200" algn="l" defTabSz="914400" rtl="0" eaLnBrk="1" latinLnBrk="0" hangingPunct="1">
              <a:lnSpc>
                <a:spcPct val="96000"/>
              </a:lnSpc>
              <a:spcBef>
                <a:spcPts val="0"/>
              </a:spcBef>
              <a:spcAft>
                <a:spcPts val="600"/>
              </a:spcAft>
              <a:buFontTx/>
              <a:buNone/>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marL="0" lvl="0" indent="0" algn="l" defTabSz="914400" rtl="0" eaLnBrk="1" latinLnBrk="0" hangingPunct="1">
              <a:lnSpc>
                <a:spcPct val="96000"/>
              </a:lnSpc>
              <a:spcBef>
                <a:spcPts val="0"/>
              </a:spcBef>
              <a:spcAft>
                <a:spcPts val="600"/>
              </a:spcAft>
              <a:buClrTx/>
              <a:buFont typeface="Microsoft Sans Serif" panose="020B0604020202020204" pitchFamily="34" charset="0"/>
              <a:buChar char="​"/>
            </a:pPr>
            <a:r>
              <a:rPr lang="en-US"/>
              <a:t>Speaker name</a:t>
            </a:r>
          </a:p>
        </p:txBody>
      </p:sp>
      <p:pic>
        <p:nvPicPr>
          <p:cNvPr id="5" name="Graphic 4">
            <a:extLst>
              <a:ext uri="{FF2B5EF4-FFF2-40B4-BE49-F238E27FC236}">
                <a16:creationId xmlns:a16="http://schemas.microsoft.com/office/drawing/2014/main" id="{89029DA5-D332-D33B-48CF-786959774D28}"/>
              </a:ext>
            </a:extLst>
          </p:cNvPr>
          <p:cNvPicPr>
            <a:picLocks noChangeAspect="1"/>
          </p:cNvPicPr>
          <p:nvPr userDrawn="1"/>
        </p:nvPicPr>
        <p:blipFill rotWithShape="1">
          <a:blip r:embed="rId4">
            <a:extLst>
              <a:ext uri="{96DAC541-7B7A-43D3-8B79-37D633B846F1}">
                <asvg:svgBlip xmlns:asvg="http://schemas.microsoft.com/office/drawing/2016/SVG/main" r:embed="rId5"/>
              </a:ext>
            </a:extLst>
          </a:blip>
          <a:srcRect l="-1" t="32310" r="22445" b="38"/>
          <a:stretch/>
        </p:blipFill>
        <p:spPr>
          <a:xfrm rot="9900000" flipH="1">
            <a:off x="4889643" y="240133"/>
            <a:ext cx="8392749" cy="7320983"/>
          </a:xfrm>
          <a:custGeom>
            <a:avLst/>
            <a:gdLst>
              <a:gd name="connsiteX0" fmla="*/ 8392749 w 8392749"/>
              <a:gd name="connsiteY0" fmla="*/ 7320983 h 7320983"/>
              <a:gd name="connsiteX1" fmla="*/ 6431098 w 8392749"/>
              <a:gd name="connsiteY1" fmla="*/ 0 h 7320983"/>
              <a:gd name="connsiteX2" fmla="*/ 0 w 8392749"/>
              <a:gd name="connsiteY2" fmla="*/ 1723207 h 7320983"/>
              <a:gd name="connsiteX3" fmla="*/ 0 w 8392749"/>
              <a:gd name="connsiteY3" fmla="*/ 7320983 h 7320983"/>
            </a:gdLst>
            <a:ahLst/>
            <a:cxnLst>
              <a:cxn ang="0">
                <a:pos x="connsiteX0" y="connsiteY0"/>
              </a:cxn>
              <a:cxn ang="0">
                <a:pos x="connsiteX1" y="connsiteY1"/>
              </a:cxn>
              <a:cxn ang="0">
                <a:pos x="connsiteX2" y="connsiteY2"/>
              </a:cxn>
              <a:cxn ang="0">
                <a:pos x="connsiteX3" y="connsiteY3"/>
              </a:cxn>
            </a:cxnLst>
            <a:rect l="l" t="t" r="r" b="b"/>
            <a:pathLst>
              <a:path w="8392749" h="7320983">
                <a:moveTo>
                  <a:pt x="8392749" y="7320983"/>
                </a:moveTo>
                <a:lnTo>
                  <a:pt x="6431098" y="0"/>
                </a:lnTo>
                <a:lnTo>
                  <a:pt x="0" y="1723207"/>
                </a:lnTo>
                <a:lnTo>
                  <a:pt x="0" y="7320983"/>
                </a:lnTo>
                <a:close/>
              </a:path>
            </a:pathLst>
          </a:custGeom>
        </p:spPr>
      </p:pic>
      <p:sp>
        <p:nvSpPr>
          <p:cNvPr id="6" name="Text Placeholder 22">
            <a:extLst>
              <a:ext uri="{FF2B5EF4-FFF2-40B4-BE49-F238E27FC236}">
                <a16:creationId xmlns:a16="http://schemas.microsoft.com/office/drawing/2014/main" id="{5591563C-8D42-F10A-A6F2-8BFC85D9973D}"/>
              </a:ext>
            </a:extLst>
          </p:cNvPr>
          <p:cNvSpPr>
            <a:spLocks noGrp="1"/>
          </p:cNvSpPr>
          <p:nvPr>
            <p:ph type="body" sz="quarter" idx="13" hasCustomPrompt="1"/>
          </p:nvPr>
        </p:nvSpPr>
        <p:spPr>
          <a:xfrm>
            <a:off x="515939" y="4539039"/>
            <a:ext cx="5185614" cy="263149"/>
          </a:xfrm>
        </p:spPr>
        <p:txBody>
          <a:bodyPr wrap="square" anchor="t">
            <a:noAutofit/>
          </a:bodyPr>
          <a:lstStyle>
            <a:lvl1pPr marL="0" indent="0">
              <a:buNone/>
              <a:defRPr sz="1800" spc="0">
                <a:solidFill>
                  <a:schemeClr val="tx1"/>
                </a:solidFill>
              </a:defRPr>
            </a:lvl1pPr>
          </a:lstStyle>
          <a:p>
            <a:pPr lvl="0"/>
            <a:r>
              <a:rPr lang="en-US"/>
              <a:t>Speaker title, Employing entity</a:t>
            </a:r>
          </a:p>
          <a:p>
            <a:pPr lvl="0"/>
            <a:endParaRPr lang="en-US"/>
          </a:p>
        </p:txBody>
      </p:sp>
      <p:sp>
        <p:nvSpPr>
          <p:cNvPr id="9" name="TextBox 8">
            <a:extLst>
              <a:ext uri="{FF2B5EF4-FFF2-40B4-BE49-F238E27FC236}">
                <a16:creationId xmlns:a16="http://schemas.microsoft.com/office/drawing/2014/main" id="{1F810BBF-1E4D-345B-1E9A-6518F97CFA5F}"/>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a:solidFill>
                  <a:schemeClr val="accent6">
                    <a:lumMod val="5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a:solidFill>
                <a:schemeClr val="accent6">
                  <a:lumMod val="50000"/>
                </a:schemeClr>
              </a:solidFill>
              <a:latin typeface="+mn-lt"/>
              <a:ea typeface="+mn-ea"/>
              <a:cs typeface="+mn-cs"/>
            </a:endParaRPr>
          </a:p>
        </p:txBody>
      </p:sp>
      <p:sp>
        <p:nvSpPr>
          <p:cNvPr id="10" name="Text Placeholder 22">
            <a:extLst>
              <a:ext uri="{FF2B5EF4-FFF2-40B4-BE49-F238E27FC236}">
                <a16:creationId xmlns:a16="http://schemas.microsoft.com/office/drawing/2014/main" id="{72F95F94-AED3-E1F5-F8D8-3D1C31656238}"/>
              </a:ext>
            </a:extLst>
          </p:cNvPr>
          <p:cNvSpPr>
            <a:spLocks noGrp="1"/>
          </p:cNvSpPr>
          <p:nvPr>
            <p:ph type="body" sz="quarter" idx="14" hasCustomPrompt="1"/>
          </p:nvPr>
        </p:nvSpPr>
        <p:spPr>
          <a:xfrm>
            <a:off x="515939" y="5763332"/>
            <a:ext cx="5185614"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41486841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436">
          <p15:clr>
            <a:srgbClr val="FBAE40"/>
          </p15:clr>
        </p15:guide>
        <p15:guide id="3" orient="horz" pos="2387">
          <p15:clr>
            <a:srgbClr val="FBAE40"/>
          </p15:clr>
        </p15:guide>
        <p15:guide id="4" orient="horz" pos="2568">
          <p15:clr>
            <a:srgbClr val="FBAE40"/>
          </p15:clr>
        </p15:guide>
        <p15:guide id="5" orient="horz" pos="3022">
          <p15:clr>
            <a:srgbClr val="FBAE40"/>
          </p15:clr>
        </p15:guide>
        <p15:guide id="6" pos="3591">
          <p15:clr>
            <a:srgbClr val="FBAE40"/>
          </p15:clr>
        </p15:guide>
      </p15:sldGuideLst>
    </p:ext>
  </p:extLst>
</p:sldLayout>
</file>

<file path=ppt/slideLayouts/slideLayout233.xml><?xml version="1.0" encoding="utf-8"?>
<p:sldLayout xmlns:a="http://schemas.openxmlformats.org/drawingml/2006/main" xmlns:r="http://schemas.openxmlformats.org/officeDocument/2006/relationships" xmlns:p="http://schemas.openxmlformats.org/presentationml/2006/main" showMasterSp="0" preserve="1" userDrawn="1">
  <p:cSld name="Full Photo">
    <p:spTree>
      <p:nvGrpSpPr>
        <p:cNvPr id="1" name=""/>
        <p:cNvGrpSpPr/>
        <p:nvPr/>
      </p:nvGrpSpPr>
      <p:grpSpPr>
        <a:xfrm>
          <a:off x="0" y="0"/>
          <a:ext cx="0" cy="0"/>
          <a:chOff x="0" y="0"/>
          <a:chExt cx="0" cy="0"/>
        </a:xfrm>
      </p:grpSpPr>
      <p:sp>
        <p:nvSpPr>
          <p:cNvPr id="44" name="Picture Placeholder 43">
            <a:extLst>
              <a:ext uri="{FF2B5EF4-FFF2-40B4-BE49-F238E27FC236}">
                <a16:creationId xmlns:a16="http://schemas.microsoft.com/office/drawing/2014/main" id="{008FB009-1CAA-4C0D-DFFE-34480291E6D4}"/>
              </a:ext>
            </a:extLst>
          </p:cNvPr>
          <p:cNvSpPr>
            <a:spLocks noGrp="1"/>
          </p:cNvSpPr>
          <p:nvPr>
            <p:ph type="pic" sz="quarter" idx="12" hasCustomPrompt="1"/>
          </p:nvPr>
        </p:nvSpPr>
        <p:spPr>
          <a:xfrm>
            <a:off x="0" y="0"/>
            <a:ext cx="12192000" cy="6858000"/>
          </a:xfrm>
          <a:custGeom>
            <a:avLst/>
            <a:gdLst>
              <a:gd name="connsiteX0" fmla="*/ 1625898 w 12192000"/>
              <a:gd name="connsiteY0" fmla="*/ 586917 h 6858000"/>
              <a:gd name="connsiteX1" fmla="*/ 1684416 w 12192000"/>
              <a:gd name="connsiteY1" fmla="*/ 647861 h 6858000"/>
              <a:gd name="connsiteX2" fmla="*/ 1625898 w 12192000"/>
              <a:gd name="connsiteY2" fmla="*/ 708580 h 6858000"/>
              <a:gd name="connsiteX3" fmla="*/ 1567381 w 12192000"/>
              <a:gd name="connsiteY3" fmla="*/ 647861 h 6858000"/>
              <a:gd name="connsiteX4" fmla="*/ 1625898 w 12192000"/>
              <a:gd name="connsiteY4" fmla="*/ 586917 h 6858000"/>
              <a:gd name="connsiteX5" fmla="*/ 1144317 w 12192000"/>
              <a:gd name="connsiteY5" fmla="*/ 586917 h 6858000"/>
              <a:gd name="connsiteX6" fmla="*/ 1202834 w 12192000"/>
              <a:gd name="connsiteY6" fmla="*/ 647861 h 6858000"/>
              <a:gd name="connsiteX7" fmla="*/ 1144317 w 12192000"/>
              <a:gd name="connsiteY7" fmla="*/ 709029 h 6858000"/>
              <a:gd name="connsiteX8" fmla="*/ 1085799 w 12192000"/>
              <a:gd name="connsiteY8" fmla="*/ 647861 h 6858000"/>
              <a:gd name="connsiteX9" fmla="*/ 1144317 w 12192000"/>
              <a:gd name="connsiteY9" fmla="*/ 586917 h 6858000"/>
              <a:gd name="connsiteX10" fmla="*/ 1801451 w 12192000"/>
              <a:gd name="connsiteY10" fmla="*/ 554101 h 6858000"/>
              <a:gd name="connsiteX11" fmla="*/ 1790979 w 12192000"/>
              <a:gd name="connsiteY11" fmla="*/ 561469 h 6858000"/>
              <a:gd name="connsiteX12" fmla="*/ 1724489 w 12192000"/>
              <a:gd name="connsiteY12" fmla="*/ 732021 h 6858000"/>
              <a:gd name="connsiteX13" fmla="*/ 1730867 w 12192000"/>
              <a:gd name="connsiteY13" fmla="*/ 741396 h 6858000"/>
              <a:gd name="connsiteX14" fmla="*/ 1756367 w 12192000"/>
              <a:gd name="connsiteY14" fmla="*/ 741396 h 6858000"/>
              <a:gd name="connsiteX15" fmla="*/ 1766843 w 12192000"/>
              <a:gd name="connsiteY15" fmla="*/ 734477 h 6858000"/>
              <a:gd name="connsiteX16" fmla="*/ 1815798 w 12192000"/>
              <a:gd name="connsiteY16" fmla="*/ 605670 h 6858000"/>
              <a:gd name="connsiteX17" fmla="*/ 1864753 w 12192000"/>
              <a:gd name="connsiteY17" fmla="*/ 734477 h 6858000"/>
              <a:gd name="connsiteX18" fmla="*/ 1874996 w 12192000"/>
              <a:gd name="connsiteY18" fmla="*/ 741396 h 6858000"/>
              <a:gd name="connsiteX19" fmla="*/ 1898451 w 12192000"/>
              <a:gd name="connsiteY19" fmla="*/ 741396 h 6858000"/>
              <a:gd name="connsiteX20" fmla="*/ 1908924 w 12192000"/>
              <a:gd name="connsiteY20" fmla="*/ 734477 h 6858000"/>
              <a:gd name="connsiteX21" fmla="*/ 1959018 w 12192000"/>
              <a:gd name="connsiteY21" fmla="*/ 605670 h 6858000"/>
              <a:gd name="connsiteX22" fmla="*/ 2007518 w 12192000"/>
              <a:gd name="connsiteY22" fmla="*/ 734477 h 6858000"/>
              <a:gd name="connsiteX23" fmla="*/ 2017993 w 12192000"/>
              <a:gd name="connsiteY23" fmla="*/ 741396 h 6858000"/>
              <a:gd name="connsiteX24" fmla="*/ 2042584 w 12192000"/>
              <a:gd name="connsiteY24" fmla="*/ 741396 h 6858000"/>
              <a:gd name="connsiteX25" fmla="*/ 2053056 w 12192000"/>
              <a:gd name="connsiteY25" fmla="*/ 734477 h 6858000"/>
              <a:gd name="connsiteX26" fmla="*/ 2102011 w 12192000"/>
              <a:gd name="connsiteY26" fmla="*/ 605670 h 6858000"/>
              <a:gd name="connsiteX27" fmla="*/ 2151650 w 12192000"/>
              <a:gd name="connsiteY27" fmla="*/ 734477 h 6858000"/>
              <a:gd name="connsiteX28" fmla="*/ 2162126 w 12192000"/>
              <a:gd name="connsiteY28" fmla="*/ 741396 h 6858000"/>
              <a:gd name="connsiteX29" fmla="*/ 2185577 w 12192000"/>
              <a:gd name="connsiteY29" fmla="*/ 741396 h 6858000"/>
              <a:gd name="connsiteX30" fmla="*/ 2195824 w 12192000"/>
              <a:gd name="connsiteY30" fmla="*/ 734477 h 6858000"/>
              <a:gd name="connsiteX31" fmla="*/ 2245234 w 12192000"/>
              <a:gd name="connsiteY31" fmla="*/ 606340 h 6858000"/>
              <a:gd name="connsiteX32" fmla="*/ 2293734 w 12192000"/>
              <a:gd name="connsiteY32" fmla="*/ 734477 h 6858000"/>
              <a:gd name="connsiteX33" fmla="*/ 2304206 w 12192000"/>
              <a:gd name="connsiteY33" fmla="*/ 741396 h 6858000"/>
              <a:gd name="connsiteX34" fmla="*/ 2330394 w 12192000"/>
              <a:gd name="connsiteY34" fmla="*/ 741396 h 6858000"/>
              <a:gd name="connsiteX35" fmla="*/ 2336769 w 12192000"/>
              <a:gd name="connsiteY35" fmla="*/ 732021 h 6858000"/>
              <a:gd name="connsiteX36" fmla="*/ 2270279 w 12192000"/>
              <a:gd name="connsiteY36" fmla="*/ 561469 h 6858000"/>
              <a:gd name="connsiteX37" fmla="*/ 2260033 w 12192000"/>
              <a:gd name="connsiteY37" fmla="*/ 554101 h 6858000"/>
              <a:gd name="connsiteX38" fmla="*/ 2231345 w 12192000"/>
              <a:gd name="connsiteY38" fmla="*/ 554101 h 6858000"/>
              <a:gd name="connsiteX39" fmla="*/ 2220869 w 12192000"/>
              <a:gd name="connsiteY39" fmla="*/ 561469 h 6858000"/>
              <a:gd name="connsiteX40" fmla="*/ 2174421 w 12192000"/>
              <a:gd name="connsiteY40" fmla="*/ 686034 h 6858000"/>
              <a:gd name="connsiteX41" fmla="*/ 2126605 w 12192000"/>
              <a:gd name="connsiteY41" fmla="*/ 561469 h 6858000"/>
              <a:gd name="connsiteX42" fmla="*/ 2116358 w 12192000"/>
              <a:gd name="connsiteY42" fmla="*/ 554101 h 6858000"/>
              <a:gd name="connsiteX43" fmla="*/ 2087896 w 12192000"/>
              <a:gd name="connsiteY43" fmla="*/ 554101 h 6858000"/>
              <a:gd name="connsiteX44" fmla="*/ 2077650 w 12192000"/>
              <a:gd name="connsiteY44" fmla="*/ 561469 h 6858000"/>
              <a:gd name="connsiteX45" fmla="*/ 2030743 w 12192000"/>
              <a:gd name="connsiteY45" fmla="*/ 686034 h 6858000"/>
              <a:gd name="connsiteX46" fmla="*/ 1983608 w 12192000"/>
              <a:gd name="connsiteY46" fmla="*/ 561469 h 6858000"/>
              <a:gd name="connsiteX47" fmla="*/ 1973365 w 12192000"/>
              <a:gd name="connsiteY47" fmla="*/ 554101 h 6858000"/>
              <a:gd name="connsiteX48" fmla="*/ 1945128 w 12192000"/>
              <a:gd name="connsiteY48" fmla="*/ 554101 h 6858000"/>
              <a:gd name="connsiteX49" fmla="*/ 1934656 w 12192000"/>
              <a:gd name="connsiteY49" fmla="*/ 561469 h 6858000"/>
              <a:gd name="connsiteX50" fmla="*/ 1887295 w 12192000"/>
              <a:gd name="connsiteY50" fmla="*/ 686034 h 6858000"/>
              <a:gd name="connsiteX51" fmla="*/ 1840389 w 12192000"/>
              <a:gd name="connsiteY51" fmla="*/ 561469 h 6858000"/>
              <a:gd name="connsiteX52" fmla="*/ 1830142 w 12192000"/>
              <a:gd name="connsiteY52" fmla="*/ 554101 h 6858000"/>
              <a:gd name="connsiteX53" fmla="*/ 1801451 w 12192000"/>
              <a:gd name="connsiteY53" fmla="*/ 554101 h 6858000"/>
              <a:gd name="connsiteX54" fmla="*/ 841937 w 12192000"/>
              <a:gd name="connsiteY54" fmla="*/ 554101 h 6858000"/>
              <a:gd name="connsiteX55" fmla="*/ 832600 w 12192000"/>
              <a:gd name="connsiteY55" fmla="*/ 562809 h 6858000"/>
              <a:gd name="connsiteX56" fmla="*/ 832600 w 12192000"/>
              <a:gd name="connsiteY56" fmla="*/ 666168 h 6858000"/>
              <a:gd name="connsiteX57" fmla="*/ 913205 w 12192000"/>
              <a:gd name="connsiteY57" fmla="*/ 746532 h 6858000"/>
              <a:gd name="connsiteX58" fmla="*/ 975139 w 12192000"/>
              <a:gd name="connsiteY58" fmla="*/ 717513 h 6858000"/>
              <a:gd name="connsiteX59" fmla="*/ 975139 w 12192000"/>
              <a:gd name="connsiteY59" fmla="*/ 733136 h 6858000"/>
              <a:gd name="connsiteX60" fmla="*/ 984018 w 12192000"/>
              <a:gd name="connsiteY60" fmla="*/ 741396 h 6858000"/>
              <a:gd name="connsiteX61" fmla="*/ 1007473 w 12192000"/>
              <a:gd name="connsiteY61" fmla="*/ 741396 h 6858000"/>
              <a:gd name="connsiteX62" fmla="*/ 1016580 w 12192000"/>
              <a:gd name="connsiteY62" fmla="*/ 732915 h 6858000"/>
              <a:gd name="connsiteX63" fmla="*/ 1016580 w 12192000"/>
              <a:gd name="connsiteY63" fmla="*/ 563034 h 6858000"/>
              <a:gd name="connsiteX64" fmla="*/ 1007473 w 12192000"/>
              <a:gd name="connsiteY64" fmla="*/ 554101 h 6858000"/>
              <a:gd name="connsiteX65" fmla="*/ 984018 w 12192000"/>
              <a:gd name="connsiteY65" fmla="*/ 554101 h 6858000"/>
              <a:gd name="connsiteX66" fmla="*/ 975139 w 12192000"/>
              <a:gd name="connsiteY66" fmla="*/ 562809 h 6858000"/>
              <a:gd name="connsiteX67" fmla="*/ 975139 w 12192000"/>
              <a:gd name="connsiteY67" fmla="*/ 659916 h 6858000"/>
              <a:gd name="connsiteX68" fmla="*/ 923906 w 12192000"/>
              <a:gd name="connsiteY68" fmla="*/ 711261 h 6858000"/>
              <a:gd name="connsiteX69" fmla="*/ 874041 w 12192000"/>
              <a:gd name="connsiteY69" fmla="*/ 659470 h 6858000"/>
              <a:gd name="connsiteX70" fmla="*/ 874041 w 12192000"/>
              <a:gd name="connsiteY70" fmla="*/ 562809 h 6858000"/>
              <a:gd name="connsiteX71" fmla="*/ 865389 w 12192000"/>
              <a:gd name="connsiteY71" fmla="*/ 554101 h 6858000"/>
              <a:gd name="connsiteX72" fmla="*/ 841937 w 12192000"/>
              <a:gd name="connsiteY72" fmla="*/ 554101 h 6858000"/>
              <a:gd name="connsiteX73" fmla="*/ 1625898 w 12192000"/>
              <a:gd name="connsiteY73" fmla="*/ 548968 h 6858000"/>
              <a:gd name="connsiteX74" fmla="*/ 1525711 w 12192000"/>
              <a:gd name="connsiteY74" fmla="*/ 647861 h 6858000"/>
              <a:gd name="connsiteX75" fmla="*/ 1625898 w 12192000"/>
              <a:gd name="connsiteY75" fmla="*/ 746532 h 6858000"/>
              <a:gd name="connsiteX76" fmla="*/ 1726312 w 12192000"/>
              <a:gd name="connsiteY76" fmla="*/ 647861 h 6858000"/>
              <a:gd name="connsiteX77" fmla="*/ 1625898 w 12192000"/>
              <a:gd name="connsiteY77" fmla="*/ 548968 h 6858000"/>
              <a:gd name="connsiteX78" fmla="*/ 1451936 w 12192000"/>
              <a:gd name="connsiteY78" fmla="*/ 548743 h 6858000"/>
              <a:gd name="connsiteX79" fmla="*/ 1353346 w 12192000"/>
              <a:gd name="connsiteY79" fmla="*/ 647861 h 6858000"/>
              <a:gd name="connsiteX80" fmla="*/ 1451936 w 12192000"/>
              <a:gd name="connsiteY80" fmla="*/ 746532 h 6858000"/>
              <a:gd name="connsiteX81" fmla="*/ 1513415 w 12192000"/>
              <a:gd name="connsiteY81" fmla="*/ 727779 h 6858000"/>
              <a:gd name="connsiteX82" fmla="*/ 1515235 w 12192000"/>
              <a:gd name="connsiteY82" fmla="*/ 714832 h 6858000"/>
              <a:gd name="connsiteX83" fmla="*/ 1503398 w 12192000"/>
              <a:gd name="connsiteY83" fmla="*/ 700100 h 6858000"/>
              <a:gd name="connsiteX84" fmla="*/ 1489506 w 12192000"/>
              <a:gd name="connsiteY84" fmla="*/ 698090 h 6858000"/>
              <a:gd name="connsiteX85" fmla="*/ 1453304 w 12192000"/>
              <a:gd name="connsiteY85" fmla="*/ 709475 h 6858000"/>
              <a:gd name="connsiteX86" fmla="*/ 1395467 w 12192000"/>
              <a:gd name="connsiteY86" fmla="*/ 647861 h 6858000"/>
              <a:gd name="connsiteX87" fmla="*/ 1453304 w 12192000"/>
              <a:gd name="connsiteY87" fmla="*/ 585801 h 6858000"/>
              <a:gd name="connsiteX88" fmla="*/ 1490189 w 12192000"/>
              <a:gd name="connsiteY88" fmla="*/ 596965 h 6858000"/>
              <a:gd name="connsiteX89" fmla="*/ 1504078 w 12192000"/>
              <a:gd name="connsiteY89" fmla="*/ 595401 h 6858000"/>
              <a:gd name="connsiteX90" fmla="*/ 1515235 w 12192000"/>
              <a:gd name="connsiteY90" fmla="*/ 580222 h 6858000"/>
              <a:gd name="connsiteX91" fmla="*/ 1513415 w 12192000"/>
              <a:gd name="connsiteY91" fmla="*/ 567272 h 6858000"/>
              <a:gd name="connsiteX92" fmla="*/ 1451936 w 12192000"/>
              <a:gd name="connsiteY92" fmla="*/ 548743 h 6858000"/>
              <a:gd name="connsiteX93" fmla="*/ 1139990 w 12192000"/>
              <a:gd name="connsiteY93" fmla="*/ 548743 h 6858000"/>
              <a:gd name="connsiteX94" fmla="*/ 1043674 w 12192000"/>
              <a:gd name="connsiteY94" fmla="*/ 647415 h 6858000"/>
              <a:gd name="connsiteX95" fmla="*/ 1139536 w 12192000"/>
              <a:gd name="connsiteY95" fmla="*/ 746532 h 6858000"/>
              <a:gd name="connsiteX96" fmla="*/ 1202380 w 12192000"/>
              <a:gd name="connsiteY96" fmla="*/ 716394 h 6858000"/>
              <a:gd name="connsiteX97" fmla="*/ 1202380 w 12192000"/>
              <a:gd name="connsiteY97" fmla="*/ 732915 h 6858000"/>
              <a:gd name="connsiteX98" fmla="*/ 1211487 w 12192000"/>
              <a:gd name="connsiteY98" fmla="*/ 741396 h 6858000"/>
              <a:gd name="connsiteX99" fmla="*/ 1235168 w 12192000"/>
              <a:gd name="connsiteY99" fmla="*/ 741396 h 6858000"/>
              <a:gd name="connsiteX100" fmla="*/ 1243820 w 12192000"/>
              <a:gd name="connsiteY100" fmla="*/ 732915 h 6858000"/>
              <a:gd name="connsiteX101" fmla="*/ 1243820 w 12192000"/>
              <a:gd name="connsiteY101" fmla="*/ 563034 h 6858000"/>
              <a:gd name="connsiteX102" fmla="*/ 1235168 w 12192000"/>
              <a:gd name="connsiteY102" fmla="*/ 554101 h 6858000"/>
              <a:gd name="connsiteX103" fmla="*/ 1211487 w 12192000"/>
              <a:gd name="connsiteY103" fmla="*/ 554101 h 6858000"/>
              <a:gd name="connsiteX104" fmla="*/ 1202380 w 12192000"/>
              <a:gd name="connsiteY104" fmla="*/ 563034 h 6858000"/>
              <a:gd name="connsiteX105" fmla="*/ 1202380 w 12192000"/>
              <a:gd name="connsiteY105" fmla="*/ 578658 h 6858000"/>
              <a:gd name="connsiteX106" fmla="*/ 1139990 w 12192000"/>
              <a:gd name="connsiteY106" fmla="*/ 548743 h 6858000"/>
              <a:gd name="connsiteX107" fmla="*/ 661145 w 12192000"/>
              <a:gd name="connsiteY107" fmla="*/ 498739 h 6858000"/>
              <a:gd name="connsiteX108" fmla="*/ 761788 w 12192000"/>
              <a:gd name="connsiteY108" fmla="*/ 603214 h 6858000"/>
              <a:gd name="connsiteX109" fmla="*/ 724444 w 12192000"/>
              <a:gd name="connsiteY109" fmla="*/ 686259 h 6858000"/>
              <a:gd name="connsiteX110" fmla="*/ 705999 w 12192000"/>
              <a:gd name="connsiteY110" fmla="*/ 639601 h 6858000"/>
              <a:gd name="connsiteX111" fmla="*/ 694159 w 12192000"/>
              <a:gd name="connsiteY111" fmla="*/ 632234 h 6858000"/>
              <a:gd name="connsiteX112" fmla="*/ 670253 w 12192000"/>
              <a:gd name="connsiteY112" fmla="*/ 632234 h 6858000"/>
              <a:gd name="connsiteX113" fmla="*/ 662284 w 12192000"/>
              <a:gd name="connsiteY113" fmla="*/ 643397 h 6858000"/>
              <a:gd name="connsiteX114" fmla="*/ 686419 w 12192000"/>
              <a:gd name="connsiteY114" fmla="*/ 704787 h 6858000"/>
              <a:gd name="connsiteX115" fmla="*/ 661145 w 12192000"/>
              <a:gd name="connsiteY115" fmla="*/ 707913 h 6858000"/>
              <a:gd name="connsiteX116" fmla="*/ 560502 w 12192000"/>
              <a:gd name="connsiteY116" fmla="*/ 603214 h 6858000"/>
              <a:gd name="connsiteX117" fmla="*/ 661145 w 12192000"/>
              <a:gd name="connsiteY117" fmla="*/ 498739 h 6858000"/>
              <a:gd name="connsiteX118" fmla="*/ 1293915 w 12192000"/>
              <a:gd name="connsiteY118" fmla="*/ 465253 h 6858000"/>
              <a:gd name="connsiteX119" fmla="*/ 1284807 w 12192000"/>
              <a:gd name="connsiteY119" fmla="*/ 474183 h 6858000"/>
              <a:gd name="connsiteX120" fmla="*/ 1284807 w 12192000"/>
              <a:gd name="connsiteY120" fmla="*/ 732467 h 6858000"/>
              <a:gd name="connsiteX121" fmla="*/ 1293915 w 12192000"/>
              <a:gd name="connsiteY121" fmla="*/ 741396 h 6858000"/>
              <a:gd name="connsiteX122" fmla="*/ 1317366 w 12192000"/>
              <a:gd name="connsiteY122" fmla="*/ 741396 h 6858000"/>
              <a:gd name="connsiteX123" fmla="*/ 1326248 w 12192000"/>
              <a:gd name="connsiteY123" fmla="*/ 732467 h 6858000"/>
              <a:gd name="connsiteX124" fmla="*/ 1326248 w 12192000"/>
              <a:gd name="connsiteY124" fmla="*/ 474183 h 6858000"/>
              <a:gd name="connsiteX125" fmla="*/ 1317366 w 12192000"/>
              <a:gd name="connsiteY125" fmla="*/ 465253 h 6858000"/>
              <a:gd name="connsiteX126" fmla="*/ 1293915 w 12192000"/>
              <a:gd name="connsiteY126" fmla="*/ 465253 h 6858000"/>
              <a:gd name="connsiteX127" fmla="*/ 661145 w 12192000"/>
              <a:gd name="connsiteY127" fmla="*/ 460120 h 6858000"/>
              <a:gd name="connsiteX128" fmla="*/ 515874 w 12192000"/>
              <a:gd name="connsiteY128" fmla="*/ 603214 h 6858000"/>
              <a:gd name="connsiteX129" fmla="*/ 661145 w 12192000"/>
              <a:gd name="connsiteY129" fmla="*/ 746532 h 6858000"/>
              <a:gd name="connsiteX130" fmla="*/ 700763 w 12192000"/>
              <a:gd name="connsiteY130" fmla="*/ 741396 h 6858000"/>
              <a:gd name="connsiteX131" fmla="*/ 716475 w 12192000"/>
              <a:gd name="connsiteY131" fmla="*/ 781134 h 6858000"/>
              <a:gd name="connsiteX132" fmla="*/ 727176 w 12192000"/>
              <a:gd name="connsiteY132" fmla="*/ 788277 h 6858000"/>
              <a:gd name="connsiteX133" fmla="*/ 752222 w 12192000"/>
              <a:gd name="connsiteY133" fmla="*/ 788277 h 6858000"/>
              <a:gd name="connsiteX134" fmla="*/ 759736 w 12192000"/>
              <a:gd name="connsiteY134" fmla="*/ 776892 h 6858000"/>
              <a:gd name="connsiteX135" fmla="*/ 739471 w 12192000"/>
              <a:gd name="connsiteY135" fmla="*/ 724656 h 6858000"/>
              <a:gd name="connsiteX136" fmla="*/ 806416 w 12192000"/>
              <a:gd name="connsiteY136" fmla="*/ 603214 h 6858000"/>
              <a:gd name="connsiteX137" fmla="*/ 661145 w 12192000"/>
              <a:gd name="connsiteY137" fmla="*/ 460120 h 6858000"/>
              <a:gd name="connsiteX138" fmla="*/ 0 w 12192000"/>
              <a:gd name="connsiteY138" fmla="*/ 0 h 6858000"/>
              <a:gd name="connsiteX139" fmla="*/ 12192000 w 12192000"/>
              <a:gd name="connsiteY139" fmla="*/ 0 h 6858000"/>
              <a:gd name="connsiteX140" fmla="*/ 12192000 w 12192000"/>
              <a:gd name="connsiteY140" fmla="*/ 6858000 h 6858000"/>
              <a:gd name="connsiteX141" fmla="*/ 0 w 12192000"/>
              <a:gd name="connsiteY141"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Lst>
            <a:rect l="l" t="t" r="r" b="b"/>
            <a:pathLst>
              <a:path w="12192000" h="6858000">
                <a:moveTo>
                  <a:pt x="1625898" y="586917"/>
                </a:moveTo>
                <a:cubicBezTo>
                  <a:pt x="1660280" y="586917"/>
                  <a:pt x="1684416" y="613484"/>
                  <a:pt x="1684416" y="647861"/>
                </a:cubicBezTo>
                <a:cubicBezTo>
                  <a:pt x="1684416" y="681792"/>
                  <a:pt x="1660280" y="708580"/>
                  <a:pt x="1625898" y="708580"/>
                </a:cubicBezTo>
                <a:cubicBezTo>
                  <a:pt x="1591742" y="708580"/>
                  <a:pt x="1567381" y="681792"/>
                  <a:pt x="1567381" y="647861"/>
                </a:cubicBezTo>
                <a:cubicBezTo>
                  <a:pt x="1567381" y="613484"/>
                  <a:pt x="1591742" y="586917"/>
                  <a:pt x="1625898" y="586917"/>
                </a:cubicBezTo>
                <a:close/>
                <a:moveTo>
                  <a:pt x="1144317" y="586917"/>
                </a:moveTo>
                <a:cubicBezTo>
                  <a:pt x="1178244" y="586917"/>
                  <a:pt x="1202834" y="613484"/>
                  <a:pt x="1202834" y="647861"/>
                </a:cubicBezTo>
                <a:cubicBezTo>
                  <a:pt x="1202834" y="681792"/>
                  <a:pt x="1178244" y="709029"/>
                  <a:pt x="1144317" y="709029"/>
                </a:cubicBezTo>
                <a:cubicBezTo>
                  <a:pt x="1110164" y="709029"/>
                  <a:pt x="1085799" y="681792"/>
                  <a:pt x="1085799" y="647861"/>
                </a:cubicBezTo>
                <a:cubicBezTo>
                  <a:pt x="1085799" y="613484"/>
                  <a:pt x="1110164" y="586917"/>
                  <a:pt x="1144317" y="586917"/>
                </a:cubicBezTo>
                <a:close/>
                <a:moveTo>
                  <a:pt x="1801451" y="554101"/>
                </a:moveTo>
                <a:cubicBezTo>
                  <a:pt x="1796669" y="554101"/>
                  <a:pt x="1793027" y="556557"/>
                  <a:pt x="1790979" y="561469"/>
                </a:cubicBezTo>
                <a:cubicBezTo>
                  <a:pt x="1790979" y="561469"/>
                  <a:pt x="1790979" y="561469"/>
                  <a:pt x="1724489" y="732021"/>
                </a:cubicBezTo>
                <a:cubicBezTo>
                  <a:pt x="1722669" y="736708"/>
                  <a:pt x="1724943" y="741396"/>
                  <a:pt x="1730867" y="741396"/>
                </a:cubicBezTo>
                <a:cubicBezTo>
                  <a:pt x="1730867" y="741396"/>
                  <a:pt x="1730867" y="741396"/>
                  <a:pt x="1756367" y="741396"/>
                </a:cubicBezTo>
                <a:cubicBezTo>
                  <a:pt x="1761149" y="741396"/>
                  <a:pt x="1765249" y="739164"/>
                  <a:pt x="1766843" y="734477"/>
                </a:cubicBezTo>
                <a:cubicBezTo>
                  <a:pt x="1766843" y="734477"/>
                  <a:pt x="1766843" y="734477"/>
                  <a:pt x="1815798" y="605670"/>
                </a:cubicBezTo>
                <a:cubicBezTo>
                  <a:pt x="1815798" y="605670"/>
                  <a:pt x="1815798" y="605670"/>
                  <a:pt x="1864753" y="734477"/>
                </a:cubicBezTo>
                <a:cubicBezTo>
                  <a:pt x="1866573" y="739389"/>
                  <a:pt x="1870215" y="741396"/>
                  <a:pt x="1874996" y="741396"/>
                </a:cubicBezTo>
                <a:cubicBezTo>
                  <a:pt x="1874996" y="741396"/>
                  <a:pt x="1874996" y="741396"/>
                  <a:pt x="1898451" y="741396"/>
                </a:cubicBezTo>
                <a:cubicBezTo>
                  <a:pt x="1903233" y="741396"/>
                  <a:pt x="1906875" y="739389"/>
                  <a:pt x="1908924" y="734477"/>
                </a:cubicBezTo>
                <a:cubicBezTo>
                  <a:pt x="1908924" y="734477"/>
                  <a:pt x="1908924" y="734477"/>
                  <a:pt x="1959018" y="605670"/>
                </a:cubicBezTo>
                <a:cubicBezTo>
                  <a:pt x="1959018" y="605670"/>
                  <a:pt x="1959018" y="605670"/>
                  <a:pt x="2007518" y="734477"/>
                </a:cubicBezTo>
                <a:cubicBezTo>
                  <a:pt x="2009566" y="739164"/>
                  <a:pt x="2013209" y="741396"/>
                  <a:pt x="2017993" y="741396"/>
                </a:cubicBezTo>
                <a:cubicBezTo>
                  <a:pt x="2017993" y="741396"/>
                  <a:pt x="2017993" y="741396"/>
                  <a:pt x="2042584" y="741396"/>
                </a:cubicBezTo>
                <a:cubicBezTo>
                  <a:pt x="2047365" y="741396"/>
                  <a:pt x="2051007" y="739164"/>
                  <a:pt x="2053056" y="734477"/>
                </a:cubicBezTo>
                <a:cubicBezTo>
                  <a:pt x="2053056" y="734477"/>
                  <a:pt x="2053056" y="734477"/>
                  <a:pt x="2102011" y="605670"/>
                </a:cubicBezTo>
                <a:cubicBezTo>
                  <a:pt x="2102011" y="605670"/>
                  <a:pt x="2102011" y="605670"/>
                  <a:pt x="2151650" y="734477"/>
                </a:cubicBezTo>
                <a:cubicBezTo>
                  <a:pt x="2153699" y="739389"/>
                  <a:pt x="2157341" y="741396"/>
                  <a:pt x="2162126" y="741396"/>
                </a:cubicBezTo>
                <a:cubicBezTo>
                  <a:pt x="2162126" y="741396"/>
                  <a:pt x="2162126" y="741396"/>
                  <a:pt x="2185577" y="741396"/>
                </a:cubicBezTo>
                <a:cubicBezTo>
                  <a:pt x="2190359" y="741396"/>
                  <a:pt x="2193775" y="739389"/>
                  <a:pt x="2195824" y="734477"/>
                </a:cubicBezTo>
                <a:cubicBezTo>
                  <a:pt x="2195824" y="734477"/>
                  <a:pt x="2195824" y="734477"/>
                  <a:pt x="2245234" y="606340"/>
                </a:cubicBezTo>
                <a:cubicBezTo>
                  <a:pt x="2245234" y="606340"/>
                  <a:pt x="2245234" y="606340"/>
                  <a:pt x="2293734" y="734477"/>
                </a:cubicBezTo>
                <a:cubicBezTo>
                  <a:pt x="2295328" y="739164"/>
                  <a:pt x="2299425" y="741396"/>
                  <a:pt x="2304206" y="741396"/>
                </a:cubicBezTo>
                <a:cubicBezTo>
                  <a:pt x="2304206" y="741396"/>
                  <a:pt x="2304206" y="741396"/>
                  <a:pt x="2330394" y="741396"/>
                </a:cubicBezTo>
                <a:cubicBezTo>
                  <a:pt x="2336314" y="741396"/>
                  <a:pt x="2338818" y="736708"/>
                  <a:pt x="2336769" y="732021"/>
                </a:cubicBezTo>
                <a:cubicBezTo>
                  <a:pt x="2336769" y="732021"/>
                  <a:pt x="2336769" y="732021"/>
                  <a:pt x="2270279" y="561469"/>
                </a:cubicBezTo>
                <a:cubicBezTo>
                  <a:pt x="2268230" y="556557"/>
                  <a:pt x="2264817" y="554101"/>
                  <a:pt x="2260033" y="554101"/>
                </a:cubicBezTo>
                <a:cubicBezTo>
                  <a:pt x="2260033" y="554101"/>
                  <a:pt x="2260033" y="554101"/>
                  <a:pt x="2231345" y="554101"/>
                </a:cubicBezTo>
                <a:cubicBezTo>
                  <a:pt x="2226564" y="554101"/>
                  <a:pt x="2222918" y="556557"/>
                  <a:pt x="2220869" y="561469"/>
                </a:cubicBezTo>
                <a:cubicBezTo>
                  <a:pt x="2220869" y="561469"/>
                  <a:pt x="2220869" y="561469"/>
                  <a:pt x="2174421" y="686034"/>
                </a:cubicBezTo>
                <a:cubicBezTo>
                  <a:pt x="2174421" y="686034"/>
                  <a:pt x="2174421" y="686034"/>
                  <a:pt x="2126605" y="561469"/>
                </a:cubicBezTo>
                <a:cubicBezTo>
                  <a:pt x="2124553" y="556557"/>
                  <a:pt x="2120911" y="554101"/>
                  <a:pt x="2116358" y="554101"/>
                </a:cubicBezTo>
                <a:cubicBezTo>
                  <a:pt x="2116358" y="554101"/>
                  <a:pt x="2116358" y="554101"/>
                  <a:pt x="2087896" y="554101"/>
                </a:cubicBezTo>
                <a:cubicBezTo>
                  <a:pt x="2083112" y="554101"/>
                  <a:pt x="2079699" y="556557"/>
                  <a:pt x="2077650" y="561469"/>
                </a:cubicBezTo>
                <a:cubicBezTo>
                  <a:pt x="2077650" y="561469"/>
                  <a:pt x="2077650" y="561469"/>
                  <a:pt x="2030743" y="686034"/>
                </a:cubicBezTo>
                <a:cubicBezTo>
                  <a:pt x="2030743" y="686034"/>
                  <a:pt x="2030743" y="686034"/>
                  <a:pt x="1983608" y="561469"/>
                </a:cubicBezTo>
                <a:cubicBezTo>
                  <a:pt x="1981788" y="556557"/>
                  <a:pt x="1978146" y="554101"/>
                  <a:pt x="1973365" y="554101"/>
                </a:cubicBezTo>
                <a:cubicBezTo>
                  <a:pt x="1973365" y="554101"/>
                  <a:pt x="1973365" y="554101"/>
                  <a:pt x="1945128" y="554101"/>
                </a:cubicBezTo>
                <a:cubicBezTo>
                  <a:pt x="1940347" y="554101"/>
                  <a:pt x="1936705" y="556557"/>
                  <a:pt x="1934656" y="561469"/>
                </a:cubicBezTo>
                <a:cubicBezTo>
                  <a:pt x="1934656" y="561469"/>
                  <a:pt x="1934656" y="561469"/>
                  <a:pt x="1887295" y="686034"/>
                </a:cubicBezTo>
                <a:cubicBezTo>
                  <a:pt x="1887295" y="686034"/>
                  <a:pt x="1887295" y="686034"/>
                  <a:pt x="1840389" y="561469"/>
                </a:cubicBezTo>
                <a:cubicBezTo>
                  <a:pt x="1838340" y="556557"/>
                  <a:pt x="1834923" y="554101"/>
                  <a:pt x="1830142" y="554101"/>
                </a:cubicBezTo>
                <a:cubicBezTo>
                  <a:pt x="1830142" y="554101"/>
                  <a:pt x="1830142" y="554101"/>
                  <a:pt x="1801451" y="554101"/>
                </a:cubicBezTo>
                <a:close/>
                <a:moveTo>
                  <a:pt x="841937" y="554101"/>
                </a:moveTo>
                <a:cubicBezTo>
                  <a:pt x="837152" y="554101"/>
                  <a:pt x="832600" y="557897"/>
                  <a:pt x="832600" y="562809"/>
                </a:cubicBezTo>
                <a:cubicBezTo>
                  <a:pt x="832600" y="562809"/>
                  <a:pt x="832600" y="562809"/>
                  <a:pt x="832600" y="666168"/>
                </a:cubicBezTo>
                <a:cubicBezTo>
                  <a:pt x="832600" y="714162"/>
                  <a:pt x="863340" y="746532"/>
                  <a:pt x="913205" y="746532"/>
                </a:cubicBezTo>
                <a:cubicBezTo>
                  <a:pt x="943035" y="746532"/>
                  <a:pt x="963299" y="734701"/>
                  <a:pt x="975139" y="717513"/>
                </a:cubicBezTo>
                <a:cubicBezTo>
                  <a:pt x="975139" y="717513"/>
                  <a:pt x="975139" y="717513"/>
                  <a:pt x="975139" y="733136"/>
                </a:cubicBezTo>
                <a:cubicBezTo>
                  <a:pt x="975139" y="737824"/>
                  <a:pt x="979466" y="741396"/>
                  <a:pt x="984018" y="741396"/>
                </a:cubicBezTo>
                <a:cubicBezTo>
                  <a:pt x="984018" y="741396"/>
                  <a:pt x="984018" y="741396"/>
                  <a:pt x="1007473" y="741396"/>
                </a:cubicBezTo>
                <a:cubicBezTo>
                  <a:pt x="1012254" y="741396"/>
                  <a:pt x="1016580" y="737603"/>
                  <a:pt x="1016580" y="732915"/>
                </a:cubicBezTo>
                <a:cubicBezTo>
                  <a:pt x="1016580" y="732915"/>
                  <a:pt x="1016580" y="732915"/>
                  <a:pt x="1016580" y="563034"/>
                </a:cubicBezTo>
                <a:cubicBezTo>
                  <a:pt x="1016580" y="557897"/>
                  <a:pt x="1012254" y="554101"/>
                  <a:pt x="1007473" y="554101"/>
                </a:cubicBezTo>
                <a:cubicBezTo>
                  <a:pt x="1007473" y="554101"/>
                  <a:pt x="1007473" y="554101"/>
                  <a:pt x="984018" y="554101"/>
                </a:cubicBezTo>
                <a:cubicBezTo>
                  <a:pt x="979466" y="554101"/>
                  <a:pt x="975139" y="557897"/>
                  <a:pt x="975139" y="562809"/>
                </a:cubicBezTo>
                <a:cubicBezTo>
                  <a:pt x="975139" y="562809"/>
                  <a:pt x="975139" y="562809"/>
                  <a:pt x="975139" y="659916"/>
                </a:cubicBezTo>
                <a:cubicBezTo>
                  <a:pt x="975139" y="689830"/>
                  <a:pt x="956011" y="711261"/>
                  <a:pt x="923906" y="711261"/>
                </a:cubicBezTo>
                <a:cubicBezTo>
                  <a:pt x="890892" y="711261"/>
                  <a:pt x="874041" y="690721"/>
                  <a:pt x="874041" y="659470"/>
                </a:cubicBezTo>
                <a:cubicBezTo>
                  <a:pt x="874041" y="659470"/>
                  <a:pt x="874041" y="659470"/>
                  <a:pt x="874041" y="562809"/>
                </a:cubicBezTo>
                <a:cubicBezTo>
                  <a:pt x="874041" y="557897"/>
                  <a:pt x="870170" y="554101"/>
                  <a:pt x="865389" y="554101"/>
                </a:cubicBezTo>
                <a:cubicBezTo>
                  <a:pt x="865389" y="554101"/>
                  <a:pt x="865389" y="554101"/>
                  <a:pt x="841937" y="554101"/>
                </a:cubicBezTo>
                <a:close/>
                <a:moveTo>
                  <a:pt x="1625898" y="548968"/>
                </a:moveTo>
                <a:cubicBezTo>
                  <a:pt x="1570110" y="548968"/>
                  <a:pt x="1525711" y="592053"/>
                  <a:pt x="1525711" y="647861"/>
                </a:cubicBezTo>
                <a:cubicBezTo>
                  <a:pt x="1525711" y="703893"/>
                  <a:pt x="1570110" y="746532"/>
                  <a:pt x="1625898" y="746532"/>
                </a:cubicBezTo>
                <a:cubicBezTo>
                  <a:pt x="1681683" y="746532"/>
                  <a:pt x="1726312" y="703893"/>
                  <a:pt x="1726312" y="647861"/>
                </a:cubicBezTo>
                <a:cubicBezTo>
                  <a:pt x="1726312" y="592053"/>
                  <a:pt x="1681683" y="548968"/>
                  <a:pt x="1625898" y="548968"/>
                </a:cubicBezTo>
                <a:close/>
                <a:moveTo>
                  <a:pt x="1451936" y="548743"/>
                </a:moveTo>
                <a:cubicBezTo>
                  <a:pt x="1392734" y="548743"/>
                  <a:pt x="1353346" y="591608"/>
                  <a:pt x="1353346" y="647861"/>
                </a:cubicBezTo>
                <a:cubicBezTo>
                  <a:pt x="1353346" y="703893"/>
                  <a:pt x="1392734" y="746532"/>
                  <a:pt x="1451936" y="746532"/>
                </a:cubicBezTo>
                <a:cubicBezTo>
                  <a:pt x="1475391" y="746532"/>
                  <a:pt x="1497019" y="739834"/>
                  <a:pt x="1513415" y="727779"/>
                </a:cubicBezTo>
                <a:cubicBezTo>
                  <a:pt x="1516148" y="725772"/>
                  <a:pt x="1520474" y="721085"/>
                  <a:pt x="1515235" y="714832"/>
                </a:cubicBezTo>
                <a:lnTo>
                  <a:pt x="1503398" y="700100"/>
                </a:lnTo>
                <a:cubicBezTo>
                  <a:pt x="1498613" y="693848"/>
                  <a:pt x="1493832" y="695858"/>
                  <a:pt x="1489506" y="698090"/>
                </a:cubicBezTo>
                <a:cubicBezTo>
                  <a:pt x="1479033" y="703893"/>
                  <a:pt x="1467418" y="709475"/>
                  <a:pt x="1453304" y="709475"/>
                </a:cubicBezTo>
                <a:cubicBezTo>
                  <a:pt x="1418463" y="709475"/>
                  <a:pt x="1395467" y="682462"/>
                  <a:pt x="1395467" y="647861"/>
                </a:cubicBezTo>
                <a:cubicBezTo>
                  <a:pt x="1395467" y="613038"/>
                  <a:pt x="1418463" y="585801"/>
                  <a:pt x="1453304" y="585801"/>
                </a:cubicBezTo>
                <a:cubicBezTo>
                  <a:pt x="1467418" y="585801"/>
                  <a:pt x="1479943" y="590713"/>
                  <a:pt x="1490189" y="596965"/>
                </a:cubicBezTo>
                <a:cubicBezTo>
                  <a:pt x="1494516" y="599867"/>
                  <a:pt x="1499752" y="601428"/>
                  <a:pt x="1504078" y="595401"/>
                </a:cubicBezTo>
                <a:cubicBezTo>
                  <a:pt x="1504078" y="595401"/>
                  <a:pt x="1504078" y="595401"/>
                  <a:pt x="1515235" y="580222"/>
                </a:cubicBezTo>
                <a:cubicBezTo>
                  <a:pt x="1520019" y="573525"/>
                  <a:pt x="1516148" y="569283"/>
                  <a:pt x="1513415" y="567272"/>
                </a:cubicBezTo>
                <a:cubicBezTo>
                  <a:pt x="1497019" y="555220"/>
                  <a:pt x="1475391" y="548743"/>
                  <a:pt x="1451936" y="548743"/>
                </a:cubicBezTo>
                <a:close/>
                <a:moveTo>
                  <a:pt x="1139990" y="548743"/>
                </a:moveTo>
                <a:cubicBezTo>
                  <a:pt x="1088303" y="548743"/>
                  <a:pt x="1043674" y="588927"/>
                  <a:pt x="1043674" y="647415"/>
                </a:cubicBezTo>
                <a:cubicBezTo>
                  <a:pt x="1043674" y="706794"/>
                  <a:pt x="1088303" y="746532"/>
                  <a:pt x="1139536" y="746532"/>
                </a:cubicBezTo>
                <a:cubicBezTo>
                  <a:pt x="1167317" y="746532"/>
                  <a:pt x="1190084" y="734031"/>
                  <a:pt x="1202380" y="716394"/>
                </a:cubicBezTo>
                <a:cubicBezTo>
                  <a:pt x="1202380" y="732915"/>
                  <a:pt x="1202380" y="732915"/>
                  <a:pt x="1202380" y="732915"/>
                </a:cubicBezTo>
                <a:cubicBezTo>
                  <a:pt x="1202380" y="737603"/>
                  <a:pt x="1206935" y="741396"/>
                  <a:pt x="1211487" y="741396"/>
                </a:cubicBezTo>
                <a:cubicBezTo>
                  <a:pt x="1235168" y="741396"/>
                  <a:pt x="1235168" y="741396"/>
                  <a:pt x="1235168" y="741396"/>
                </a:cubicBezTo>
                <a:cubicBezTo>
                  <a:pt x="1239949" y="741396"/>
                  <a:pt x="1243820" y="737603"/>
                  <a:pt x="1243820" y="732915"/>
                </a:cubicBezTo>
                <a:cubicBezTo>
                  <a:pt x="1243820" y="563034"/>
                  <a:pt x="1243820" y="563034"/>
                  <a:pt x="1243820" y="563034"/>
                </a:cubicBezTo>
                <a:cubicBezTo>
                  <a:pt x="1243820" y="557897"/>
                  <a:pt x="1239949" y="554101"/>
                  <a:pt x="1235168" y="554101"/>
                </a:cubicBezTo>
                <a:cubicBezTo>
                  <a:pt x="1211487" y="554101"/>
                  <a:pt x="1211487" y="554101"/>
                  <a:pt x="1211487" y="554101"/>
                </a:cubicBezTo>
                <a:cubicBezTo>
                  <a:pt x="1206935" y="554101"/>
                  <a:pt x="1202380" y="557897"/>
                  <a:pt x="1202380" y="563034"/>
                </a:cubicBezTo>
                <a:cubicBezTo>
                  <a:pt x="1202380" y="578658"/>
                  <a:pt x="1202380" y="578658"/>
                  <a:pt x="1202380" y="578658"/>
                </a:cubicBezTo>
                <a:cubicBezTo>
                  <a:pt x="1190539" y="561023"/>
                  <a:pt x="1167317" y="548743"/>
                  <a:pt x="1139990" y="548743"/>
                </a:cubicBezTo>
                <a:close/>
                <a:moveTo>
                  <a:pt x="661145" y="498739"/>
                </a:moveTo>
                <a:cubicBezTo>
                  <a:pt x="720117" y="498739"/>
                  <a:pt x="761788" y="544056"/>
                  <a:pt x="761788" y="603214"/>
                </a:cubicBezTo>
                <a:cubicBezTo>
                  <a:pt x="761788" y="637816"/>
                  <a:pt x="747670" y="667505"/>
                  <a:pt x="724444" y="686259"/>
                </a:cubicBezTo>
                <a:cubicBezTo>
                  <a:pt x="705999" y="639601"/>
                  <a:pt x="705999" y="639601"/>
                  <a:pt x="705999" y="639601"/>
                </a:cubicBezTo>
                <a:cubicBezTo>
                  <a:pt x="704406" y="635584"/>
                  <a:pt x="701218" y="632234"/>
                  <a:pt x="694159" y="632234"/>
                </a:cubicBezTo>
                <a:cubicBezTo>
                  <a:pt x="670253" y="632234"/>
                  <a:pt x="670253" y="632234"/>
                  <a:pt x="670253" y="632234"/>
                </a:cubicBezTo>
                <a:cubicBezTo>
                  <a:pt x="664332" y="632234"/>
                  <a:pt x="659551" y="636030"/>
                  <a:pt x="662284" y="643397"/>
                </a:cubicBezTo>
                <a:cubicBezTo>
                  <a:pt x="686419" y="704787"/>
                  <a:pt x="686419" y="704787"/>
                  <a:pt x="686419" y="704787"/>
                </a:cubicBezTo>
                <a:cubicBezTo>
                  <a:pt x="678451" y="706794"/>
                  <a:pt x="670024" y="707913"/>
                  <a:pt x="661145" y="707913"/>
                </a:cubicBezTo>
                <a:cubicBezTo>
                  <a:pt x="602169" y="707913"/>
                  <a:pt x="560502" y="662597"/>
                  <a:pt x="560502" y="603214"/>
                </a:cubicBezTo>
                <a:cubicBezTo>
                  <a:pt x="560502" y="544056"/>
                  <a:pt x="602169" y="498739"/>
                  <a:pt x="661145" y="498739"/>
                </a:cubicBezTo>
                <a:close/>
                <a:moveTo>
                  <a:pt x="1293915" y="465253"/>
                </a:moveTo>
                <a:cubicBezTo>
                  <a:pt x="1289133" y="465253"/>
                  <a:pt x="1284807" y="469495"/>
                  <a:pt x="1284807" y="474183"/>
                </a:cubicBezTo>
                <a:cubicBezTo>
                  <a:pt x="1284807" y="474183"/>
                  <a:pt x="1284807" y="474183"/>
                  <a:pt x="1284807" y="732467"/>
                </a:cubicBezTo>
                <a:cubicBezTo>
                  <a:pt x="1284807" y="737157"/>
                  <a:pt x="1289133" y="741396"/>
                  <a:pt x="1293915" y="741396"/>
                </a:cubicBezTo>
                <a:cubicBezTo>
                  <a:pt x="1293915" y="741396"/>
                  <a:pt x="1293915" y="741396"/>
                  <a:pt x="1317366" y="741396"/>
                </a:cubicBezTo>
                <a:cubicBezTo>
                  <a:pt x="1322606" y="741396"/>
                  <a:pt x="1326248" y="737157"/>
                  <a:pt x="1326248" y="732467"/>
                </a:cubicBezTo>
                <a:cubicBezTo>
                  <a:pt x="1326248" y="732467"/>
                  <a:pt x="1326248" y="732467"/>
                  <a:pt x="1326248" y="474183"/>
                </a:cubicBezTo>
                <a:cubicBezTo>
                  <a:pt x="1326248" y="469495"/>
                  <a:pt x="1322606" y="465253"/>
                  <a:pt x="1317366" y="465253"/>
                </a:cubicBezTo>
                <a:cubicBezTo>
                  <a:pt x="1317366" y="465253"/>
                  <a:pt x="1317366" y="465253"/>
                  <a:pt x="1293915" y="465253"/>
                </a:cubicBezTo>
                <a:close/>
                <a:moveTo>
                  <a:pt x="661145" y="460120"/>
                </a:moveTo>
                <a:cubicBezTo>
                  <a:pt x="580766" y="460120"/>
                  <a:pt x="515874" y="521285"/>
                  <a:pt x="515874" y="603214"/>
                </a:cubicBezTo>
                <a:cubicBezTo>
                  <a:pt x="515874" y="685143"/>
                  <a:pt x="580766" y="746532"/>
                  <a:pt x="661145" y="746532"/>
                </a:cubicBezTo>
                <a:cubicBezTo>
                  <a:pt x="674805" y="746532"/>
                  <a:pt x="688239" y="744746"/>
                  <a:pt x="700763" y="741396"/>
                </a:cubicBezTo>
                <a:cubicBezTo>
                  <a:pt x="716475" y="781134"/>
                  <a:pt x="716475" y="781134"/>
                  <a:pt x="716475" y="781134"/>
                </a:cubicBezTo>
                <a:cubicBezTo>
                  <a:pt x="718069" y="785597"/>
                  <a:pt x="721256" y="788277"/>
                  <a:pt x="727176" y="788277"/>
                </a:cubicBezTo>
                <a:cubicBezTo>
                  <a:pt x="752222" y="788277"/>
                  <a:pt x="752222" y="788277"/>
                  <a:pt x="752222" y="788277"/>
                </a:cubicBezTo>
                <a:cubicBezTo>
                  <a:pt x="758142" y="788277"/>
                  <a:pt x="762697" y="784260"/>
                  <a:pt x="759736" y="776892"/>
                </a:cubicBezTo>
                <a:cubicBezTo>
                  <a:pt x="739471" y="724656"/>
                  <a:pt x="739471" y="724656"/>
                  <a:pt x="739471" y="724656"/>
                </a:cubicBezTo>
                <a:cubicBezTo>
                  <a:pt x="779774" y="699875"/>
                  <a:pt x="806416" y="655899"/>
                  <a:pt x="806416" y="603214"/>
                </a:cubicBezTo>
                <a:cubicBezTo>
                  <a:pt x="806416" y="521285"/>
                  <a:pt x="741520" y="460120"/>
                  <a:pt x="661145" y="460120"/>
                </a:cubicBezTo>
                <a:close/>
                <a:moveTo>
                  <a:pt x="0" y="0"/>
                </a:moveTo>
                <a:lnTo>
                  <a:pt x="12192000" y="0"/>
                </a:lnTo>
                <a:lnTo>
                  <a:pt x="12192000" y="6858000"/>
                </a:lnTo>
                <a:lnTo>
                  <a:pt x="0" y="6858000"/>
                </a:lnTo>
                <a:close/>
              </a:path>
            </a:pathLst>
          </a:custGeom>
          <a:noFill/>
        </p:spPr>
        <p:txBody>
          <a:bodyPr wrap="square" lIns="503998" tIns="5040000" rIns="0" anchor="t">
            <a:noAutofit/>
          </a:bodyPr>
          <a:lstStyle>
            <a:lvl1pPr marL="0" indent="0">
              <a:buNone/>
              <a:defRPr sz="3000"/>
            </a:lvl1pPr>
          </a:lstStyle>
          <a:p>
            <a:r>
              <a:rPr lang="en-US"/>
              <a:t>Drag and drop an image onto the slide to insert photo</a:t>
            </a:r>
          </a:p>
        </p:txBody>
      </p:sp>
      <p:sp>
        <p:nvSpPr>
          <p:cNvPr id="46" name="Text Placeholder 45">
            <a:extLst>
              <a:ext uri="{FF2B5EF4-FFF2-40B4-BE49-F238E27FC236}">
                <a16:creationId xmlns:a16="http://schemas.microsoft.com/office/drawing/2014/main" id="{02D7560F-611C-07BA-46B4-6DC5FA90447C}"/>
              </a:ext>
            </a:extLst>
          </p:cNvPr>
          <p:cNvSpPr>
            <a:spLocks noGrp="1"/>
          </p:cNvSpPr>
          <p:nvPr>
            <p:ph type="body" sz="quarter" idx="14"/>
          </p:nvPr>
        </p:nvSpPr>
        <p:spPr>
          <a:xfrm>
            <a:off x="0" y="0"/>
            <a:ext cx="12192000" cy="6858000"/>
          </a:xfrm>
          <a:custGeom>
            <a:avLst/>
            <a:gdLst>
              <a:gd name="connsiteX0" fmla="*/ 1625898 w 12192000"/>
              <a:gd name="connsiteY0" fmla="*/ 586917 h 6858000"/>
              <a:gd name="connsiteX1" fmla="*/ 1684416 w 12192000"/>
              <a:gd name="connsiteY1" fmla="*/ 647861 h 6858000"/>
              <a:gd name="connsiteX2" fmla="*/ 1625898 w 12192000"/>
              <a:gd name="connsiteY2" fmla="*/ 708580 h 6858000"/>
              <a:gd name="connsiteX3" fmla="*/ 1567381 w 12192000"/>
              <a:gd name="connsiteY3" fmla="*/ 647861 h 6858000"/>
              <a:gd name="connsiteX4" fmla="*/ 1625898 w 12192000"/>
              <a:gd name="connsiteY4" fmla="*/ 586917 h 6858000"/>
              <a:gd name="connsiteX5" fmla="*/ 1144317 w 12192000"/>
              <a:gd name="connsiteY5" fmla="*/ 586917 h 6858000"/>
              <a:gd name="connsiteX6" fmla="*/ 1202834 w 12192000"/>
              <a:gd name="connsiteY6" fmla="*/ 647861 h 6858000"/>
              <a:gd name="connsiteX7" fmla="*/ 1144317 w 12192000"/>
              <a:gd name="connsiteY7" fmla="*/ 709029 h 6858000"/>
              <a:gd name="connsiteX8" fmla="*/ 1085799 w 12192000"/>
              <a:gd name="connsiteY8" fmla="*/ 647861 h 6858000"/>
              <a:gd name="connsiteX9" fmla="*/ 1144317 w 12192000"/>
              <a:gd name="connsiteY9" fmla="*/ 586917 h 6858000"/>
              <a:gd name="connsiteX10" fmla="*/ 1801451 w 12192000"/>
              <a:gd name="connsiteY10" fmla="*/ 554101 h 6858000"/>
              <a:gd name="connsiteX11" fmla="*/ 1790979 w 12192000"/>
              <a:gd name="connsiteY11" fmla="*/ 561469 h 6858000"/>
              <a:gd name="connsiteX12" fmla="*/ 1724489 w 12192000"/>
              <a:gd name="connsiteY12" fmla="*/ 732021 h 6858000"/>
              <a:gd name="connsiteX13" fmla="*/ 1730867 w 12192000"/>
              <a:gd name="connsiteY13" fmla="*/ 741396 h 6858000"/>
              <a:gd name="connsiteX14" fmla="*/ 1756367 w 12192000"/>
              <a:gd name="connsiteY14" fmla="*/ 741396 h 6858000"/>
              <a:gd name="connsiteX15" fmla="*/ 1766843 w 12192000"/>
              <a:gd name="connsiteY15" fmla="*/ 734477 h 6858000"/>
              <a:gd name="connsiteX16" fmla="*/ 1815798 w 12192000"/>
              <a:gd name="connsiteY16" fmla="*/ 605670 h 6858000"/>
              <a:gd name="connsiteX17" fmla="*/ 1864753 w 12192000"/>
              <a:gd name="connsiteY17" fmla="*/ 734477 h 6858000"/>
              <a:gd name="connsiteX18" fmla="*/ 1874996 w 12192000"/>
              <a:gd name="connsiteY18" fmla="*/ 741396 h 6858000"/>
              <a:gd name="connsiteX19" fmla="*/ 1898451 w 12192000"/>
              <a:gd name="connsiteY19" fmla="*/ 741396 h 6858000"/>
              <a:gd name="connsiteX20" fmla="*/ 1908924 w 12192000"/>
              <a:gd name="connsiteY20" fmla="*/ 734477 h 6858000"/>
              <a:gd name="connsiteX21" fmla="*/ 1959018 w 12192000"/>
              <a:gd name="connsiteY21" fmla="*/ 605670 h 6858000"/>
              <a:gd name="connsiteX22" fmla="*/ 2007518 w 12192000"/>
              <a:gd name="connsiteY22" fmla="*/ 734477 h 6858000"/>
              <a:gd name="connsiteX23" fmla="*/ 2017993 w 12192000"/>
              <a:gd name="connsiteY23" fmla="*/ 741396 h 6858000"/>
              <a:gd name="connsiteX24" fmla="*/ 2042584 w 12192000"/>
              <a:gd name="connsiteY24" fmla="*/ 741396 h 6858000"/>
              <a:gd name="connsiteX25" fmla="*/ 2053056 w 12192000"/>
              <a:gd name="connsiteY25" fmla="*/ 734477 h 6858000"/>
              <a:gd name="connsiteX26" fmla="*/ 2102011 w 12192000"/>
              <a:gd name="connsiteY26" fmla="*/ 605670 h 6858000"/>
              <a:gd name="connsiteX27" fmla="*/ 2151650 w 12192000"/>
              <a:gd name="connsiteY27" fmla="*/ 734477 h 6858000"/>
              <a:gd name="connsiteX28" fmla="*/ 2162126 w 12192000"/>
              <a:gd name="connsiteY28" fmla="*/ 741396 h 6858000"/>
              <a:gd name="connsiteX29" fmla="*/ 2185577 w 12192000"/>
              <a:gd name="connsiteY29" fmla="*/ 741396 h 6858000"/>
              <a:gd name="connsiteX30" fmla="*/ 2195824 w 12192000"/>
              <a:gd name="connsiteY30" fmla="*/ 734477 h 6858000"/>
              <a:gd name="connsiteX31" fmla="*/ 2245234 w 12192000"/>
              <a:gd name="connsiteY31" fmla="*/ 606340 h 6858000"/>
              <a:gd name="connsiteX32" fmla="*/ 2293734 w 12192000"/>
              <a:gd name="connsiteY32" fmla="*/ 734477 h 6858000"/>
              <a:gd name="connsiteX33" fmla="*/ 2304206 w 12192000"/>
              <a:gd name="connsiteY33" fmla="*/ 741396 h 6858000"/>
              <a:gd name="connsiteX34" fmla="*/ 2330394 w 12192000"/>
              <a:gd name="connsiteY34" fmla="*/ 741396 h 6858000"/>
              <a:gd name="connsiteX35" fmla="*/ 2336769 w 12192000"/>
              <a:gd name="connsiteY35" fmla="*/ 732021 h 6858000"/>
              <a:gd name="connsiteX36" fmla="*/ 2270279 w 12192000"/>
              <a:gd name="connsiteY36" fmla="*/ 561469 h 6858000"/>
              <a:gd name="connsiteX37" fmla="*/ 2260033 w 12192000"/>
              <a:gd name="connsiteY37" fmla="*/ 554101 h 6858000"/>
              <a:gd name="connsiteX38" fmla="*/ 2231345 w 12192000"/>
              <a:gd name="connsiteY38" fmla="*/ 554101 h 6858000"/>
              <a:gd name="connsiteX39" fmla="*/ 2220869 w 12192000"/>
              <a:gd name="connsiteY39" fmla="*/ 561469 h 6858000"/>
              <a:gd name="connsiteX40" fmla="*/ 2174421 w 12192000"/>
              <a:gd name="connsiteY40" fmla="*/ 686034 h 6858000"/>
              <a:gd name="connsiteX41" fmla="*/ 2126605 w 12192000"/>
              <a:gd name="connsiteY41" fmla="*/ 561469 h 6858000"/>
              <a:gd name="connsiteX42" fmla="*/ 2116358 w 12192000"/>
              <a:gd name="connsiteY42" fmla="*/ 554101 h 6858000"/>
              <a:gd name="connsiteX43" fmla="*/ 2087896 w 12192000"/>
              <a:gd name="connsiteY43" fmla="*/ 554101 h 6858000"/>
              <a:gd name="connsiteX44" fmla="*/ 2077650 w 12192000"/>
              <a:gd name="connsiteY44" fmla="*/ 561469 h 6858000"/>
              <a:gd name="connsiteX45" fmla="*/ 2030743 w 12192000"/>
              <a:gd name="connsiteY45" fmla="*/ 686034 h 6858000"/>
              <a:gd name="connsiteX46" fmla="*/ 1983608 w 12192000"/>
              <a:gd name="connsiteY46" fmla="*/ 561469 h 6858000"/>
              <a:gd name="connsiteX47" fmla="*/ 1973365 w 12192000"/>
              <a:gd name="connsiteY47" fmla="*/ 554101 h 6858000"/>
              <a:gd name="connsiteX48" fmla="*/ 1945128 w 12192000"/>
              <a:gd name="connsiteY48" fmla="*/ 554101 h 6858000"/>
              <a:gd name="connsiteX49" fmla="*/ 1934656 w 12192000"/>
              <a:gd name="connsiteY49" fmla="*/ 561469 h 6858000"/>
              <a:gd name="connsiteX50" fmla="*/ 1887295 w 12192000"/>
              <a:gd name="connsiteY50" fmla="*/ 686034 h 6858000"/>
              <a:gd name="connsiteX51" fmla="*/ 1840389 w 12192000"/>
              <a:gd name="connsiteY51" fmla="*/ 561469 h 6858000"/>
              <a:gd name="connsiteX52" fmla="*/ 1830142 w 12192000"/>
              <a:gd name="connsiteY52" fmla="*/ 554101 h 6858000"/>
              <a:gd name="connsiteX53" fmla="*/ 1801451 w 12192000"/>
              <a:gd name="connsiteY53" fmla="*/ 554101 h 6858000"/>
              <a:gd name="connsiteX54" fmla="*/ 841937 w 12192000"/>
              <a:gd name="connsiteY54" fmla="*/ 554101 h 6858000"/>
              <a:gd name="connsiteX55" fmla="*/ 832600 w 12192000"/>
              <a:gd name="connsiteY55" fmla="*/ 562809 h 6858000"/>
              <a:gd name="connsiteX56" fmla="*/ 832600 w 12192000"/>
              <a:gd name="connsiteY56" fmla="*/ 666168 h 6858000"/>
              <a:gd name="connsiteX57" fmla="*/ 913205 w 12192000"/>
              <a:gd name="connsiteY57" fmla="*/ 746532 h 6858000"/>
              <a:gd name="connsiteX58" fmla="*/ 975139 w 12192000"/>
              <a:gd name="connsiteY58" fmla="*/ 717513 h 6858000"/>
              <a:gd name="connsiteX59" fmla="*/ 975139 w 12192000"/>
              <a:gd name="connsiteY59" fmla="*/ 733136 h 6858000"/>
              <a:gd name="connsiteX60" fmla="*/ 984018 w 12192000"/>
              <a:gd name="connsiteY60" fmla="*/ 741396 h 6858000"/>
              <a:gd name="connsiteX61" fmla="*/ 1007473 w 12192000"/>
              <a:gd name="connsiteY61" fmla="*/ 741396 h 6858000"/>
              <a:gd name="connsiteX62" fmla="*/ 1016580 w 12192000"/>
              <a:gd name="connsiteY62" fmla="*/ 732915 h 6858000"/>
              <a:gd name="connsiteX63" fmla="*/ 1016580 w 12192000"/>
              <a:gd name="connsiteY63" fmla="*/ 563034 h 6858000"/>
              <a:gd name="connsiteX64" fmla="*/ 1007473 w 12192000"/>
              <a:gd name="connsiteY64" fmla="*/ 554101 h 6858000"/>
              <a:gd name="connsiteX65" fmla="*/ 984018 w 12192000"/>
              <a:gd name="connsiteY65" fmla="*/ 554101 h 6858000"/>
              <a:gd name="connsiteX66" fmla="*/ 975139 w 12192000"/>
              <a:gd name="connsiteY66" fmla="*/ 562809 h 6858000"/>
              <a:gd name="connsiteX67" fmla="*/ 975139 w 12192000"/>
              <a:gd name="connsiteY67" fmla="*/ 659916 h 6858000"/>
              <a:gd name="connsiteX68" fmla="*/ 923906 w 12192000"/>
              <a:gd name="connsiteY68" fmla="*/ 711261 h 6858000"/>
              <a:gd name="connsiteX69" fmla="*/ 874041 w 12192000"/>
              <a:gd name="connsiteY69" fmla="*/ 659470 h 6858000"/>
              <a:gd name="connsiteX70" fmla="*/ 874041 w 12192000"/>
              <a:gd name="connsiteY70" fmla="*/ 562809 h 6858000"/>
              <a:gd name="connsiteX71" fmla="*/ 865389 w 12192000"/>
              <a:gd name="connsiteY71" fmla="*/ 554101 h 6858000"/>
              <a:gd name="connsiteX72" fmla="*/ 841937 w 12192000"/>
              <a:gd name="connsiteY72" fmla="*/ 554101 h 6858000"/>
              <a:gd name="connsiteX73" fmla="*/ 1625898 w 12192000"/>
              <a:gd name="connsiteY73" fmla="*/ 548968 h 6858000"/>
              <a:gd name="connsiteX74" fmla="*/ 1525711 w 12192000"/>
              <a:gd name="connsiteY74" fmla="*/ 647861 h 6858000"/>
              <a:gd name="connsiteX75" fmla="*/ 1625898 w 12192000"/>
              <a:gd name="connsiteY75" fmla="*/ 746532 h 6858000"/>
              <a:gd name="connsiteX76" fmla="*/ 1726312 w 12192000"/>
              <a:gd name="connsiteY76" fmla="*/ 647861 h 6858000"/>
              <a:gd name="connsiteX77" fmla="*/ 1625898 w 12192000"/>
              <a:gd name="connsiteY77" fmla="*/ 548968 h 6858000"/>
              <a:gd name="connsiteX78" fmla="*/ 1451936 w 12192000"/>
              <a:gd name="connsiteY78" fmla="*/ 548743 h 6858000"/>
              <a:gd name="connsiteX79" fmla="*/ 1353346 w 12192000"/>
              <a:gd name="connsiteY79" fmla="*/ 647861 h 6858000"/>
              <a:gd name="connsiteX80" fmla="*/ 1451936 w 12192000"/>
              <a:gd name="connsiteY80" fmla="*/ 746532 h 6858000"/>
              <a:gd name="connsiteX81" fmla="*/ 1513415 w 12192000"/>
              <a:gd name="connsiteY81" fmla="*/ 727779 h 6858000"/>
              <a:gd name="connsiteX82" fmla="*/ 1515235 w 12192000"/>
              <a:gd name="connsiteY82" fmla="*/ 714832 h 6858000"/>
              <a:gd name="connsiteX83" fmla="*/ 1503398 w 12192000"/>
              <a:gd name="connsiteY83" fmla="*/ 700100 h 6858000"/>
              <a:gd name="connsiteX84" fmla="*/ 1489506 w 12192000"/>
              <a:gd name="connsiteY84" fmla="*/ 698090 h 6858000"/>
              <a:gd name="connsiteX85" fmla="*/ 1453304 w 12192000"/>
              <a:gd name="connsiteY85" fmla="*/ 709475 h 6858000"/>
              <a:gd name="connsiteX86" fmla="*/ 1395467 w 12192000"/>
              <a:gd name="connsiteY86" fmla="*/ 647861 h 6858000"/>
              <a:gd name="connsiteX87" fmla="*/ 1453304 w 12192000"/>
              <a:gd name="connsiteY87" fmla="*/ 585801 h 6858000"/>
              <a:gd name="connsiteX88" fmla="*/ 1490189 w 12192000"/>
              <a:gd name="connsiteY88" fmla="*/ 596965 h 6858000"/>
              <a:gd name="connsiteX89" fmla="*/ 1504078 w 12192000"/>
              <a:gd name="connsiteY89" fmla="*/ 595401 h 6858000"/>
              <a:gd name="connsiteX90" fmla="*/ 1515235 w 12192000"/>
              <a:gd name="connsiteY90" fmla="*/ 580222 h 6858000"/>
              <a:gd name="connsiteX91" fmla="*/ 1513415 w 12192000"/>
              <a:gd name="connsiteY91" fmla="*/ 567272 h 6858000"/>
              <a:gd name="connsiteX92" fmla="*/ 1451936 w 12192000"/>
              <a:gd name="connsiteY92" fmla="*/ 548743 h 6858000"/>
              <a:gd name="connsiteX93" fmla="*/ 1139990 w 12192000"/>
              <a:gd name="connsiteY93" fmla="*/ 548743 h 6858000"/>
              <a:gd name="connsiteX94" fmla="*/ 1043674 w 12192000"/>
              <a:gd name="connsiteY94" fmla="*/ 647415 h 6858000"/>
              <a:gd name="connsiteX95" fmla="*/ 1139536 w 12192000"/>
              <a:gd name="connsiteY95" fmla="*/ 746532 h 6858000"/>
              <a:gd name="connsiteX96" fmla="*/ 1202380 w 12192000"/>
              <a:gd name="connsiteY96" fmla="*/ 716394 h 6858000"/>
              <a:gd name="connsiteX97" fmla="*/ 1202380 w 12192000"/>
              <a:gd name="connsiteY97" fmla="*/ 732915 h 6858000"/>
              <a:gd name="connsiteX98" fmla="*/ 1211487 w 12192000"/>
              <a:gd name="connsiteY98" fmla="*/ 741396 h 6858000"/>
              <a:gd name="connsiteX99" fmla="*/ 1235168 w 12192000"/>
              <a:gd name="connsiteY99" fmla="*/ 741396 h 6858000"/>
              <a:gd name="connsiteX100" fmla="*/ 1243820 w 12192000"/>
              <a:gd name="connsiteY100" fmla="*/ 732915 h 6858000"/>
              <a:gd name="connsiteX101" fmla="*/ 1243820 w 12192000"/>
              <a:gd name="connsiteY101" fmla="*/ 563034 h 6858000"/>
              <a:gd name="connsiteX102" fmla="*/ 1235168 w 12192000"/>
              <a:gd name="connsiteY102" fmla="*/ 554101 h 6858000"/>
              <a:gd name="connsiteX103" fmla="*/ 1211487 w 12192000"/>
              <a:gd name="connsiteY103" fmla="*/ 554101 h 6858000"/>
              <a:gd name="connsiteX104" fmla="*/ 1202380 w 12192000"/>
              <a:gd name="connsiteY104" fmla="*/ 563034 h 6858000"/>
              <a:gd name="connsiteX105" fmla="*/ 1202380 w 12192000"/>
              <a:gd name="connsiteY105" fmla="*/ 578658 h 6858000"/>
              <a:gd name="connsiteX106" fmla="*/ 1139990 w 12192000"/>
              <a:gd name="connsiteY106" fmla="*/ 548743 h 6858000"/>
              <a:gd name="connsiteX107" fmla="*/ 661145 w 12192000"/>
              <a:gd name="connsiteY107" fmla="*/ 498739 h 6858000"/>
              <a:gd name="connsiteX108" fmla="*/ 761788 w 12192000"/>
              <a:gd name="connsiteY108" fmla="*/ 603214 h 6858000"/>
              <a:gd name="connsiteX109" fmla="*/ 724444 w 12192000"/>
              <a:gd name="connsiteY109" fmla="*/ 686259 h 6858000"/>
              <a:gd name="connsiteX110" fmla="*/ 705999 w 12192000"/>
              <a:gd name="connsiteY110" fmla="*/ 639601 h 6858000"/>
              <a:gd name="connsiteX111" fmla="*/ 694159 w 12192000"/>
              <a:gd name="connsiteY111" fmla="*/ 632234 h 6858000"/>
              <a:gd name="connsiteX112" fmla="*/ 670253 w 12192000"/>
              <a:gd name="connsiteY112" fmla="*/ 632234 h 6858000"/>
              <a:gd name="connsiteX113" fmla="*/ 662284 w 12192000"/>
              <a:gd name="connsiteY113" fmla="*/ 643397 h 6858000"/>
              <a:gd name="connsiteX114" fmla="*/ 686419 w 12192000"/>
              <a:gd name="connsiteY114" fmla="*/ 704787 h 6858000"/>
              <a:gd name="connsiteX115" fmla="*/ 661145 w 12192000"/>
              <a:gd name="connsiteY115" fmla="*/ 707913 h 6858000"/>
              <a:gd name="connsiteX116" fmla="*/ 560502 w 12192000"/>
              <a:gd name="connsiteY116" fmla="*/ 603214 h 6858000"/>
              <a:gd name="connsiteX117" fmla="*/ 661145 w 12192000"/>
              <a:gd name="connsiteY117" fmla="*/ 498739 h 6858000"/>
              <a:gd name="connsiteX118" fmla="*/ 1293915 w 12192000"/>
              <a:gd name="connsiteY118" fmla="*/ 465253 h 6858000"/>
              <a:gd name="connsiteX119" fmla="*/ 1284807 w 12192000"/>
              <a:gd name="connsiteY119" fmla="*/ 474183 h 6858000"/>
              <a:gd name="connsiteX120" fmla="*/ 1284807 w 12192000"/>
              <a:gd name="connsiteY120" fmla="*/ 732467 h 6858000"/>
              <a:gd name="connsiteX121" fmla="*/ 1293915 w 12192000"/>
              <a:gd name="connsiteY121" fmla="*/ 741396 h 6858000"/>
              <a:gd name="connsiteX122" fmla="*/ 1317366 w 12192000"/>
              <a:gd name="connsiteY122" fmla="*/ 741396 h 6858000"/>
              <a:gd name="connsiteX123" fmla="*/ 1326248 w 12192000"/>
              <a:gd name="connsiteY123" fmla="*/ 732467 h 6858000"/>
              <a:gd name="connsiteX124" fmla="*/ 1326248 w 12192000"/>
              <a:gd name="connsiteY124" fmla="*/ 474183 h 6858000"/>
              <a:gd name="connsiteX125" fmla="*/ 1317366 w 12192000"/>
              <a:gd name="connsiteY125" fmla="*/ 465253 h 6858000"/>
              <a:gd name="connsiteX126" fmla="*/ 1293915 w 12192000"/>
              <a:gd name="connsiteY126" fmla="*/ 465253 h 6858000"/>
              <a:gd name="connsiteX127" fmla="*/ 661145 w 12192000"/>
              <a:gd name="connsiteY127" fmla="*/ 460120 h 6858000"/>
              <a:gd name="connsiteX128" fmla="*/ 515874 w 12192000"/>
              <a:gd name="connsiteY128" fmla="*/ 603214 h 6858000"/>
              <a:gd name="connsiteX129" fmla="*/ 661145 w 12192000"/>
              <a:gd name="connsiteY129" fmla="*/ 746532 h 6858000"/>
              <a:gd name="connsiteX130" fmla="*/ 700763 w 12192000"/>
              <a:gd name="connsiteY130" fmla="*/ 741396 h 6858000"/>
              <a:gd name="connsiteX131" fmla="*/ 716475 w 12192000"/>
              <a:gd name="connsiteY131" fmla="*/ 781134 h 6858000"/>
              <a:gd name="connsiteX132" fmla="*/ 727176 w 12192000"/>
              <a:gd name="connsiteY132" fmla="*/ 788277 h 6858000"/>
              <a:gd name="connsiteX133" fmla="*/ 752222 w 12192000"/>
              <a:gd name="connsiteY133" fmla="*/ 788277 h 6858000"/>
              <a:gd name="connsiteX134" fmla="*/ 759736 w 12192000"/>
              <a:gd name="connsiteY134" fmla="*/ 776892 h 6858000"/>
              <a:gd name="connsiteX135" fmla="*/ 739471 w 12192000"/>
              <a:gd name="connsiteY135" fmla="*/ 724656 h 6858000"/>
              <a:gd name="connsiteX136" fmla="*/ 806416 w 12192000"/>
              <a:gd name="connsiteY136" fmla="*/ 603214 h 6858000"/>
              <a:gd name="connsiteX137" fmla="*/ 661145 w 12192000"/>
              <a:gd name="connsiteY137" fmla="*/ 460120 h 6858000"/>
              <a:gd name="connsiteX138" fmla="*/ 0 w 12192000"/>
              <a:gd name="connsiteY138" fmla="*/ 0 h 6858000"/>
              <a:gd name="connsiteX139" fmla="*/ 12192000 w 12192000"/>
              <a:gd name="connsiteY139" fmla="*/ 0 h 6858000"/>
              <a:gd name="connsiteX140" fmla="*/ 12192000 w 12192000"/>
              <a:gd name="connsiteY140" fmla="*/ 6858000 h 6858000"/>
              <a:gd name="connsiteX141" fmla="*/ 0 w 12192000"/>
              <a:gd name="connsiteY141"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Lst>
            <a:rect l="l" t="t" r="r" b="b"/>
            <a:pathLst>
              <a:path w="12192000" h="6858000">
                <a:moveTo>
                  <a:pt x="1625898" y="586917"/>
                </a:moveTo>
                <a:cubicBezTo>
                  <a:pt x="1660280" y="586917"/>
                  <a:pt x="1684416" y="613484"/>
                  <a:pt x="1684416" y="647861"/>
                </a:cubicBezTo>
                <a:cubicBezTo>
                  <a:pt x="1684416" y="681792"/>
                  <a:pt x="1660280" y="708580"/>
                  <a:pt x="1625898" y="708580"/>
                </a:cubicBezTo>
                <a:cubicBezTo>
                  <a:pt x="1591742" y="708580"/>
                  <a:pt x="1567381" y="681792"/>
                  <a:pt x="1567381" y="647861"/>
                </a:cubicBezTo>
                <a:cubicBezTo>
                  <a:pt x="1567381" y="613484"/>
                  <a:pt x="1591742" y="586917"/>
                  <a:pt x="1625898" y="586917"/>
                </a:cubicBezTo>
                <a:close/>
                <a:moveTo>
                  <a:pt x="1144317" y="586917"/>
                </a:moveTo>
                <a:cubicBezTo>
                  <a:pt x="1178244" y="586917"/>
                  <a:pt x="1202834" y="613484"/>
                  <a:pt x="1202834" y="647861"/>
                </a:cubicBezTo>
                <a:cubicBezTo>
                  <a:pt x="1202834" y="681792"/>
                  <a:pt x="1178244" y="709029"/>
                  <a:pt x="1144317" y="709029"/>
                </a:cubicBezTo>
                <a:cubicBezTo>
                  <a:pt x="1110164" y="709029"/>
                  <a:pt x="1085799" y="681792"/>
                  <a:pt x="1085799" y="647861"/>
                </a:cubicBezTo>
                <a:cubicBezTo>
                  <a:pt x="1085799" y="613484"/>
                  <a:pt x="1110164" y="586917"/>
                  <a:pt x="1144317" y="586917"/>
                </a:cubicBezTo>
                <a:close/>
                <a:moveTo>
                  <a:pt x="1801451" y="554101"/>
                </a:moveTo>
                <a:cubicBezTo>
                  <a:pt x="1796669" y="554101"/>
                  <a:pt x="1793027" y="556557"/>
                  <a:pt x="1790979" y="561469"/>
                </a:cubicBezTo>
                <a:cubicBezTo>
                  <a:pt x="1790979" y="561469"/>
                  <a:pt x="1790979" y="561469"/>
                  <a:pt x="1724489" y="732021"/>
                </a:cubicBezTo>
                <a:cubicBezTo>
                  <a:pt x="1722669" y="736708"/>
                  <a:pt x="1724943" y="741396"/>
                  <a:pt x="1730867" y="741396"/>
                </a:cubicBezTo>
                <a:cubicBezTo>
                  <a:pt x="1730867" y="741396"/>
                  <a:pt x="1730867" y="741396"/>
                  <a:pt x="1756367" y="741396"/>
                </a:cubicBezTo>
                <a:cubicBezTo>
                  <a:pt x="1761149" y="741396"/>
                  <a:pt x="1765249" y="739164"/>
                  <a:pt x="1766843" y="734477"/>
                </a:cubicBezTo>
                <a:cubicBezTo>
                  <a:pt x="1766843" y="734477"/>
                  <a:pt x="1766843" y="734477"/>
                  <a:pt x="1815798" y="605670"/>
                </a:cubicBezTo>
                <a:cubicBezTo>
                  <a:pt x="1815798" y="605670"/>
                  <a:pt x="1815798" y="605670"/>
                  <a:pt x="1864753" y="734477"/>
                </a:cubicBezTo>
                <a:cubicBezTo>
                  <a:pt x="1866573" y="739389"/>
                  <a:pt x="1870215" y="741396"/>
                  <a:pt x="1874996" y="741396"/>
                </a:cubicBezTo>
                <a:cubicBezTo>
                  <a:pt x="1874996" y="741396"/>
                  <a:pt x="1874996" y="741396"/>
                  <a:pt x="1898451" y="741396"/>
                </a:cubicBezTo>
                <a:cubicBezTo>
                  <a:pt x="1903233" y="741396"/>
                  <a:pt x="1906875" y="739389"/>
                  <a:pt x="1908924" y="734477"/>
                </a:cubicBezTo>
                <a:cubicBezTo>
                  <a:pt x="1908924" y="734477"/>
                  <a:pt x="1908924" y="734477"/>
                  <a:pt x="1959018" y="605670"/>
                </a:cubicBezTo>
                <a:cubicBezTo>
                  <a:pt x="1959018" y="605670"/>
                  <a:pt x="1959018" y="605670"/>
                  <a:pt x="2007518" y="734477"/>
                </a:cubicBezTo>
                <a:cubicBezTo>
                  <a:pt x="2009566" y="739164"/>
                  <a:pt x="2013209" y="741396"/>
                  <a:pt x="2017993" y="741396"/>
                </a:cubicBezTo>
                <a:cubicBezTo>
                  <a:pt x="2017993" y="741396"/>
                  <a:pt x="2017993" y="741396"/>
                  <a:pt x="2042584" y="741396"/>
                </a:cubicBezTo>
                <a:cubicBezTo>
                  <a:pt x="2047365" y="741396"/>
                  <a:pt x="2051007" y="739164"/>
                  <a:pt x="2053056" y="734477"/>
                </a:cubicBezTo>
                <a:cubicBezTo>
                  <a:pt x="2053056" y="734477"/>
                  <a:pt x="2053056" y="734477"/>
                  <a:pt x="2102011" y="605670"/>
                </a:cubicBezTo>
                <a:cubicBezTo>
                  <a:pt x="2102011" y="605670"/>
                  <a:pt x="2102011" y="605670"/>
                  <a:pt x="2151650" y="734477"/>
                </a:cubicBezTo>
                <a:cubicBezTo>
                  <a:pt x="2153699" y="739389"/>
                  <a:pt x="2157341" y="741396"/>
                  <a:pt x="2162126" y="741396"/>
                </a:cubicBezTo>
                <a:cubicBezTo>
                  <a:pt x="2162126" y="741396"/>
                  <a:pt x="2162126" y="741396"/>
                  <a:pt x="2185577" y="741396"/>
                </a:cubicBezTo>
                <a:cubicBezTo>
                  <a:pt x="2190359" y="741396"/>
                  <a:pt x="2193775" y="739389"/>
                  <a:pt x="2195824" y="734477"/>
                </a:cubicBezTo>
                <a:cubicBezTo>
                  <a:pt x="2195824" y="734477"/>
                  <a:pt x="2195824" y="734477"/>
                  <a:pt x="2245234" y="606340"/>
                </a:cubicBezTo>
                <a:cubicBezTo>
                  <a:pt x="2245234" y="606340"/>
                  <a:pt x="2245234" y="606340"/>
                  <a:pt x="2293734" y="734477"/>
                </a:cubicBezTo>
                <a:cubicBezTo>
                  <a:pt x="2295328" y="739164"/>
                  <a:pt x="2299425" y="741396"/>
                  <a:pt x="2304206" y="741396"/>
                </a:cubicBezTo>
                <a:cubicBezTo>
                  <a:pt x="2304206" y="741396"/>
                  <a:pt x="2304206" y="741396"/>
                  <a:pt x="2330394" y="741396"/>
                </a:cubicBezTo>
                <a:cubicBezTo>
                  <a:pt x="2336314" y="741396"/>
                  <a:pt x="2338818" y="736708"/>
                  <a:pt x="2336769" y="732021"/>
                </a:cubicBezTo>
                <a:cubicBezTo>
                  <a:pt x="2336769" y="732021"/>
                  <a:pt x="2336769" y="732021"/>
                  <a:pt x="2270279" y="561469"/>
                </a:cubicBezTo>
                <a:cubicBezTo>
                  <a:pt x="2268230" y="556557"/>
                  <a:pt x="2264817" y="554101"/>
                  <a:pt x="2260033" y="554101"/>
                </a:cubicBezTo>
                <a:cubicBezTo>
                  <a:pt x="2260033" y="554101"/>
                  <a:pt x="2260033" y="554101"/>
                  <a:pt x="2231345" y="554101"/>
                </a:cubicBezTo>
                <a:cubicBezTo>
                  <a:pt x="2226564" y="554101"/>
                  <a:pt x="2222918" y="556557"/>
                  <a:pt x="2220869" y="561469"/>
                </a:cubicBezTo>
                <a:cubicBezTo>
                  <a:pt x="2220869" y="561469"/>
                  <a:pt x="2220869" y="561469"/>
                  <a:pt x="2174421" y="686034"/>
                </a:cubicBezTo>
                <a:cubicBezTo>
                  <a:pt x="2174421" y="686034"/>
                  <a:pt x="2174421" y="686034"/>
                  <a:pt x="2126605" y="561469"/>
                </a:cubicBezTo>
                <a:cubicBezTo>
                  <a:pt x="2124553" y="556557"/>
                  <a:pt x="2120911" y="554101"/>
                  <a:pt x="2116358" y="554101"/>
                </a:cubicBezTo>
                <a:cubicBezTo>
                  <a:pt x="2116358" y="554101"/>
                  <a:pt x="2116358" y="554101"/>
                  <a:pt x="2087896" y="554101"/>
                </a:cubicBezTo>
                <a:cubicBezTo>
                  <a:pt x="2083112" y="554101"/>
                  <a:pt x="2079699" y="556557"/>
                  <a:pt x="2077650" y="561469"/>
                </a:cubicBezTo>
                <a:cubicBezTo>
                  <a:pt x="2077650" y="561469"/>
                  <a:pt x="2077650" y="561469"/>
                  <a:pt x="2030743" y="686034"/>
                </a:cubicBezTo>
                <a:cubicBezTo>
                  <a:pt x="2030743" y="686034"/>
                  <a:pt x="2030743" y="686034"/>
                  <a:pt x="1983608" y="561469"/>
                </a:cubicBezTo>
                <a:cubicBezTo>
                  <a:pt x="1981788" y="556557"/>
                  <a:pt x="1978146" y="554101"/>
                  <a:pt x="1973365" y="554101"/>
                </a:cubicBezTo>
                <a:cubicBezTo>
                  <a:pt x="1973365" y="554101"/>
                  <a:pt x="1973365" y="554101"/>
                  <a:pt x="1945128" y="554101"/>
                </a:cubicBezTo>
                <a:cubicBezTo>
                  <a:pt x="1940347" y="554101"/>
                  <a:pt x="1936705" y="556557"/>
                  <a:pt x="1934656" y="561469"/>
                </a:cubicBezTo>
                <a:cubicBezTo>
                  <a:pt x="1934656" y="561469"/>
                  <a:pt x="1934656" y="561469"/>
                  <a:pt x="1887295" y="686034"/>
                </a:cubicBezTo>
                <a:cubicBezTo>
                  <a:pt x="1887295" y="686034"/>
                  <a:pt x="1887295" y="686034"/>
                  <a:pt x="1840389" y="561469"/>
                </a:cubicBezTo>
                <a:cubicBezTo>
                  <a:pt x="1838340" y="556557"/>
                  <a:pt x="1834923" y="554101"/>
                  <a:pt x="1830142" y="554101"/>
                </a:cubicBezTo>
                <a:cubicBezTo>
                  <a:pt x="1830142" y="554101"/>
                  <a:pt x="1830142" y="554101"/>
                  <a:pt x="1801451" y="554101"/>
                </a:cubicBezTo>
                <a:close/>
                <a:moveTo>
                  <a:pt x="841937" y="554101"/>
                </a:moveTo>
                <a:cubicBezTo>
                  <a:pt x="837152" y="554101"/>
                  <a:pt x="832600" y="557897"/>
                  <a:pt x="832600" y="562809"/>
                </a:cubicBezTo>
                <a:cubicBezTo>
                  <a:pt x="832600" y="562809"/>
                  <a:pt x="832600" y="562809"/>
                  <a:pt x="832600" y="666168"/>
                </a:cubicBezTo>
                <a:cubicBezTo>
                  <a:pt x="832600" y="714162"/>
                  <a:pt x="863340" y="746532"/>
                  <a:pt x="913205" y="746532"/>
                </a:cubicBezTo>
                <a:cubicBezTo>
                  <a:pt x="943035" y="746532"/>
                  <a:pt x="963299" y="734701"/>
                  <a:pt x="975139" y="717513"/>
                </a:cubicBezTo>
                <a:cubicBezTo>
                  <a:pt x="975139" y="717513"/>
                  <a:pt x="975139" y="717513"/>
                  <a:pt x="975139" y="733136"/>
                </a:cubicBezTo>
                <a:cubicBezTo>
                  <a:pt x="975139" y="737824"/>
                  <a:pt x="979466" y="741396"/>
                  <a:pt x="984018" y="741396"/>
                </a:cubicBezTo>
                <a:cubicBezTo>
                  <a:pt x="984018" y="741396"/>
                  <a:pt x="984018" y="741396"/>
                  <a:pt x="1007473" y="741396"/>
                </a:cubicBezTo>
                <a:cubicBezTo>
                  <a:pt x="1012254" y="741396"/>
                  <a:pt x="1016580" y="737603"/>
                  <a:pt x="1016580" y="732915"/>
                </a:cubicBezTo>
                <a:cubicBezTo>
                  <a:pt x="1016580" y="732915"/>
                  <a:pt x="1016580" y="732915"/>
                  <a:pt x="1016580" y="563034"/>
                </a:cubicBezTo>
                <a:cubicBezTo>
                  <a:pt x="1016580" y="557897"/>
                  <a:pt x="1012254" y="554101"/>
                  <a:pt x="1007473" y="554101"/>
                </a:cubicBezTo>
                <a:cubicBezTo>
                  <a:pt x="1007473" y="554101"/>
                  <a:pt x="1007473" y="554101"/>
                  <a:pt x="984018" y="554101"/>
                </a:cubicBezTo>
                <a:cubicBezTo>
                  <a:pt x="979466" y="554101"/>
                  <a:pt x="975139" y="557897"/>
                  <a:pt x="975139" y="562809"/>
                </a:cubicBezTo>
                <a:cubicBezTo>
                  <a:pt x="975139" y="562809"/>
                  <a:pt x="975139" y="562809"/>
                  <a:pt x="975139" y="659916"/>
                </a:cubicBezTo>
                <a:cubicBezTo>
                  <a:pt x="975139" y="689830"/>
                  <a:pt x="956011" y="711261"/>
                  <a:pt x="923906" y="711261"/>
                </a:cubicBezTo>
                <a:cubicBezTo>
                  <a:pt x="890892" y="711261"/>
                  <a:pt x="874041" y="690721"/>
                  <a:pt x="874041" y="659470"/>
                </a:cubicBezTo>
                <a:cubicBezTo>
                  <a:pt x="874041" y="659470"/>
                  <a:pt x="874041" y="659470"/>
                  <a:pt x="874041" y="562809"/>
                </a:cubicBezTo>
                <a:cubicBezTo>
                  <a:pt x="874041" y="557897"/>
                  <a:pt x="870170" y="554101"/>
                  <a:pt x="865389" y="554101"/>
                </a:cubicBezTo>
                <a:cubicBezTo>
                  <a:pt x="865389" y="554101"/>
                  <a:pt x="865389" y="554101"/>
                  <a:pt x="841937" y="554101"/>
                </a:cubicBezTo>
                <a:close/>
                <a:moveTo>
                  <a:pt x="1625898" y="548968"/>
                </a:moveTo>
                <a:cubicBezTo>
                  <a:pt x="1570110" y="548968"/>
                  <a:pt x="1525711" y="592053"/>
                  <a:pt x="1525711" y="647861"/>
                </a:cubicBezTo>
                <a:cubicBezTo>
                  <a:pt x="1525711" y="703893"/>
                  <a:pt x="1570110" y="746532"/>
                  <a:pt x="1625898" y="746532"/>
                </a:cubicBezTo>
                <a:cubicBezTo>
                  <a:pt x="1681683" y="746532"/>
                  <a:pt x="1726312" y="703893"/>
                  <a:pt x="1726312" y="647861"/>
                </a:cubicBezTo>
                <a:cubicBezTo>
                  <a:pt x="1726312" y="592053"/>
                  <a:pt x="1681683" y="548968"/>
                  <a:pt x="1625898" y="548968"/>
                </a:cubicBezTo>
                <a:close/>
                <a:moveTo>
                  <a:pt x="1451936" y="548743"/>
                </a:moveTo>
                <a:cubicBezTo>
                  <a:pt x="1392734" y="548743"/>
                  <a:pt x="1353346" y="591608"/>
                  <a:pt x="1353346" y="647861"/>
                </a:cubicBezTo>
                <a:cubicBezTo>
                  <a:pt x="1353346" y="703893"/>
                  <a:pt x="1392734" y="746532"/>
                  <a:pt x="1451936" y="746532"/>
                </a:cubicBezTo>
                <a:cubicBezTo>
                  <a:pt x="1475391" y="746532"/>
                  <a:pt x="1497019" y="739834"/>
                  <a:pt x="1513415" y="727779"/>
                </a:cubicBezTo>
                <a:cubicBezTo>
                  <a:pt x="1516148" y="725772"/>
                  <a:pt x="1520474" y="721085"/>
                  <a:pt x="1515235" y="714832"/>
                </a:cubicBezTo>
                <a:lnTo>
                  <a:pt x="1503398" y="700100"/>
                </a:lnTo>
                <a:cubicBezTo>
                  <a:pt x="1498613" y="693848"/>
                  <a:pt x="1493832" y="695858"/>
                  <a:pt x="1489506" y="698090"/>
                </a:cubicBezTo>
                <a:cubicBezTo>
                  <a:pt x="1479033" y="703893"/>
                  <a:pt x="1467418" y="709475"/>
                  <a:pt x="1453304" y="709475"/>
                </a:cubicBezTo>
                <a:cubicBezTo>
                  <a:pt x="1418463" y="709475"/>
                  <a:pt x="1395467" y="682462"/>
                  <a:pt x="1395467" y="647861"/>
                </a:cubicBezTo>
                <a:cubicBezTo>
                  <a:pt x="1395467" y="613038"/>
                  <a:pt x="1418463" y="585801"/>
                  <a:pt x="1453304" y="585801"/>
                </a:cubicBezTo>
                <a:cubicBezTo>
                  <a:pt x="1467418" y="585801"/>
                  <a:pt x="1479943" y="590713"/>
                  <a:pt x="1490189" y="596965"/>
                </a:cubicBezTo>
                <a:cubicBezTo>
                  <a:pt x="1494516" y="599867"/>
                  <a:pt x="1499752" y="601428"/>
                  <a:pt x="1504078" y="595401"/>
                </a:cubicBezTo>
                <a:cubicBezTo>
                  <a:pt x="1504078" y="595401"/>
                  <a:pt x="1504078" y="595401"/>
                  <a:pt x="1515235" y="580222"/>
                </a:cubicBezTo>
                <a:cubicBezTo>
                  <a:pt x="1520019" y="573525"/>
                  <a:pt x="1516148" y="569283"/>
                  <a:pt x="1513415" y="567272"/>
                </a:cubicBezTo>
                <a:cubicBezTo>
                  <a:pt x="1497019" y="555220"/>
                  <a:pt x="1475391" y="548743"/>
                  <a:pt x="1451936" y="548743"/>
                </a:cubicBezTo>
                <a:close/>
                <a:moveTo>
                  <a:pt x="1139990" y="548743"/>
                </a:moveTo>
                <a:cubicBezTo>
                  <a:pt x="1088303" y="548743"/>
                  <a:pt x="1043674" y="588927"/>
                  <a:pt x="1043674" y="647415"/>
                </a:cubicBezTo>
                <a:cubicBezTo>
                  <a:pt x="1043674" y="706794"/>
                  <a:pt x="1088303" y="746532"/>
                  <a:pt x="1139536" y="746532"/>
                </a:cubicBezTo>
                <a:cubicBezTo>
                  <a:pt x="1167317" y="746532"/>
                  <a:pt x="1190084" y="734031"/>
                  <a:pt x="1202380" y="716394"/>
                </a:cubicBezTo>
                <a:cubicBezTo>
                  <a:pt x="1202380" y="732915"/>
                  <a:pt x="1202380" y="732915"/>
                  <a:pt x="1202380" y="732915"/>
                </a:cubicBezTo>
                <a:cubicBezTo>
                  <a:pt x="1202380" y="737603"/>
                  <a:pt x="1206935" y="741396"/>
                  <a:pt x="1211487" y="741396"/>
                </a:cubicBezTo>
                <a:cubicBezTo>
                  <a:pt x="1235168" y="741396"/>
                  <a:pt x="1235168" y="741396"/>
                  <a:pt x="1235168" y="741396"/>
                </a:cubicBezTo>
                <a:cubicBezTo>
                  <a:pt x="1239949" y="741396"/>
                  <a:pt x="1243820" y="737603"/>
                  <a:pt x="1243820" y="732915"/>
                </a:cubicBezTo>
                <a:cubicBezTo>
                  <a:pt x="1243820" y="563034"/>
                  <a:pt x="1243820" y="563034"/>
                  <a:pt x="1243820" y="563034"/>
                </a:cubicBezTo>
                <a:cubicBezTo>
                  <a:pt x="1243820" y="557897"/>
                  <a:pt x="1239949" y="554101"/>
                  <a:pt x="1235168" y="554101"/>
                </a:cubicBezTo>
                <a:cubicBezTo>
                  <a:pt x="1211487" y="554101"/>
                  <a:pt x="1211487" y="554101"/>
                  <a:pt x="1211487" y="554101"/>
                </a:cubicBezTo>
                <a:cubicBezTo>
                  <a:pt x="1206935" y="554101"/>
                  <a:pt x="1202380" y="557897"/>
                  <a:pt x="1202380" y="563034"/>
                </a:cubicBezTo>
                <a:cubicBezTo>
                  <a:pt x="1202380" y="578658"/>
                  <a:pt x="1202380" y="578658"/>
                  <a:pt x="1202380" y="578658"/>
                </a:cubicBezTo>
                <a:cubicBezTo>
                  <a:pt x="1190539" y="561023"/>
                  <a:pt x="1167317" y="548743"/>
                  <a:pt x="1139990" y="548743"/>
                </a:cubicBezTo>
                <a:close/>
                <a:moveTo>
                  <a:pt x="661145" y="498739"/>
                </a:moveTo>
                <a:cubicBezTo>
                  <a:pt x="720117" y="498739"/>
                  <a:pt x="761788" y="544056"/>
                  <a:pt x="761788" y="603214"/>
                </a:cubicBezTo>
                <a:cubicBezTo>
                  <a:pt x="761788" y="637816"/>
                  <a:pt x="747670" y="667505"/>
                  <a:pt x="724444" y="686259"/>
                </a:cubicBezTo>
                <a:cubicBezTo>
                  <a:pt x="705999" y="639601"/>
                  <a:pt x="705999" y="639601"/>
                  <a:pt x="705999" y="639601"/>
                </a:cubicBezTo>
                <a:cubicBezTo>
                  <a:pt x="704406" y="635584"/>
                  <a:pt x="701218" y="632234"/>
                  <a:pt x="694159" y="632234"/>
                </a:cubicBezTo>
                <a:cubicBezTo>
                  <a:pt x="670253" y="632234"/>
                  <a:pt x="670253" y="632234"/>
                  <a:pt x="670253" y="632234"/>
                </a:cubicBezTo>
                <a:cubicBezTo>
                  <a:pt x="664332" y="632234"/>
                  <a:pt x="659551" y="636030"/>
                  <a:pt x="662284" y="643397"/>
                </a:cubicBezTo>
                <a:cubicBezTo>
                  <a:pt x="686419" y="704787"/>
                  <a:pt x="686419" y="704787"/>
                  <a:pt x="686419" y="704787"/>
                </a:cubicBezTo>
                <a:cubicBezTo>
                  <a:pt x="678451" y="706794"/>
                  <a:pt x="670024" y="707913"/>
                  <a:pt x="661145" y="707913"/>
                </a:cubicBezTo>
                <a:cubicBezTo>
                  <a:pt x="602169" y="707913"/>
                  <a:pt x="560502" y="662597"/>
                  <a:pt x="560502" y="603214"/>
                </a:cubicBezTo>
                <a:cubicBezTo>
                  <a:pt x="560502" y="544056"/>
                  <a:pt x="602169" y="498739"/>
                  <a:pt x="661145" y="498739"/>
                </a:cubicBezTo>
                <a:close/>
                <a:moveTo>
                  <a:pt x="1293915" y="465253"/>
                </a:moveTo>
                <a:cubicBezTo>
                  <a:pt x="1289133" y="465253"/>
                  <a:pt x="1284807" y="469495"/>
                  <a:pt x="1284807" y="474183"/>
                </a:cubicBezTo>
                <a:cubicBezTo>
                  <a:pt x="1284807" y="474183"/>
                  <a:pt x="1284807" y="474183"/>
                  <a:pt x="1284807" y="732467"/>
                </a:cubicBezTo>
                <a:cubicBezTo>
                  <a:pt x="1284807" y="737157"/>
                  <a:pt x="1289133" y="741396"/>
                  <a:pt x="1293915" y="741396"/>
                </a:cubicBezTo>
                <a:cubicBezTo>
                  <a:pt x="1293915" y="741396"/>
                  <a:pt x="1293915" y="741396"/>
                  <a:pt x="1317366" y="741396"/>
                </a:cubicBezTo>
                <a:cubicBezTo>
                  <a:pt x="1322606" y="741396"/>
                  <a:pt x="1326248" y="737157"/>
                  <a:pt x="1326248" y="732467"/>
                </a:cubicBezTo>
                <a:cubicBezTo>
                  <a:pt x="1326248" y="732467"/>
                  <a:pt x="1326248" y="732467"/>
                  <a:pt x="1326248" y="474183"/>
                </a:cubicBezTo>
                <a:cubicBezTo>
                  <a:pt x="1326248" y="469495"/>
                  <a:pt x="1322606" y="465253"/>
                  <a:pt x="1317366" y="465253"/>
                </a:cubicBezTo>
                <a:cubicBezTo>
                  <a:pt x="1317366" y="465253"/>
                  <a:pt x="1317366" y="465253"/>
                  <a:pt x="1293915" y="465253"/>
                </a:cubicBezTo>
                <a:close/>
                <a:moveTo>
                  <a:pt x="661145" y="460120"/>
                </a:moveTo>
                <a:cubicBezTo>
                  <a:pt x="580766" y="460120"/>
                  <a:pt x="515874" y="521285"/>
                  <a:pt x="515874" y="603214"/>
                </a:cubicBezTo>
                <a:cubicBezTo>
                  <a:pt x="515874" y="685143"/>
                  <a:pt x="580766" y="746532"/>
                  <a:pt x="661145" y="746532"/>
                </a:cubicBezTo>
                <a:cubicBezTo>
                  <a:pt x="674805" y="746532"/>
                  <a:pt x="688239" y="744746"/>
                  <a:pt x="700763" y="741396"/>
                </a:cubicBezTo>
                <a:cubicBezTo>
                  <a:pt x="716475" y="781134"/>
                  <a:pt x="716475" y="781134"/>
                  <a:pt x="716475" y="781134"/>
                </a:cubicBezTo>
                <a:cubicBezTo>
                  <a:pt x="718069" y="785597"/>
                  <a:pt x="721256" y="788277"/>
                  <a:pt x="727176" y="788277"/>
                </a:cubicBezTo>
                <a:cubicBezTo>
                  <a:pt x="752222" y="788277"/>
                  <a:pt x="752222" y="788277"/>
                  <a:pt x="752222" y="788277"/>
                </a:cubicBezTo>
                <a:cubicBezTo>
                  <a:pt x="758142" y="788277"/>
                  <a:pt x="762697" y="784260"/>
                  <a:pt x="759736" y="776892"/>
                </a:cubicBezTo>
                <a:cubicBezTo>
                  <a:pt x="739471" y="724656"/>
                  <a:pt x="739471" y="724656"/>
                  <a:pt x="739471" y="724656"/>
                </a:cubicBezTo>
                <a:cubicBezTo>
                  <a:pt x="779774" y="699875"/>
                  <a:pt x="806416" y="655899"/>
                  <a:pt x="806416" y="603214"/>
                </a:cubicBezTo>
                <a:cubicBezTo>
                  <a:pt x="806416" y="521285"/>
                  <a:pt x="741520" y="460120"/>
                  <a:pt x="661145" y="460120"/>
                </a:cubicBezTo>
                <a:close/>
                <a:moveTo>
                  <a:pt x="0" y="0"/>
                </a:moveTo>
                <a:lnTo>
                  <a:pt x="12192000" y="0"/>
                </a:lnTo>
                <a:lnTo>
                  <a:pt x="12192000" y="6858000"/>
                </a:lnTo>
                <a:lnTo>
                  <a:pt x="0" y="6858000"/>
                </a:lnTo>
                <a:close/>
              </a:path>
            </a:pathLst>
          </a:custGeom>
          <a:gradFill>
            <a:gsLst>
              <a:gs pos="39000">
                <a:srgbClr val="202B3F">
                  <a:alpha val="65483"/>
                </a:srgbClr>
              </a:gs>
              <a:gs pos="0">
                <a:srgbClr val="202B3F">
                  <a:alpha val="73000"/>
                </a:srgbClr>
              </a:gs>
              <a:gs pos="99000">
                <a:srgbClr val="202B3F">
                  <a:alpha val="0"/>
                </a:srgbClr>
              </a:gs>
            </a:gsLst>
            <a:lin ang="0" scaled="0"/>
          </a:gradFill>
        </p:spPr>
        <p:txBody>
          <a:bodyPr wrap="square" lIns="72000">
            <a:noAutofit/>
          </a:bodyPr>
          <a:lstStyle>
            <a:lvl1pPr>
              <a:defRPr>
                <a:noFill/>
              </a:defRPr>
            </a:lvl1pPr>
          </a:lstStyle>
          <a:p>
            <a:pPr lvl="0"/>
            <a:r>
              <a:rPr lang="en-US"/>
              <a:t>Click to edit Master text styles</a:t>
            </a:r>
          </a:p>
        </p:txBody>
      </p:sp>
      <p:sp>
        <p:nvSpPr>
          <p:cNvPr id="47" name="Graphic 34">
            <a:extLst>
              <a:ext uri="{FF2B5EF4-FFF2-40B4-BE49-F238E27FC236}">
                <a16:creationId xmlns:a16="http://schemas.microsoft.com/office/drawing/2014/main" id="{9B9819F6-CC6A-D170-1AD4-5296A4CE8A14}"/>
              </a:ext>
            </a:extLst>
          </p:cNvPr>
          <p:cNvSpPr>
            <a:spLocks noChangeAspect="1"/>
          </p:cNvSpPr>
          <p:nvPr userDrawn="1"/>
        </p:nvSpPr>
        <p:spPr>
          <a:xfrm>
            <a:off x="515936" y="460180"/>
            <a:ext cx="1821600" cy="328157"/>
          </a:xfrm>
          <a:custGeom>
            <a:avLst/>
            <a:gdLst>
              <a:gd name="connsiteX0" fmla="*/ 1326970 w 4917659"/>
              <a:gd name="connsiteY0" fmla="*/ 258982 h 904875"/>
              <a:gd name="connsiteX1" fmla="*/ 1351557 w 4917659"/>
              <a:gd name="connsiteY1" fmla="*/ 283613 h 904875"/>
              <a:gd name="connsiteX2" fmla="*/ 1351557 w 4917659"/>
              <a:gd name="connsiteY2" fmla="*/ 752053 h 904875"/>
              <a:gd name="connsiteX3" fmla="*/ 1326970 w 4917659"/>
              <a:gd name="connsiteY3" fmla="*/ 775437 h 904875"/>
              <a:gd name="connsiteX4" fmla="*/ 1263650 w 4917659"/>
              <a:gd name="connsiteY4" fmla="*/ 775437 h 904875"/>
              <a:gd name="connsiteX5" fmla="*/ 1239681 w 4917659"/>
              <a:gd name="connsiteY5" fmla="*/ 752662 h 904875"/>
              <a:gd name="connsiteX6" fmla="*/ 1239681 w 4917659"/>
              <a:gd name="connsiteY6" fmla="*/ 709581 h 904875"/>
              <a:gd name="connsiteX7" fmla="*/ 1072481 w 4917659"/>
              <a:gd name="connsiteY7" fmla="*/ 789600 h 904875"/>
              <a:gd name="connsiteX8" fmla="*/ 854878 w 4917659"/>
              <a:gd name="connsiteY8" fmla="*/ 568001 h 904875"/>
              <a:gd name="connsiteX9" fmla="*/ 854878 w 4917659"/>
              <a:gd name="connsiteY9" fmla="*/ 282994 h 904875"/>
              <a:gd name="connsiteX10" fmla="*/ 880084 w 4917659"/>
              <a:gd name="connsiteY10" fmla="*/ 258982 h 904875"/>
              <a:gd name="connsiteX11" fmla="*/ 943395 w 4917659"/>
              <a:gd name="connsiteY11" fmla="*/ 258982 h 904875"/>
              <a:gd name="connsiteX12" fmla="*/ 966754 w 4917659"/>
              <a:gd name="connsiteY12" fmla="*/ 282994 h 904875"/>
              <a:gd name="connsiteX13" fmla="*/ 966754 w 4917659"/>
              <a:gd name="connsiteY13" fmla="*/ 549532 h 904875"/>
              <a:gd name="connsiteX14" fmla="*/ 1101371 w 4917659"/>
              <a:gd name="connsiteY14" fmla="*/ 692341 h 904875"/>
              <a:gd name="connsiteX15" fmla="*/ 1239681 w 4917659"/>
              <a:gd name="connsiteY15" fmla="*/ 550761 h 904875"/>
              <a:gd name="connsiteX16" fmla="*/ 1239681 w 4917659"/>
              <a:gd name="connsiteY16" fmla="*/ 282994 h 904875"/>
              <a:gd name="connsiteX17" fmla="*/ 1263650 w 4917659"/>
              <a:gd name="connsiteY17" fmla="*/ 258982 h 904875"/>
              <a:gd name="connsiteX18" fmla="*/ 1326970 w 4917659"/>
              <a:gd name="connsiteY18" fmla="*/ 258982 h 904875"/>
              <a:gd name="connsiteX19" fmla="*/ 392011 w 4917659"/>
              <a:gd name="connsiteY19" fmla="*/ -165 h 904875"/>
              <a:gd name="connsiteX20" fmla="*/ -169 w 4917659"/>
              <a:gd name="connsiteY20" fmla="*/ 394408 h 904875"/>
              <a:gd name="connsiteX21" fmla="*/ 392011 w 4917659"/>
              <a:gd name="connsiteY21" fmla="*/ 789600 h 904875"/>
              <a:gd name="connsiteX22" fmla="*/ 498966 w 4917659"/>
              <a:gd name="connsiteY22" fmla="*/ 775437 h 904875"/>
              <a:gd name="connsiteX23" fmla="*/ 541382 w 4917659"/>
              <a:gd name="connsiteY23" fmla="*/ 885012 h 904875"/>
              <a:gd name="connsiteX24" fmla="*/ 570272 w 4917659"/>
              <a:gd name="connsiteY24" fmla="*/ 904710 h 904875"/>
              <a:gd name="connsiteX25" fmla="*/ 637885 w 4917659"/>
              <a:gd name="connsiteY25" fmla="*/ 904710 h 904875"/>
              <a:gd name="connsiteX26" fmla="*/ 658170 w 4917659"/>
              <a:gd name="connsiteY26" fmla="*/ 873316 h 904875"/>
              <a:gd name="connsiteX27" fmla="*/ 603464 w 4917659"/>
              <a:gd name="connsiteY27" fmla="*/ 729279 h 904875"/>
              <a:gd name="connsiteX28" fmla="*/ 784191 w 4917659"/>
              <a:gd name="connsiteY28" fmla="*/ 394408 h 904875"/>
              <a:gd name="connsiteX29" fmla="*/ 392011 w 4917659"/>
              <a:gd name="connsiteY29" fmla="*/ -165 h 904875"/>
              <a:gd name="connsiteX30" fmla="*/ 562895 w 4917659"/>
              <a:gd name="connsiteY30" fmla="*/ 623399 h 904875"/>
              <a:gd name="connsiteX31" fmla="*/ 513101 w 4917659"/>
              <a:gd name="connsiteY31" fmla="*/ 494744 h 904875"/>
              <a:gd name="connsiteX32" fmla="*/ 481137 w 4917659"/>
              <a:gd name="connsiteY32" fmla="*/ 474428 h 904875"/>
              <a:gd name="connsiteX33" fmla="*/ 416598 w 4917659"/>
              <a:gd name="connsiteY33" fmla="*/ 474428 h 904875"/>
              <a:gd name="connsiteX34" fmla="*/ 395085 w 4917659"/>
              <a:gd name="connsiteY34" fmla="*/ 505212 h 904875"/>
              <a:gd name="connsiteX35" fmla="*/ 460243 w 4917659"/>
              <a:gd name="connsiteY35" fmla="*/ 674491 h 904875"/>
              <a:gd name="connsiteX36" fmla="*/ 392011 w 4917659"/>
              <a:gd name="connsiteY36" fmla="*/ 683111 h 904875"/>
              <a:gd name="connsiteX37" fmla="*/ 120312 w 4917659"/>
              <a:gd name="connsiteY37" fmla="*/ 394408 h 904875"/>
              <a:gd name="connsiteX38" fmla="*/ 392011 w 4917659"/>
              <a:gd name="connsiteY38" fmla="*/ 106324 h 904875"/>
              <a:gd name="connsiteX39" fmla="*/ 663710 w 4917659"/>
              <a:gd name="connsiteY39" fmla="*/ 394408 h 904875"/>
              <a:gd name="connsiteX40" fmla="*/ 562895 w 4917659"/>
              <a:gd name="connsiteY40" fmla="*/ 623399 h 904875"/>
              <a:gd name="connsiteX41" fmla="*/ 4915587 w 4917659"/>
              <a:gd name="connsiteY41" fmla="*/ 749586 h 904875"/>
              <a:gd name="connsiteX42" fmla="*/ 4898377 w 4917659"/>
              <a:gd name="connsiteY42" fmla="*/ 775437 h 904875"/>
              <a:gd name="connsiteX43" fmla="*/ 4827680 w 4917659"/>
              <a:gd name="connsiteY43" fmla="*/ 775437 h 904875"/>
              <a:gd name="connsiteX44" fmla="*/ 4799409 w 4917659"/>
              <a:gd name="connsiteY44" fmla="*/ 756358 h 904875"/>
              <a:gd name="connsiteX45" fmla="*/ 4668476 w 4917659"/>
              <a:gd name="connsiteY45" fmla="*/ 403028 h 904875"/>
              <a:gd name="connsiteX46" fmla="*/ 4535087 w 4917659"/>
              <a:gd name="connsiteY46" fmla="*/ 756358 h 904875"/>
              <a:gd name="connsiteX47" fmla="*/ 4507425 w 4917659"/>
              <a:gd name="connsiteY47" fmla="*/ 775437 h 904875"/>
              <a:gd name="connsiteX48" fmla="*/ 4444114 w 4917659"/>
              <a:gd name="connsiteY48" fmla="*/ 775437 h 904875"/>
              <a:gd name="connsiteX49" fmla="*/ 4415834 w 4917659"/>
              <a:gd name="connsiteY49" fmla="*/ 756358 h 904875"/>
              <a:gd name="connsiteX50" fmla="*/ 4281827 w 4917659"/>
              <a:gd name="connsiteY50" fmla="*/ 401180 h 904875"/>
              <a:gd name="connsiteX51" fmla="*/ 4149665 w 4917659"/>
              <a:gd name="connsiteY51" fmla="*/ 756358 h 904875"/>
              <a:gd name="connsiteX52" fmla="*/ 4121394 w 4917659"/>
              <a:gd name="connsiteY52" fmla="*/ 775437 h 904875"/>
              <a:gd name="connsiteX53" fmla="*/ 4055009 w 4917659"/>
              <a:gd name="connsiteY53" fmla="*/ 775437 h 904875"/>
              <a:gd name="connsiteX54" fmla="*/ 4026729 w 4917659"/>
              <a:gd name="connsiteY54" fmla="*/ 756358 h 904875"/>
              <a:gd name="connsiteX55" fmla="*/ 3895796 w 4917659"/>
              <a:gd name="connsiteY55" fmla="*/ 401180 h 904875"/>
              <a:gd name="connsiteX56" fmla="*/ 3760560 w 4917659"/>
              <a:gd name="connsiteY56" fmla="*/ 756358 h 904875"/>
              <a:gd name="connsiteX57" fmla="*/ 3732289 w 4917659"/>
              <a:gd name="connsiteY57" fmla="*/ 775437 h 904875"/>
              <a:gd name="connsiteX58" fmla="*/ 3668969 w 4917659"/>
              <a:gd name="connsiteY58" fmla="*/ 775437 h 904875"/>
              <a:gd name="connsiteX59" fmla="*/ 3641317 w 4917659"/>
              <a:gd name="connsiteY59" fmla="*/ 756358 h 904875"/>
              <a:gd name="connsiteX60" fmla="*/ 3509156 w 4917659"/>
              <a:gd name="connsiteY60" fmla="*/ 401180 h 904875"/>
              <a:gd name="connsiteX61" fmla="*/ 3376995 w 4917659"/>
              <a:gd name="connsiteY61" fmla="*/ 756358 h 904875"/>
              <a:gd name="connsiteX62" fmla="*/ 3348714 w 4917659"/>
              <a:gd name="connsiteY62" fmla="*/ 775437 h 904875"/>
              <a:gd name="connsiteX63" fmla="*/ 3279873 w 4917659"/>
              <a:gd name="connsiteY63" fmla="*/ 775437 h 904875"/>
              <a:gd name="connsiteX64" fmla="*/ 3262653 w 4917659"/>
              <a:gd name="connsiteY64" fmla="*/ 749586 h 904875"/>
              <a:gd name="connsiteX65" fmla="*/ 3442152 w 4917659"/>
              <a:gd name="connsiteY65" fmla="*/ 279298 h 904875"/>
              <a:gd name="connsiteX66" fmla="*/ 3470423 w 4917659"/>
              <a:gd name="connsiteY66" fmla="*/ 258982 h 904875"/>
              <a:gd name="connsiteX67" fmla="*/ 3547879 w 4917659"/>
              <a:gd name="connsiteY67" fmla="*/ 258982 h 904875"/>
              <a:gd name="connsiteX68" fmla="*/ 3575541 w 4917659"/>
              <a:gd name="connsiteY68" fmla="*/ 279298 h 904875"/>
              <a:gd name="connsiteX69" fmla="*/ 3702171 w 4917659"/>
              <a:gd name="connsiteY69" fmla="*/ 622780 h 904875"/>
              <a:gd name="connsiteX70" fmla="*/ 3830029 w 4917659"/>
              <a:gd name="connsiteY70" fmla="*/ 279298 h 904875"/>
              <a:gd name="connsiteX71" fmla="*/ 3858300 w 4917659"/>
              <a:gd name="connsiteY71" fmla="*/ 258982 h 904875"/>
              <a:gd name="connsiteX72" fmla="*/ 3934528 w 4917659"/>
              <a:gd name="connsiteY72" fmla="*/ 258982 h 904875"/>
              <a:gd name="connsiteX73" fmla="*/ 3962181 w 4917659"/>
              <a:gd name="connsiteY73" fmla="*/ 279298 h 904875"/>
              <a:gd name="connsiteX74" fmla="*/ 4089430 w 4917659"/>
              <a:gd name="connsiteY74" fmla="*/ 622780 h 904875"/>
              <a:gd name="connsiteX75" fmla="*/ 4216060 w 4917659"/>
              <a:gd name="connsiteY75" fmla="*/ 279298 h 904875"/>
              <a:gd name="connsiteX76" fmla="*/ 4243722 w 4917659"/>
              <a:gd name="connsiteY76" fmla="*/ 258982 h 904875"/>
              <a:gd name="connsiteX77" fmla="*/ 4320559 w 4917659"/>
              <a:gd name="connsiteY77" fmla="*/ 258982 h 904875"/>
              <a:gd name="connsiteX78" fmla="*/ 4348221 w 4917659"/>
              <a:gd name="connsiteY78" fmla="*/ 279298 h 904875"/>
              <a:gd name="connsiteX79" fmla="*/ 4477307 w 4917659"/>
              <a:gd name="connsiteY79" fmla="*/ 622780 h 904875"/>
              <a:gd name="connsiteX80" fmla="*/ 4602700 w 4917659"/>
              <a:gd name="connsiteY80" fmla="*/ 279298 h 904875"/>
              <a:gd name="connsiteX81" fmla="*/ 4630981 w 4917659"/>
              <a:gd name="connsiteY81" fmla="*/ 258982 h 904875"/>
              <a:gd name="connsiteX82" fmla="*/ 4708427 w 4917659"/>
              <a:gd name="connsiteY82" fmla="*/ 258982 h 904875"/>
              <a:gd name="connsiteX83" fmla="*/ 4736089 w 4917659"/>
              <a:gd name="connsiteY83" fmla="*/ 279298 h 904875"/>
              <a:gd name="connsiteX84" fmla="*/ 4915587 w 4917659"/>
              <a:gd name="connsiteY84" fmla="*/ 749586 h 904875"/>
              <a:gd name="connsiteX85" fmla="*/ 1941664 w 4917659"/>
              <a:gd name="connsiteY85" fmla="*/ 258982 h 904875"/>
              <a:gd name="connsiteX86" fmla="*/ 1877735 w 4917659"/>
              <a:gd name="connsiteY86" fmla="*/ 258982 h 904875"/>
              <a:gd name="connsiteX87" fmla="*/ 1853148 w 4917659"/>
              <a:gd name="connsiteY87" fmla="*/ 283613 h 904875"/>
              <a:gd name="connsiteX88" fmla="*/ 1853148 w 4917659"/>
              <a:gd name="connsiteY88" fmla="*/ 326695 h 904875"/>
              <a:gd name="connsiteX89" fmla="*/ 1684720 w 4917659"/>
              <a:gd name="connsiteY89" fmla="*/ 244208 h 904875"/>
              <a:gd name="connsiteX90" fmla="*/ 1424700 w 4917659"/>
              <a:gd name="connsiteY90" fmla="*/ 516290 h 904875"/>
              <a:gd name="connsiteX91" fmla="*/ 1683492 w 4917659"/>
              <a:gd name="connsiteY91" fmla="*/ 789600 h 904875"/>
              <a:gd name="connsiteX92" fmla="*/ 1853148 w 4917659"/>
              <a:gd name="connsiteY92" fmla="*/ 706495 h 904875"/>
              <a:gd name="connsiteX93" fmla="*/ 1853148 w 4917659"/>
              <a:gd name="connsiteY93" fmla="*/ 752053 h 904875"/>
              <a:gd name="connsiteX94" fmla="*/ 1877735 w 4917659"/>
              <a:gd name="connsiteY94" fmla="*/ 775437 h 904875"/>
              <a:gd name="connsiteX95" fmla="*/ 1941664 w 4917659"/>
              <a:gd name="connsiteY95" fmla="*/ 775437 h 904875"/>
              <a:gd name="connsiteX96" fmla="*/ 1965023 w 4917659"/>
              <a:gd name="connsiteY96" fmla="*/ 752053 h 904875"/>
              <a:gd name="connsiteX97" fmla="*/ 1965023 w 4917659"/>
              <a:gd name="connsiteY97" fmla="*/ 283613 h 904875"/>
              <a:gd name="connsiteX98" fmla="*/ 1941664 w 4917659"/>
              <a:gd name="connsiteY98" fmla="*/ 258982 h 904875"/>
              <a:gd name="connsiteX99" fmla="*/ 1696399 w 4917659"/>
              <a:gd name="connsiteY99" fmla="*/ 686187 h 904875"/>
              <a:gd name="connsiteX100" fmla="*/ 1538423 w 4917659"/>
              <a:gd name="connsiteY100" fmla="*/ 517519 h 904875"/>
              <a:gd name="connsiteX101" fmla="*/ 1696399 w 4917659"/>
              <a:gd name="connsiteY101" fmla="*/ 349469 h 904875"/>
              <a:gd name="connsiteX102" fmla="*/ 1854375 w 4917659"/>
              <a:gd name="connsiteY102" fmla="*/ 517519 h 904875"/>
              <a:gd name="connsiteX103" fmla="*/ 1696399 w 4917659"/>
              <a:gd name="connsiteY103" fmla="*/ 686187 h 904875"/>
              <a:gd name="connsiteX104" fmla="*/ 2697743 w 4917659"/>
              <a:gd name="connsiteY104" fmla="*/ 702190 h 904875"/>
              <a:gd name="connsiteX105" fmla="*/ 2692831 w 4917659"/>
              <a:gd name="connsiteY105" fmla="*/ 737889 h 904875"/>
              <a:gd name="connsiteX106" fmla="*/ 2526859 w 4917659"/>
              <a:gd name="connsiteY106" fmla="*/ 789600 h 904875"/>
              <a:gd name="connsiteX107" fmla="*/ 2260701 w 4917659"/>
              <a:gd name="connsiteY107" fmla="*/ 517519 h 904875"/>
              <a:gd name="connsiteX108" fmla="*/ 2526859 w 4917659"/>
              <a:gd name="connsiteY108" fmla="*/ 244208 h 904875"/>
              <a:gd name="connsiteX109" fmla="*/ 2692831 w 4917659"/>
              <a:gd name="connsiteY109" fmla="*/ 295301 h 904875"/>
              <a:gd name="connsiteX110" fmla="*/ 2697743 w 4917659"/>
              <a:gd name="connsiteY110" fmla="*/ 331010 h 904875"/>
              <a:gd name="connsiteX111" fmla="*/ 2667625 w 4917659"/>
              <a:gd name="connsiteY111" fmla="*/ 372863 h 904875"/>
              <a:gd name="connsiteX112" fmla="*/ 2630130 w 4917659"/>
              <a:gd name="connsiteY112" fmla="*/ 377177 h 904875"/>
              <a:gd name="connsiteX113" fmla="*/ 2530553 w 4917659"/>
              <a:gd name="connsiteY113" fmla="*/ 346393 h 904875"/>
              <a:gd name="connsiteX114" fmla="*/ 2374414 w 4917659"/>
              <a:gd name="connsiteY114" fmla="*/ 517519 h 904875"/>
              <a:gd name="connsiteX115" fmla="*/ 2530553 w 4917659"/>
              <a:gd name="connsiteY115" fmla="*/ 687416 h 904875"/>
              <a:gd name="connsiteX116" fmla="*/ 2628284 w 4917659"/>
              <a:gd name="connsiteY116" fmla="*/ 656022 h 904875"/>
              <a:gd name="connsiteX117" fmla="*/ 2665788 w 4917659"/>
              <a:gd name="connsiteY117" fmla="*/ 661565 h 904875"/>
              <a:gd name="connsiteX118" fmla="*/ 2697743 w 4917659"/>
              <a:gd name="connsiteY118" fmla="*/ 702190 h 904875"/>
              <a:gd name="connsiteX119" fmla="*/ 2996495 w 4917659"/>
              <a:gd name="connsiteY119" fmla="*/ 244827 h 904875"/>
              <a:gd name="connsiteX120" fmla="*/ 2726024 w 4917659"/>
              <a:gd name="connsiteY120" fmla="*/ 517519 h 904875"/>
              <a:gd name="connsiteX121" fmla="*/ 2996495 w 4917659"/>
              <a:gd name="connsiteY121" fmla="*/ 789600 h 904875"/>
              <a:gd name="connsiteX122" fmla="*/ 3267575 w 4917659"/>
              <a:gd name="connsiteY122" fmla="*/ 517519 h 904875"/>
              <a:gd name="connsiteX123" fmla="*/ 2996495 w 4917659"/>
              <a:gd name="connsiteY123" fmla="*/ 244827 h 904875"/>
              <a:gd name="connsiteX124" fmla="*/ 2996495 w 4917659"/>
              <a:gd name="connsiteY124" fmla="*/ 684949 h 904875"/>
              <a:gd name="connsiteX125" fmla="*/ 2838519 w 4917659"/>
              <a:gd name="connsiteY125" fmla="*/ 517519 h 904875"/>
              <a:gd name="connsiteX126" fmla="*/ 2996495 w 4917659"/>
              <a:gd name="connsiteY126" fmla="*/ 349469 h 904875"/>
              <a:gd name="connsiteX127" fmla="*/ 3154471 w 4917659"/>
              <a:gd name="connsiteY127" fmla="*/ 517519 h 904875"/>
              <a:gd name="connsiteX128" fmla="*/ 2996495 w 4917659"/>
              <a:gd name="connsiteY128" fmla="*/ 684949 h 904875"/>
              <a:gd name="connsiteX129" fmla="*/ 2163569 w 4917659"/>
              <a:gd name="connsiteY129" fmla="*/ 13989 h 904875"/>
              <a:gd name="connsiteX130" fmla="*/ 2187548 w 4917659"/>
              <a:gd name="connsiteY130" fmla="*/ 38611 h 904875"/>
              <a:gd name="connsiteX131" fmla="*/ 2187548 w 4917659"/>
              <a:gd name="connsiteY131" fmla="*/ 750815 h 904875"/>
              <a:gd name="connsiteX132" fmla="*/ 2163569 w 4917659"/>
              <a:gd name="connsiteY132" fmla="*/ 775437 h 904875"/>
              <a:gd name="connsiteX133" fmla="*/ 2100259 w 4917659"/>
              <a:gd name="connsiteY133" fmla="*/ 775437 h 904875"/>
              <a:gd name="connsiteX134" fmla="*/ 2075672 w 4917659"/>
              <a:gd name="connsiteY134" fmla="*/ 750815 h 904875"/>
              <a:gd name="connsiteX135" fmla="*/ 2075672 w 4917659"/>
              <a:gd name="connsiteY135" fmla="*/ 38611 h 904875"/>
              <a:gd name="connsiteX136" fmla="*/ 2100259 w 4917659"/>
              <a:gd name="connsiteY136" fmla="*/ 13989 h 904875"/>
              <a:gd name="connsiteX137" fmla="*/ 2163569 w 4917659"/>
              <a:gd name="connsiteY137" fmla="*/ 13989 h 904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Lst>
            <a:rect l="l" t="t" r="r" b="b"/>
            <a:pathLst>
              <a:path w="4917659" h="904875">
                <a:moveTo>
                  <a:pt x="1326970" y="258982"/>
                </a:moveTo>
                <a:cubicBezTo>
                  <a:pt x="1339877" y="258982"/>
                  <a:pt x="1351557" y="269450"/>
                  <a:pt x="1351557" y="283613"/>
                </a:cubicBezTo>
                <a:cubicBezTo>
                  <a:pt x="1351557" y="752053"/>
                  <a:pt x="1351557" y="752053"/>
                  <a:pt x="1351557" y="752053"/>
                </a:cubicBezTo>
                <a:cubicBezTo>
                  <a:pt x="1351557" y="764978"/>
                  <a:pt x="1339877" y="775437"/>
                  <a:pt x="1326970" y="775437"/>
                </a:cubicBezTo>
                <a:cubicBezTo>
                  <a:pt x="1263650" y="775437"/>
                  <a:pt x="1263650" y="775437"/>
                  <a:pt x="1263650" y="775437"/>
                </a:cubicBezTo>
                <a:cubicBezTo>
                  <a:pt x="1251361" y="775437"/>
                  <a:pt x="1239681" y="765588"/>
                  <a:pt x="1239681" y="752662"/>
                </a:cubicBezTo>
                <a:cubicBezTo>
                  <a:pt x="1239681" y="709581"/>
                  <a:pt x="1239681" y="709581"/>
                  <a:pt x="1239681" y="709581"/>
                </a:cubicBezTo>
                <a:cubicBezTo>
                  <a:pt x="1207717" y="756977"/>
                  <a:pt x="1153011" y="789600"/>
                  <a:pt x="1072481" y="789600"/>
                </a:cubicBezTo>
                <a:cubicBezTo>
                  <a:pt x="937864" y="789600"/>
                  <a:pt x="854878" y="700342"/>
                  <a:pt x="854878" y="568001"/>
                </a:cubicBezTo>
                <a:cubicBezTo>
                  <a:pt x="854878" y="282994"/>
                  <a:pt x="854878" y="282994"/>
                  <a:pt x="854878" y="282994"/>
                </a:cubicBezTo>
                <a:cubicBezTo>
                  <a:pt x="854878" y="269450"/>
                  <a:pt x="867167" y="258982"/>
                  <a:pt x="880084" y="258982"/>
                </a:cubicBezTo>
                <a:cubicBezTo>
                  <a:pt x="943395" y="258982"/>
                  <a:pt x="943395" y="258982"/>
                  <a:pt x="943395" y="258982"/>
                </a:cubicBezTo>
                <a:cubicBezTo>
                  <a:pt x="956302" y="258982"/>
                  <a:pt x="966754" y="269450"/>
                  <a:pt x="966754" y="282994"/>
                </a:cubicBezTo>
                <a:cubicBezTo>
                  <a:pt x="966754" y="549532"/>
                  <a:pt x="966754" y="549532"/>
                  <a:pt x="966754" y="549532"/>
                </a:cubicBezTo>
                <a:cubicBezTo>
                  <a:pt x="966754" y="635705"/>
                  <a:pt x="1012245" y="692341"/>
                  <a:pt x="1101371" y="692341"/>
                </a:cubicBezTo>
                <a:cubicBezTo>
                  <a:pt x="1188041" y="692341"/>
                  <a:pt x="1239681" y="633248"/>
                  <a:pt x="1239681" y="550761"/>
                </a:cubicBezTo>
                <a:cubicBezTo>
                  <a:pt x="1239681" y="282994"/>
                  <a:pt x="1239681" y="282994"/>
                  <a:pt x="1239681" y="282994"/>
                </a:cubicBezTo>
                <a:cubicBezTo>
                  <a:pt x="1239681" y="269450"/>
                  <a:pt x="1251361" y="258982"/>
                  <a:pt x="1263650" y="258982"/>
                </a:cubicBezTo>
                <a:cubicBezTo>
                  <a:pt x="1326970" y="258982"/>
                  <a:pt x="1326970" y="258982"/>
                  <a:pt x="1326970" y="258982"/>
                </a:cubicBezTo>
                <a:moveTo>
                  <a:pt x="392011" y="-165"/>
                </a:moveTo>
                <a:cubicBezTo>
                  <a:pt x="175017" y="-165"/>
                  <a:pt x="-169" y="168494"/>
                  <a:pt x="-169" y="394408"/>
                </a:cubicBezTo>
                <a:cubicBezTo>
                  <a:pt x="-169" y="620322"/>
                  <a:pt x="175017" y="789600"/>
                  <a:pt x="392011" y="789600"/>
                </a:cubicBezTo>
                <a:cubicBezTo>
                  <a:pt x="428887" y="789600"/>
                  <a:pt x="465154" y="784676"/>
                  <a:pt x="498966" y="775437"/>
                </a:cubicBezTo>
                <a:cubicBezTo>
                  <a:pt x="541382" y="885012"/>
                  <a:pt x="541382" y="885012"/>
                  <a:pt x="541382" y="885012"/>
                </a:cubicBezTo>
                <a:cubicBezTo>
                  <a:pt x="545684" y="897319"/>
                  <a:pt x="554290" y="904710"/>
                  <a:pt x="570272" y="904710"/>
                </a:cubicBezTo>
                <a:cubicBezTo>
                  <a:pt x="637885" y="904710"/>
                  <a:pt x="637885" y="904710"/>
                  <a:pt x="637885" y="904710"/>
                </a:cubicBezTo>
                <a:cubicBezTo>
                  <a:pt x="653867" y="904710"/>
                  <a:pt x="666166" y="893633"/>
                  <a:pt x="658170" y="873316"/>
                </a:cubicBezTo>
                <a:cubicBezTo>
                  <a:pt x="603464" y="729279"/>
                  <a:pt x="603464" y="729279"/>
                  <a:pt x="603464" y="729279"/>
                </a:cubicBezTo>
                <a:cubicBezTo>
                  <a:pt x="712266" y="660946"/>
                  <a:pt x="784191" y="539683"/>
                  <a:pt x="784191" y="394408"/>
                </a:cubicBezTo>
                <a:cubicBezTo>
                  <a:pt x="784191" y="168494"/>
                  <a:pt x="608995" y="-165"/>
                  <a:pt x="392011" y="-165"/>
                </a:cubicBezTo>
                <a:moveTo>
                  <a:pt x="562895" y="623399"/>
                </a:moveTo>
                <a:cubicBezTo>
                  <a:pt x="513101" y="494744"/>
                  <a:pt x="513101" y="494744"/>
                  <a:pt x="513101" y="494744"/>
                </a:cubicBezTo>
                <a:cubicBezTo>
                  <a:pt x="508799" y="483667"/>
                  <a:pt x="500194" y="474428"/>
                  <a:pt x="481137" y="474428"/>
                </a:cubicBezTo>
                <a:cubicBezTo>
                  <a:pt x="416598" y="474428"/>
                  <a:pt x="416598" y="474428"/>
                  <a:pt x="416598" y="474428"/>
                </a:cubicBezTo>
                <a:cubicBezTo>
                  <a:pt x="400616" y="474428"/>
                  <a:pt x="387708" y="484896"/>
                  <a:pt x="395085" y="505212"/>
                </a:cubicBezTo>
                <a:cubicBezTo>
                  <a:pt x="460243" y="674491"/>
                  <a:pt x="460243" y="674491"/>
                  <a:pt x="460243" y="674491"/>
                </a:cubicBezTo>
                <a:cubicBezTo>
                  <a:pt x="438730" y="680025"/>
                  <a:pt x="415980" y="683111"/>
                  <a:pt x="392011" y="683111"/>
                </a:cubicBezTo>
                <a:cubicBezTo>
                  <a:pt x="232797" y="683111"/>
                  <a:pt x="120312" y="558152"/>
                  <a:pt x="120312" y="394408"/>
                </a:cubicBezTo>
                <a:cubicBezTo>
                  <a:pt x="120312" y="231283"/>
                  <a:pt x="232797" y="106324"/>
                  <a:pt x="392011" y="106324"/>
                </a:cubicBezTo>
                <a:cubicBezTo>
                  <a:pt x="551215" y="106324"/>
                  <a:pt x="663710" y="231283"/>
                  <a:pt x="663710" y="394408"/>
                </a:cubicBezTo>
                <a:cubicBezTo>
                  <a:pt x="663710" y="489820"/>
                  <a:pt x="625596" y="571687"/>
                  <a:pt x="562895" y="623399"/>
                </a:cubicBezTo>
                <a:moveTo>
                  <a:pt x="4915587" y="749586"/>
                </a:moveTo>
                <a:cubicBezTo>
                  <a:pt x="4921118" y="762511"/>
                  <a:pt x="4914359" y="775437"/>
                  <a:pt x="4898377" y="775437"/>
                </a:cubicBezTo>
                <a:cubicBezTo>
                  <a:pt x="4827680" y="775437"/>
                  <a:pt x="4827680" y="775437"/>
                  <a:pt x="4827680" y="775437"/>
                </a:cubicBezTo>
                <a:cubicBezTo>
                  <a:pt x="4814772" y="775437"/>
                  <a:pt x="4803711" y="769284"/>
                  <a:pt x="4799409" y="756358"/>
                </a:cubicBezTo>
                <a:cubicBezTo>
                  <a:pt x="4668476" y="403028"/>
                  <a:pt x="4668476" y="403028"/>
                  <a:pt x="4668476" y="403028"/>
                </a:cubicBezTo>
                <a:cubicBezTo>
                  <a:pt x="4535087" y="756358"/>
                  <a:pt x="4535087" y="756358"/>
                  <a:pt x="4535087" y="756358"/>
                </a:cubicBezTo>
                <a:cubicBezTo>
                  <a:pt x="4529556" y="769903"/>
                  <a:pt x="4520333" y="775437"/>
                  <a:pt x="4507425" y="775437"/>
                </a:cubicBezTo>
                <a:cubicBezTo>
                  <a:pt x="4444114" y="775437"/>
                  <a:pt x="4444114" y="775437"/>
                  <a:pt x="4444114" y="775437"/>
                </a:cubicBezTo>
                <a:cubicBezTo>
                  <a:pt x="4431197" y="775437"/>
                  <a:pt x="4421365" y="769903"/>
                  <a:pt x="4415834" y="756358"/>
                </a:cubicBezTo>
                <a:cubicBezTo>
                  <a:pt x="4281827" y="401180"/>
                  <a:pt x="4281827" y="401180"/>
                  <a:pt x="4281827" y="401180"/>
                </a:cubicBezTo>
                <a:cubicBezTo>
                  <a:pt x="4149665" y="756358"/>
                  <a:pt x="4149665" y="756358"/>
                  <a:pt x="4149665" y="756358"/>
                </a:cubicBezTo>
                <a:cubicBezTo>
                  <a:pt x="4144135" y="769284"/>
                  <a:pt x="4134302" y="775437"/>
                  <a:pt x="4121394" y="775437"/>
                </a:cubicBezTo>
                <a:cubicBezTo>
                  <a:pt x="4055009" y="775437"/>
                  <a:pt x="4055009" y="775437"/>
                  <a:pt x="4055009" y="775437"/>
                </a:cubicBezTo>
                <a:cubicBezTo>
                  <a:pt x="4042092" y="775437"/>
                  <a:pt x="4032259" y="769284"/>
                  <a:pt x="4026729" y="756358"/>
                </a:cubicBezTo>
                <a:cubicBezTo>
                  <a:pt x="3895796" y="401180"/>
                  <a:pt x="3895796" y="401180"/>
                  <a:pt x="3895796" y="401180"/>
                </a:cubicBezTo>
                <a:cubicBezTo>
                  <a:pt x="3760560" y="756358"/>
                  <a:pt x="3760560" y="756358"/>
                  <a:pt x="3760560" y="756358"/>
                </a:cubicBezTo>
                <a:cubicBezTo>
                  <a:pt x="3755030" y="769903"/>
                  <a:pt x="3745197" y="775437"/>
                  <a:pt x="3732289" y="775437"/>
                </a:cubicBezTo>
                <a:cubicBezTo>
                  <a:pt x="3668969" y="775437"/>
                  <a:pt x="3668969" y="775437"/>
                  <a:pt x="3668969" y="775437"/>
                </a:cubicBezTo>
                <a:cubicBezTo>
                  <a:pt x="3656061" y="775437"/>
                  <a:pt x="3646228" y="769903"/>
                  <a:pt x="3641317" y="756358"/>
                </a:cubicBezTo>
                <a:cubicBezTo>
                  <a:pt x="3509156" y="401180"/>
                  <a:pt x="3509156" y="401180"/>
                  <a:pt x="3509156" y="401180"/>
                </a:cubicBezTo>
                <a:cubicBezTo>
                  <a:pt x="3376995" y="756358"/>
                  <a:pt x="3376995" y="756358"/>
                  <a:pt x="3376995" y="756358"/>
                </a:cubicBezTo>
                <a:cubicBezTo>
                  <a:pt x="3372692" y="769284"/>
                  <a:pt x="3361622" y="775437"/>
                  <a:pt x="3348714" y="775437"/>
                </a:cubicBezTo>
                <a:cubicBezTo>
                  <a:pt x="3279873" y="775437"/>
                  <a:pt x="3279873" y="775437"/>
                  <a:pt x="3279873" y="775437"/>
                </a:cubicBezTo>
                <a:cubicBezTo>
                  <a:pt x="3263881" y="775437"/>
                  <a:pt x="3257742" y="762511"/>
                  <a:pt x="3262653" y="749586"/>
                </a:cubicBezTo>
                <a:cubicBezTo>
                  <a:pt x="3442152" y="279298"/>
                  <a:pt x="3442152" y="279298"/>
                  <a:pt x="3442152" y="279298"/>
                </a:cubicBezTo>
                <a:cubicBezTo>
                  <a:pt x="3447683" y="265754"/>
                  <a:pt x="3457515" y="258982"/>
                  <a:pt x="3470423" y="258982"/>
                </a:cubicBezTo>
                <a:cubicBezTo>
                  <a:pt x="3547879" y="258982"/>
                  <a:pt x="3547879" y="258982"/>
                  <a:pt x="3547879" y="258982"/>
                </a:cubicBezTo>
                <a:cubicBezTo>
                  <a:pt x="3560786" y="258982"/>
                  <a:pt x="3570010" y="265754"/>
                  <a:pt x="3575541" y="279298"/>
                </a:cubicBezTo>
                <a:cubicBezTo>
                  <a:pt x="3702171" y="622780"/>
                  <a:pt x="3702171" y="622780"/>
                  <a:pt x="3702171" y="622780"/>
                </a:cubicBezTo>
                <a:cubicBezTo>
                  <a:pt x="3830029" y="279298"/>
                  <a:pt x="3830029" y="279298"/>
                  <a:pt x="3830029" y="279298"/>
                </a:cubicBezTo>
                <a:cubicBezTo>
                  <a:pt x="3835560" y="265754"/>
                  <a:pt x="3845393" y="258982"/>
                  <a:pt x="3858300" y="258982"/>
                </a:cubicBezTo>
                <a:cubicBezTo>
                  <a:pt x="3934528" y="258982"/>
                  <a:pt x="3934528" y="258982"/>
                  <a:pt x="3934528" y="258982"/>
                </a:cubicBezTo>
                <a:cubicBezTo>
                  <a:pt x="3947436" y="258982"/>
                  <a:pt x="3957269" y="265754"/>
                  <a:pt x="3962181" y="279298"/>
                </a:cubicBezTo>
                <a:cubicBezTo>
                  <a:pt x="4089430" y="622780"/>
                  <a:pt x="4089430" y="622780"/>
                  <a:pt x="4089430" y="622780"/>
                </a:cubicBezTo>
                <a:cubicBezTo>
                  <a:pt x="4216060" y="279298"/>
                  <a:pt x="4216060" y="279298"/>
                  <a:pt x="4216060" y="279298"/>
                </a:cubicBezTo>
                <a:cubicBezTo>
                  <a:pt x="4221591" y="265754"/>
                  <a:pt x="4230805" y="258982"/>
                  <a:pt x="4243722" y="258982"/>
                </a:cubicBezTo>
                <a:cubicBezTo>
                  <a:pt x="4320559" y="258982"/>
                  <a:pt x="4320559" y="258982"/>
                  <a:pt x="4320559" y="258982"/>
                </a:cubicBezTo>
                <a:cubicBezTo>
                  <a:pt x="4332848" y="258982"/>
                  <a:pt x="4342681" y="265754"/>
                  <a:pt x="4348221" y="279298"/>
                </a:cubicBezTo>
                <a:cubicBezTo>
                  <a:pt x="4477307" y="622780"/>
                  <a:pt x="4477307" y="622780"/>
                  <a:pt x="4477307" y="622780"/>
                </a:cubicBezTo>
                <a:cubicBezTo>
                  <a:pt x="4602700" y="279298"/>
                  <a:pt x="4602700" y="279298"/>
                  <a:pt x="4602700" y="279298"/>
                </a:cubicBezTo>
                <a:cubicBezTo>
                  <a:pt x="4608231" y="265754"/>
                  <a:pt x="4618073" y="258982"/>
                  <a:pt x="4630981" y="258982"/>
                </a:cubicBezTo>
                <a:cubicBezTo>
                  <a:pt x="4708427" y="258982"/>
                  <a:pt x="4708427" y="258982"/>
                  <a:pt x="4708427" y="258982"/>
                </a:cubicBezTo>
                <a:cubicBezTo>
                  <a:pt x="4721344" y="258982"/>
                  <a:pt x="4730558" y="265754"/>
                  <a:pt x="4736089" y="279298"/>
                </a:cubicBezTo>
                <a:cubicBezTo>
                  <a:pt x="4915587" y="749586"/>
                  <a:pt x="4915587" y="749586"/>
                  <a:pt x="4915587" y="749586"/>
                </a:cubicBezTo>
                <a:moveTo>
                  <a:pt x="1941664" y="258982"/>
                </a:moveTo>
                <a:cubicBezTo>
                  <a:pt x="1877735" y="258982"/>
                  <a:pt x="1877735" y="258982"/>
                  <a:pt x="1877735" y="258982"/>
                </a:cubicBezTo>
                <a:cubicBezTo>
                  <a:pt x="1865446" y="258982"/>
                  <a:pt x="1853148" y="269450"/>
                  <a:pt x="1853148" y="283613"/>
                </a:cubicBezTo>
                <a:cubicBezTo>
                  <a:pt x="1853148" y="326695"/>
                  <a:pt x="1853148" y="326695"/>
                  <a:pt x="1853148" y="326695"/>
                </a:cubicBezTo>
                <a:cubicBezTo>
                  <a:pt x="1821183" y="278070"/>
                  <a:pt x="1758491" y="244208"/>
                  <a:pt x="1684720" y="244208"/>
                </a:cubicBezTo>
                <a:cubicBezTo>
                  <a:pt x="1545182" y="244208"/>
                  <a:pt x="1424700" y="355013"/>
                  <a:pt x="1424700" y="516290"/>
                </a:cubicBezTo>
                <a:cubicBezTo>
                  <a:pt x="1424700" y="680025"/>
                  <a:pt x="1545182" y="789600"/>
                  <a:pt x="1683492" y="789600"/>
                </a:cubicBezTo>
                <a:cubicBezTo>
                  <a:pt x="1758491" y="789600"/>
                  <a:pt x="1819955" y="755129"/>
                  <a:pt x="1853148" y="706495"/>
                </a:cubicBezTo>
                <a:cubicBezTo>
                  <a:pt x="1853148" y="752053"/>
                  <a:pt x="1853148" y="752053"/>
                  <a:pt x="1853148" y="752053"/>
                </a:cubicBezTo>
                <a:cubicBezTo>
                  <a:pt x="1853148" y="764978"/>
                  <a:pt x="1865446" y="775437"/>
                  <a:pt x="1877735" y="775437"/>
                </a:cubicBezTo>
                <a:cubicBezTo>
                  <a:pt x="1941664" y="775437"/>
                  <a:pt x="1941664" y="775437"/>
                  <a:pt x="1941664" y="775437"/>
                </a:cubicBezTo>
                <a:cubicBezTo>
                  <a:pt x="1954572" y="775437"/>
                  <a:pt x="1965023" y="764978"/>
                  <a:pt x="1965023" y="752053"/>
                </a:cubicBezTo>
                <a:cubicBezTo>
                  <a:pt x="1965023" y="283613"/>
                  <a:pt x="1965023" y="283613"/>
                  <a:pt x="1965023" y="283613"/>
                </a:cubicBezTo>
                <a:cubicBezTo>
                  <a:pt x="1965023" y="269450"/>
                  <a:pt x="1954572" y="258982"/>
                  <a:pt x="1941664" y="258982"/>
                </a:cubicBezTo>
                <a:moveTo>
                  <a:pt x="1696399" y="686187"/>
                </a:moveTo>
                <a:cubicBezTo>
                  <a:pt x="1604199" y="686187"/>
                  <a:pt x="1538423" y="611083"/>
                  <a:pt x="1538423" y="517519"/>
                </a:cubicBezTo>
                <a:cubicBezTo>
                  <a:pt x="1538423" y="422726"/>
                  <a:pt x="1604199" y="349469"/>
                  <a:pt x="1696399" y="349469"/>
                </a:cubicBezTo>
                <a:cubicBezTo>
                  <a:pt x="1787990" y="349469"/>
                  <a:pt x="1854375" y="422726"/>
                  <a:pt x="1854375" y="517519"/>
                </a:cubicBezTo>
                <a:cubicBezTo>
                  <a:pt x="1854375" y="611083"/>
                  <a:pt x="1787990" y="686187"/>
                  <a:pt x="1696399" y="686187"/>
                </a:cubicBezTo>
                <a:moveTo>
                  <a:pt x="2697743" y="702190"/>
                </a:moveTo>
                <a:cubicBezTo>
                  <a:pt x="2711888" y="719430"/>
                  <a:pt x="2700209" y="732355"/>
                  <a:pt x="2692831" y="737889"/>
                </a:cubicBezTo>
                <a:cubicBezTo>
                  <a:pt x="2648568" y="771131"/>
                  <a:pt x="2590179" y="789600"/>
                  <a:pt x="2526859" y="789600"/>
                </a:cubicBezTo>
                <a:cubicBezTo>
                  <a:pt x="2367036" y="789600"/>
                  <a:pt x="2260701" y="672024"/>
                  <a:pt x="2260701" y="517519"/>
                </a:cubicBezTo>
                <a:cubicBezTo>
                  <a:pt x="2260701" y="362404"/>
                  <a:pt x="2367036" y="244208"/>
                  <a:pt x="2526859" y="244208"/>
                </a:cubicBezTo>
                <a:cubicBezTo>
                  <a:pt x="2590179" y="244208"/>
                  <a:pt x="2648568" y="262068"/>
                  <a:pt x="2692831" y="295301"/>
                </a:cubicBezTo>
                <a:cubicBezTo>
                  <a:pt x="2700209" y="300844"/>
                  <a:pt x="2710660" y="312541"/>
                  <a:pt x="2697743" y="331010"/>
                </a:cubicBezTo>
                <a:cubicBezTo>
                  <a:pt x="2667625" y="372863"/>
                  <a:pt x="2667625" y="372863"/>
                  <a:pt x="2667625" y="372863"/>
                </a:cubicBezTo>
                <a:cubicBezTo>
                  <a:pt x="2655946" y="389484"/>
                  <a:pt x="2641810" y="385178"/>
                  <a:pt x="2630130" y="377177"/>
                </a:cubicBezTo>
                <a:cubicBezTo>
                  <a:pt x="2602468" y="359937"/>
                  <a:pt x="2568657" y="346393"/>
                  <a:pt x="2530553" y="346393"/>
                </a:cubicBezTo>
                <a:cubicBezTo>
                  <a:pt x="2436496" y="346393"/>
                  <a:pt x="2374414" y="421497"/>
                  <a:pt x="2374414" y="517519"/>
                </a:cubicBezTo>
                <a:cubicBezTo>
                  <a:pt x="2374414" y="612931"/>
                  <a:pt x="2436496" y="687416"/>
                  <a:pt x="2530553" y="687416"/>
                </a:cubicBezTo>
                <a:cubicBezTo>
                  <a:pt x="2568657" y="687416"/>
                  <a:pt x="2600012" y="672024"/>
                  <a:pt x="2628284" y="656022"/>
                </a:cubicBezTo>
                <a:cubicBezTo>
                  <a:pt x="2639963" y="649869"/>
                  <a:pt x="2652871" y="644325"/>
                  <a:pt x="2665788" y="661565"/>
                </a:cubicBezTo>
                <a:lnTo>
                  <a:pt x="2697743" y="702190"/>
                </a:lnTo>
                <a:close/>
                <a:moveTo>
                  <a:pt x="2996495" y="244827"/>
                </a:moveTo>
                <a:cubicBezTo>
                  <a:pt x="2845886" y="244827"/>
                  <a:pt x="2726024" y="363633"/>
                  <a:pt x="2726024" y="517519"/>
                </a:cubicBezTo>
                <a:cubicBezTo>
                  <a:pt x="2726024" y="672024"/>
                  <a:pt x="2845886" y="789600"/>
                  <a:pt x="2996495" y="789600"/>
                </a:cubicBezTo>
                <a:cubicBezTo>
                  <a:pt x="3147094" y="789600"/>
                  <a:pt x="3267575" y="672024"/>
                  <a:pt x="3267575" y="517519"/>
                </a:cubicBezTo>
                <a:cubicBezTo>
                  <a:pt x="3267575" y="363633"/>
                  <a:pt x="3147094" y="244827"/>
                  <a:pt x="2996495" y="244827"/>
                </a:cubicBezTo>
                <a:moveTo>
                  <a:pt x="2996495" y="684949"/>
                </a:moveTo>
                <a:cubicBezTo>
                  <a:pt x="2904285" y="684949"/>
                  <a:pt x="2838519" y="611083"/>
                  <a:pt x="2838519" y="517519"/>
                </a:cubicBezTo>
                <a:cubicBezTo>
                  <a:pt x="2838519" y="422726"/>
                  <a:pt x="2904285" y="349469"/>
                  <a:pt x="2996495" y="349469"/>
                </a:cubicBezTo>
                <a:cubicBezTo>
                  <a:pt x="3089314" y="349469"/>
                  <a:pt x="3154471" y="422726"/>
                  <a:pt x="3154471" y="517519"/>
                </a:cubicBezTo>
                <a:cubicBezTo>
                  <a:pt x="3154471" y="611083"/>
                  <a:pt x="3089314" y="684949"/>
                  <a:pt x="2996495" y="684949"/>
                </a:cubicBezTo>
                <a:moveTo>
                  <a:pt x="2163569" y="13989"/>
                </a:moveTo>
                <a:cubicBezTo>
                  <a:pt x="2177715" y="13989"/>
                  <a:pt x="2187548" y="25686"/>
                  <a:pt x="2187548" y="38611"/>
                </a:cubicBezTo>
                <a:cubicBezTo>
                  <a:pt x="2187548" y="750815"/>
                  <a:pt x="2187548" y="750815"/>
                  <a:pt x="2187548" y="750815"/>
                </a:cubicBezTo>
                <a:cubicBezTo>
                  <a:pt x="2187548" y="763750"/>
                  <a:pt x="2177715" y="775437"/>
                  <a:pt x="2163569" y="775437"/>
                </a:cubicBezTo>
                <a:cubicBezTo>
                  <a:pt x="2100259" y="775437"/>
                  <a:pt x="2100259" y="775437"/>
                  <a:pt x="2100259" y="775437"/>
                </a:cubicBezTo>
                <a:cubicBezTo>
                  <a:pt x="2087351" y="775437"/>
                  <a:pt x="2075672" y="763750"/>
                  <a:pt x="2075672" y="750815"/>
                </a:cubicBezTo>
                <a:cubicBezTo>
                  <a:pt x="2075672" y="38611"/>
                  <a:pt x="2075672" y="38611"/>
                  <a:pt x="2075672" y="38611"/>
                </a:cubicBezTo>
                <a:cubicBezTo>
                  <a:pt x="2075672" y="25686"/>
                  <a:pt x="2087351" y="13989"/>
                  <a:pt x="2100259" y="13989"/>
                </a:cubicBezTo>
                <a:cubicBezTo>
                  <a:pt x="2163569" y="13989"/>
                  <a:pt x="2163569" y="13989"/>
                  <a:pt x="2163569" y="13989"/>
                </a:cubicBezTo>
              </a:path>
            </a:pathLst>
          </a:custGeom>
          <a:solidFill>
            <a:schemeClr val="tx1"/>
          </a:solidFill>
          <a:ln w="9507" cap="flat">
            <a:noFill/>
            <a:prstDash val="solid"/>
            <a:miter/>
          </a:ln>
        </p:spPr>
        <p:txBody>
          <a:bodyPr rtlCol="0" anchor="ctr"/>
          <a:lstStyle/>
          <a:p>
            <a:endParaRPr lang="en-US"/>
          </a:p>
        </p:txBody>
      </p:sp>
      <p:sp>
        <p:nvSpPr>
          <p:cNvPr id="4" name="Title 2">
            <a:extLst>
              <a:ext uri="{FF2B5EF4-FFF2-40B4-BE49-F238E27FC236}">
                <a16:creationId xmlns:a16="http://schemas.microsoft.com/office/drawing/2014/main" id="{AE26A26D-3BB6-3DA7-C72C-3F2C422C0EEE}"/>
              </a:ext>
            </a:extLst>
          </p:cNvPr>
          <p:cNvSpPr>
            <a:spLocks noGrp="1"/>
          </p:cNvSpPr>
          <p:nvPr>
            <p:ph type="title" hasCustomPrompt="1"/>
          </p:nvPr>
        </p:nvSpPr>
        <p:spPr bwMode="gray">
          <a:xfrm>
            <a:off x="515939" y="1628775"/>
            <a:ext cx="4787900" cy="2160588"/>
          </a:xfrm>
        </p:spPr>
        <p:txBody>
          <a:bodyPr wrap="square" anchor="b">
            <a:noAutofit/>
          </a:bodyPr>
          <a:lstStyle>
            <a:lvl1pPr marL="0" algn="l" defTabSz="914400" rtl="0" eaLnBrk="1" latinLnBrk="0" hangingPunct="1">
              <a:lnSpc>
                <a:spcPct val="80000"/>
              </a:lnSpc>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Presentation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title goes her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4 lines</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maximum</a:t>
            </a:r>
            <a:endParaRPr lang="en-US"/>
          </a:p>
        </p:txBody>
      </p:sp>
      <p:sp>
        <p:nvSpPr>
          <p:cNvPr id="5" name="Text Placeholder 22">
            <a:extLst>
              <a:ext uri="{FF2B5EF4-FFF2-40B4-BE49-F238E27FC236}">
                <a16:creationId xmlns:a16="http://schemas.microsoft.com/office/drawing/2014/main" id="{39A1C756-596E-F77D-84E5-F1DB03F7856F}"/>
              </a:ext>
            </a:extLst>
          </p:cNvPr>
          <p:cNvSpPr>
            <a:spLocks noGrp="1"/>
          </p:cNvSpPr>
          <p:nvPr>
            <p:ph type="body" sz="quarter" idx="13" hasCustomPrompt="1"/>
          </p:nvPr>
        </p:nvSpPr>
        <p:spPr>
          <a:xfrm>
            <a:off x="515938" y="4518160"/>
            <a:ext cx="4787899" cy="263149"/>
          </a:xfrm>
        </p:spPr>
        <p:txBody>
          <a:bodyPr wrap="square" anchor="t">
            <a:noAutofit/>
          </a:bodyPr>
          <a:lstStyle>
            <a:lvl1pPr marL="0" indent="0">
              <a:buNone/>
              <a:defRPr sz="1600" spc="0">
                <a:solidFill>
                  <a:schemeClr val="tx1"/>
                </a:solidFill>
              </a:defRPr>
            </a:lvl1pPr>
          </a:lstStyle>
          <a:p>
            <a:pPr lvl="0"/>
            <a:r>
              <a:rPr lang="en-US"/>
              <a:t>Speaker title, Employing entity</a:t>
            </a:r>
          </a:p>
        </p:txBody>
      </p:sp>
      <p:grpSp>
        <p:nvGrpSpPr>
          <p:cNvPr id="16" name="Group 15">
            <a:extLst>
              <a:ext uri="{FF2B5EF4-FFF2-40B4-BE49-F238E27FC236}">
                <a16:creationId xmlns:a16="http://schemas.microsoft.com/office/drawing/2014/main" id="{8E16927F-82CD-278F-FF9D-C6A28CC273C4}"/>
              </a:ext>
            </a:extLst>
          </p:cNvPr>
          <p:cNvGrpSpPr/>
          <p:nvPr userDrawn="1"/>
        </p:nvGrpSpPr>
        <p:grpSpPr>
          <a:xfrm>
            <a:off x="12290489" y="-1"/>
            <a:ext cx="2910882" cy="6858001"/>
            <a:chOff x="12290489" y="-1"/>
            <a:chExt cx="2910882" cy="6858001"/>
          </a:xfrm>
        </p:grpSpPr>
        <p:sp>
          <p:nvSpPr>
            <p:cNvPr id="8" name="Rectangle 7">
              <a:extLst>
                <a:ext uri="{FF2B5EF4-FFF2-40B4-BE49-F238E27FC236}">
                  <a16:creationId xmlns:a16="http://schemas.microsoft.com/office/drawing/2014/main" id="{7CF50A69-0086-3DFD-F8A1-D5E846AB33E5}"/>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grpSp>
          <p:nvGrpSpPr>
            <p:cNvPr id="15" name="Group 14">
              <a:extLst>
                <a:ext uri="{FF2B5EF4-FFF2-40B4-BE49-F238E27FC236}">
                  <a16:creationId xmlns:a16="http://schemas.microsoft.com/office/drawing/2014/main" id="{77113677-2D7C-DD8C-5EFC-327EE41809C0}"/>
                </a:ext>
              </a:extLst>
            </p:cNvPr>
            <p:cNvGrpSpPr/>
            <p:nvPr userDrawn="1"/>
          </p:nvGrpSpPr>
          <p:grpSpPr>
            <a:xfrm>
              <a:off x="12429548" y="173148"/>
              <a:ext cx="2771823" cy="5642861"/>
              <a:chOff x="12429548" y="173148"/>
              <a:chExt cx="2771823" cy="5642861"/>
            </a:xfrm>
          </p:grpSpPr>
          <p:grpSp>
            <p:nvGrpSpPr>
              <p:cNvPr id="7" name="Group 6">
                <a:extLst>
                  <a:ext uri="{FF2B5EF4-FFF2-40B4-BE49-F238E27FC236}">
                    <a16:creationId xmlns:a16="http://schemas.microsoft.com/office/drawing/2014/main" id="{159C415E-F380-7375-5AD3-2E9ACD4DF94C}"/>
                  </a:ext>
                </a:extLst>
              </p:cNvPr>
              <p:cNvGrpSpPr/>
              <p:nvPr userDrawn="1"/>
            </p:nvGrpSpPr>
            <p:grpSpPr>
              <a:xfrm>
                <a:off x="12449814" y="173148"/>
                <a:ext cx="2751557" cy="2005214"/>
                <a:chOff x="12449814" y="173148"/>
                <a:chExt cx="2751557" cy="2005214"/>
              </a:xfrm>
            </p:grpSpPr>
            <p:grpSp>
              <p:nvGrpSpPr>
                <p:cNvPr id="2" name="Group 1">
                  <a:extLst>
                    <a:ext uri="{FF2B5EF4-FFF2-40B4-BE49-F238E27FC236}">
                      <a16:creationId xmlns:a16="http://schemas.microsoft.com/office/drawing/2014/main" id="{5D4D145D-9446-D229-C022-A3ECE1F64AB9}"/>
                    </a:ext>
                  </a:extLst>
                </p:cNvPr>
                <p:cNvGrpSpPr/>
                <p:nvPr userDrawn="1"/>
              </p:nvGrpSpPr>
              <p:grpSpPr>
                <a:xfrm>
                  <a:off x="12449814" y="173148"/>
                  <a:ext cx="1534074" cy="249864"/>
                  <a:chOff x="12449814" y="173148"/>
                  <a:chExt cx="1534074" cy="249864"/>
                </a:xfrm>
              </p:grpSpPr>
              <p:sp>
                <p:nvSpPr>
                  <p:cNvPr id="9" name="TextBox 8">
                    <a:extLst>
                      <a:ext uri="{FF2B5EF4-FFF2-40B4-BE49-F238E27FC236}">
                        <a16:creationId xmlns:a16="http://schemas.microsoft.com/office/drawing/2014/main" id="{A3057112-442E-4CD7-B1AB-27BCA434F0CD}"/>
                      </a:ext>
                    </a:extLst>
                  </p:cNvPr>
                  <p:cNvSpPr txBox="1"/>
                  <p:nvPr userDrawn="1"/>
                </p:nvSpPr>
                <p:spPr>
                  <a:xfrm>
                    <a:off x="12449814" y="173148"/>
                    <a:ext cx="1534074"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MAGE</a:t>
                    </a:r>
                  </a:p>
                </p:txBody>
              </p:sp>
              <p:cxnSp>
                <p:nvCxnSpPr>
                  <p:cNvPr id="10" name="Straight Connector 9">
                    <a:extLst>
                      <a:ext uri="{FF2B5EF4-FFF2-40B4-BE49-F238E27FC236}">
                        <a16:creationId xmlns:a16="http://schemas.microsoft.com/office/drawing/2014/main" id="{7E6860D8-A0E2-7509-3307-FE6ABC7193BB}"/>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3" name="Group 2">
                  <a:extLst>
                    <a:ext uri="{FF2B5EF4-FFF2-40B4-BE49-F238E27FC236}">
                      <a16:creationId xmlns:a16="http://schemas.microsoft.com/office/drawing/2014/main" id="{8C0ED071-E3D5-D617-0311-6EA1B0C02087}"/>
                    </a:ext>
                  </a:extLst>
                </p:cNvPr>
                <p:cNvGrpSpPr/>
                <p:nvPr userDrawn="1"/>
              </p:nvGrpSpPr>
              <p:grpSpPr>
                <a:xfrm>
                  <a:off x="12449814" y="545515"/>
                  <a:ext cx="2751557" cy="1632847"/>
                  <a:chOff x="12449814" y="545515"/>
                  <a:chExt cx="2751557" cy="1632847"/>
                </a:xfrm>
              </p:grpSpPr>
              <p:sp>
                <p:nvSpPr>
                  <p:cNvPr id="11" name="TextBox 10">
                    <a:extLst>
                      <a:ext uri="{FF2B5EF4-FFF2-40B4-BE49-F238E27FC236}">
                        <a16:creationId xmlns:a16="http://schemas.microsoft.com/office/drawing/2014/main" id="{16DA6383-5AF6-171A-518D-549F73EC7D6A}"/>
                      </a:ext>
                    </a:extLst>
                  </p:cNvPr>
                  <p:cNvSpPr txBox="1"/>
                  <p:nvPr userDrawn="1"/>
                </p:nvSpPr>
                <p:spPr>
                  <a:xfrm>
                    <a:off x="12614407" y="1281322"/>
                    <a:ext cx="1828957" cy="89704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mage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The image placeholder is on the bottom. To change and existing image, select the overlay, right-click &gt; </a:t>
                    </a:r>
                    <a:r>
                      <a:rPr lang="en-US" sz="700" i="1">
                        <a:latin typeface="Aptos" panose="020B0004020202020204" pitchFamily="34" charset="0"/>
                        <a:cs typeface="Aparajita" panose="02020603050405020304" pitchFamily="18" charset="0"/>
                      </a:rPr>
                      <a:t>Send to Back…</a:t>
                    </a:r>
                    <a:r>
                      <a:rPr lang="en-US" sz="700">
                        <a:latin typeface="Aptos" panose="020B0004020202020204" pitchFamily="34" charset="0"/>
                        <a:cs typeface="Aparajita" panose="02020603050405020304" pitchFamily="18" charset="0"/>
                      </a:rPr>
                      <a:t> &gt; Send to Back. Next, use the tip below to change the image. Then, reset the slide or send the image to the back again.</a:t>
                    </a:r>
                    <a:endParaRPr lang="en-US" sz="1000">
                      <a:latin typeface="Aptos" panose="020B0004020202020204" pitchFamily="34" charset="0"/>
                      <a:cs typeface="Aparajita" panose="02020603050405020304" pitchFamily="18" charset="0"/>
                    </a:endParaRPr>
                  </a:p>
                </p:txBody>
              </p:sp>
              <p:sp>
                <p:nvSpPr>
                  <p:cNvPr id="12" name="TextBox 11">
                    <a:extLst>
                      <a:ext uri="{FF2B5EF4-FFF2-40B4-BE49-F238E27FC236}">
                        <a16:creationId xmlns:a16="http://schemas.microsoft.com/office/drawing/2014/main" id="{77A83939-F838-416B-1CFC-06BB970803B4}"/>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13" name="TextBox 12">
                    <a:extLst>
                      <a:ext uri="{FF2B5EF4-FFF2-40B4-BE49-F238E27FC236}">
                        <a16:creationId xmlns:a16="http://schemas.microsoft.com/office/drawing/2014/main" id="{2189B7A8-17CF-B28A-1454-915888893AB4}"/>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14" name="TextBox 13">
                    <a:extLst>
                      <a:ext uri="{FF2B5EF4-FFF2-40B4-BE49-F238E27FC236}">
                        <a16:creationId xmlns:a16="http://schemas.microsoft.com/office/drawing/2014/main" id="{973E0BBC-9695-998B-B368-22C8F079394D}"/>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mages from the </a:t>
                    </a:r>
                    <a:r>
                      <a:rPr lang="en-US">
                        <a:solidFill>
                          <a:schemeClr val="accent1"/>
                        </a:solidFill>
                        <a:latin typeface="Aptos" panose="020B0004020202020204" pitchFamily="34" charset="0"/>
                        <a:cs typeface="Aparajita" panose="02020603050405020304" pitchFamily="18" charset="0"/>
                      </a:rPr>
                      <a:t>Qualcomm Brand Portal</a:t>
                    </a:r>
                  </a:p>
                  <a:p>
                    <a:pPr lvl="0">
                      <a:spcBef>
                        <a:spcPts val="700"/>
                      </a:spcBef>
                    </a:pPr>
                    <a:r>
                      <a:rPr lang="en-US">
                        <a:latin typeface="Aptos" panose="020B0004020202020204" pitchFamily="34" charset="0"/>
                        <a:cs typeface="Aparajita" panose="02020603050405020304" pitchFamily="18" charset="0"/>
                      </a:rPr>
                      <a:t>Add the image to the placeholder.</a:t>
                    </a:r>
                  </a:p>
                </p:txBody>
              </p:sp>
            </p:grpSp>
          </p:grpSp>
          <p:grpSp>
            <p:nvGrpSpPr>
              <p:cNvPr id="17" name="Group 16">
                <a:extLst>
                  <a:ext uri="{FF2B5EF4-FFF2-40B4-BE49-F238E27FC236}">
                    <a16:creationId xmlns:a16="http://schemas.microsoft.com/office/drawing/2014/main" id="{9EAD45E2-1365-A92C-1F7B-8B35FD5E3817}"/>
                  </a:ext>
                </a:extLst>
              </p:cNvPr>
              <p:cNvGrpSpPr/>
              <p:nvPr userDrawn="1"/>
            </p:nvGrpSpPr>
            <p:grpSpPr>
              <a:xfrm>
                <a:off x="12429548" y="2309174"/>
                <a:ext cx="2735151" cy="1280928"/>
                <a:chOff x="9286315" y="6976989"/>
                <a:chExt cx="2735151" cy="1280928"/>
              </a:xfrm>
            </p:grpSpPr>
            <p:sp>
              <p:nvSpPr>
                <p:cNvPr id="29" name="Rectangle 28">
                  <a:extLst>
                    <a:ext uri="{FF2B5EF4-FFF2-40B4-BE49-F238E27FC236}">
                      <a16:creationId xmlns:a16="http://schemas.microsoft.com/office/drawing/2014/main" id="{2C75C5B4-54FD-CD9F-6004-24A5CF5AB881}"/>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30" name="TextBox 29">
                  <a:extLst>
                    <a:ext uri="{FF2B5EF4-FFF2-40B4-BE49-F238E27FC236}">
                      <a16:creationId xmlns:a16="http://schemas.microsoft.com/office/drawing/2014/main" id="{12AA6BDC-9581-2416-8FCF-B639C7874A6F}"/>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Images</a:t>
                  </a:r>
                </a:p>
              </p:txBody>
            </p:sp>
            <p:pic>
              <p:nvPicPr>
                <p:cNvPr id="31" name="Graphic 30">
                  <a:extLst>
                    <a:ext uri="{FF2B5EF4-FFF2-40B4-BE49-F238E27FC236}">
                      <a16:creationId xmlns:a16="http://schemas.microsoft.com/office/drawing/2014/main" id="{707DE680-B659-AA14-3DA6-FB810A70960E}"/>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2" name="TextBox 31">
                  <a:extLst>
                    <a:ext uri="{FF2B5EF4-FFF2-40B4-BE49-F238E27FC236}">
                      <a16:creationId xmlns:a16="http://schemas.microsoft.com/office/drawing/2014/main" id="{4AA67D63-8AA8-4A9B-3D31-E4198794E6D0}"/>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33" name="Picture 32">
                  <a:extLst>
                    <a:ext uri="{FF2B5EF4-FFF2-40B4-BE49-F238E27FC236}">
                      <a16:creationId xmlns:a16="http://schemas.microsoft.com/office/drawing/2014/main" id="{A72EF414-721B-FBA5-FD95-E553CFAC16CB}"/>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34" name="TextBox 33">
                  <a:extLst>
                    <a:ext uri="{FF2B5EF4-FFF2-40B4-BE49-F238E27FC236}">
                      <a16:creationId xmlns:a16="http://schemas.microsoft.com/office/drawing/2014/main" id="{02318D11-BFD1-1429-4B0B-F2CEE2CCA884}"/>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18" name="Group 17">
                <a:extLst>
                  <a:ext uri="{FF2B5EF4-FFF2-40B4-BE49-F238E27FC236}">
                    <a16:creationId xmlns:a16="http://schemas.microsoft.com/office/drawing/2014/main" id="{D7FF212E-AA60-50B3-8621-551BA74B31E3}"/>
                  </a:ext>
                </a:extLst>
              </p:cNvPr>
              <p:cNvGrpSpPr/>
              <p:nvPr userDrawn="1"/>
            </p:nvGrpSpPr>
            <p:grpSpPr>
              <a:xfrm>
                <a:off x="12429548" y="3615901"/>
                <a:ext cx="2735151" cy="2200108"/>
                <a:chOff x="9538241" y="5155416"/>
                <a:chExt cx="2735151" cy="2200108"/>
              </a:xfrm>
            </p:grpSpPr>
            <p:sp>
              <p:nvSpPr>
                <p:cNvPr id="19" name="Rectangle 18">
                  <a:extLst>
                    <a:ext uri="{FF2B5EF4-FFF2-40B4-BE49-F238E27FC236}">
                      <a16:creationId xmlns:a16="http://schemas.microsoft.com/office/drawing/2014/main" id="{F952CBEE-EDAC-0869-1112-AAD15E4B0E40}"/>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0" name="TextBox 19">
                  <a:extLst>
                    <a:ext uri="{FF2B5EF4-FFF2-40B4-BE49-F238E27FC236}">
                      <a16:creationId xmlns:a16="http://schemas.microsoft.com/office/drawing/2014/main" id="{AD940715-F001-536F-7A25-FA3F088FAB35}"/>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mages</a:t>
                  </a:r>
                </a:p>
              </p:txBody>
            </p:sp>
            <p:pic>
              <p:nvPicPr>
                <p:cNvPr id="22" name="Graphic 21">
                  <a:extLst>
                    <a:ext uri="{FF2B5EF4-FFF2-40B4-BE49-F238E27FC236}">
                      <a16:creationId xmlns:a16="http://schemas.microsoft.com/office/drawing/2014/main" id="{84D7E2A3-F06D-FD70-A217-487EF552C69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3" name="TextBox 22">
                  <a:extLst>
                    <a:ext uri="{FF2B5EF4-FFF2-40B4-BE49-F238E27FC236}">
                      <a16:creationId xmlns:a16="http://schemas.microsoft.com/office/drawing/2014/main" id="{61CCA6E5-0618-E143-3C2F-C4123C7F2481}"/>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mage and select “Change Picture”</a:t>
                  </a:r>
                </a:p>
              </p:txBody>
            </p:sp>
            <p:sp>
              <p:nvSpPr>
                <p:cNvPr id="24" name="TextBox 23">
                  <a:extLst>
                    <a:ext uri="{FF2B5EF4-FFF2-40B4-BE49-F238E27FC236}">
                      <a16:creationId xmlns:a16="http://schemas.microsoft.com/office/drawing/2014/main" id="{13381E4C-1F94-5284-9A2E-A7EE2720B039}"/>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5" name="TextBox 24">
                  <a:extLst>
                    <a:ext uri="{FF2B5EF4-FFF2-40B4-BE49-F238E27FC236}">
                      <a16:creationId xmlns:a16="http://schemas.microsoft.com/office/drawing/2014/main" id="{6AC5059D-A958-0D6E-F617-DA08E66FE158}"/>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26" name="TextBox 25">
                  <a:extLst>
                    <a:ext uri="{FF2B5EF4-FFF2-40B4-BE49-F238E27FC236}">
                      <a16:creationId xmlns:a16="http://schemas.microsoft.com/office/drawing/2014/main" id="{2AA3306C-FE79-59C9-5DCC-63D2DF20636C}"/>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mage as normal.</a:t>
                  </a:r>
                </a:p>
              </p:txBody>
            </p:sp>
            <p:cxnSp>
              <p:nvCxnSpPr>
                <p:cNvPr id="27" name="Straight Connector 26">
                  <a:extLst>
                    <a:ext uri="{FF2B5EF4-FFF2-40B4-BE49-F238E27FC236}">
                      <a16:creationId xmlns:a16="http://schemas.microsoft.com/office/drawing/2014/main" id="{286AAF4E-AA4F-9737-1BC4-4B8A70508177}"/>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EB2F455C-F85E-6BE9-B90C-47F429186A08}"/>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grpSp>
      <p:sp>
        <p:nvSpPr>
          <p:cNvPr id="36" name="Text Placeholder 22">
            <a:extLst>
              <a:ext uri="{FF2B5EF4-FFF2-40B4-BE49-F238E27FC236}">
                <a16:creationId xmlns:a16="http://schemas.microsoft.com/office/drawing/2014/main" id="{9AA5EA8C-68B4-06D3-5949-DB4A6B5DE9DE}"/>
              </a:ext>
            </a:extLst>
          </p:cNvPr>
          <p:cNvSpPr>
            <a:spLocks noGrp="1"/>
          </p:cNvSpPr>
          <p:nvPr>
            <p:ph type="body" sz="quarter" idx="15" hasCustomPrompt="1"/>
          </p:nvPr>
        </p:nvSpPr>
        <p:spPr>
          <a:xfrm>
            <a:off x="515939" y="5886850"/>
            <a:ext cx="4787899"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
        <p:nvSpPr>
          <p:cNvPr id="37" name="Text Placeholder 7">
            <a:extLst>
              <a:ext uri="{FF2B5EF4-FFF2-40B4-BE49-F238E27FC236}">
                <a16:creationId xmlns:a16="http://schemas.microsoft.com/office/drawing/2014/main" id="{8D83F911-9A89-2C00-EB5B-2C510B40C22F}"/>
              </a:ext>
            </a:extLst>
          </p:cNvPr>
          <p:cNvSpPr>
            <a:spLocks noGrp="1"/>
          </p:cNvSpPr>
          <p:nvPr>
            <p:ph type="body" sz="quarter" idx="10" hasCustomPrompt="1"/>
          </p:nvPr>
        </p:nvSpPr>
        <p:spPr bwMode="gray">
          <a:xfrm>
            <a:off x="515937" y="4041775"/>
            <a:ext cx="4787901" cy="450485"/>
          </a:xfrm>
          <a:prstGeom prst="rect">
            <a:avLst/>
          </a:prstGeom>
        </p:spPr>
        <p:txBody>
          <a:bodyPr>
            <a:noAutofit/>
          </a:bodyPr>
          <a:lstStyle>
            <a:lvl1pPr marL="0" indent="0" algn="l" defTabSz="914400" rtl="0" eaLnBrk="1" latinLnBrk="0" hangingPunct="1">
              <a:lnSpc>
                <a:spcPct val="96000"/>
              </a:lnSpc>
              <a:spcBef>
                <a:spcPts val="0"/>
              </a:spcBef>
              <a:spcAft>
                <a:spcPts val="600"/>
              </a:spcAft>
              <a:buFont typeface="Microsoft Sans Serif" panose="020B0604020202020204" pitchFamily="34" charset="0"/>
              <a:buChar char="​"/>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p:txBody>
      </p:sp>
      <p:sp>
        <p:nvSpPr>
          <p:cNvPr id="42" name="Text Placeholder 41">
            <a:extLst>
              <a:ext uri="{FF2B5EF4-FFF2-40B4-BE49-F238E27FC236}">
                <a16:creationId xmlns:a16="http://schemas.microsoft.com/office/drawing/2014/main" id="{29FE9151-3621-EA29-D8EC-2BCB091B1B92}"/>
              </a:ext>
            </a:extLst>
          </p:cNvPr>
          <p:cNvSpPr>
            <a:spLocks noGrp="1"/>
          </p:cNvSpPr>
          <p:nvPr>
            <p:ph type="body" sz="quarter" idx="17" hasCustomPrompt="1"/>
          </p:nvPr>
        </p:nvSpPr>
        <p:spPr>
          <a:xfrm>
            <a:off x="515938" y="6396526"/>
            <a:ext cx="11160125" cy="116955"/>
          </a:xfrm>
        </p:spPr>
        <p:txBody>
          <a:bodyPr>
            <a:spAutoFit/>
          </a:bodyPr>
          <a:lstStyle>
            <a:lvl1pPr marL="0" indent="0">
              <a:buNone/>
              <a:defRPr sz="800">
                <a:solidFill>
                  <a:schemeClr val="accent6">
                    <a:lumMod val="90000"/>
                  </a:schemeClr>
                </a:solidFill>
              </a:defRPr>
            </a:lvl1pPr>
          </a:lstStyle>
          <a:p>
            <a:pPr lvl="0" algn="l"/>
            <a:r>
              <a:rPr lang="en-US">
                <a:solidFill>
                  <a:schemeClr val="accent6">
                    <a:lumMod val="90000"/>
                  </a:schemeClr>
                </a:solidFill>
              </a:rPr>
              <a:t>Confidential – Qualcomm Technologies, Inc. and/or its affiliated companies – May Contain Trade Secrets</a:t>
            </a:r>
          </a:p>
        </p:txBody>
      </p:sp>
      <p:sp>
        <p:nvSpPr>
          <p:cNvPr id="43" name="Text Placeholder 41">
            <a:extLst>
              <a:ext uri="{FF2B5EF4-FFF2-40B4-BE49-F238E27FC236}">
                <a16:creationId xmlns:a16="http://schemas.microsoft.com/office/drawing/2014/main" id="{CEC40FEA-4875-3D17-B0B1-ED7156EBAB17}"/>
              </a:ext>
            </a:extLst>
          </p:cNvPr>
          <p:cNvSpPr>
            <a:spLocks noGrp="1"/>
          </p:cNvSpPr>
          <p:nvPr>
            <p:ph type="body" sz="quarter" idx="18" hasCustomPrompt="1"/>
          </p:nvPr>
        </p:nvSpPr>
        <p:spPr>
          <a:xfrm>
            <a:off x="515938" y="6209389"/>
            <a:ext cx="11160125" cy="116955"/>
          </a:xfrm>
        </p:spPr>
        <p:txBody>
          <a:bodyPr>
            <a:spAutoFit/>
          </a:bodyPr>
          <a:lstStyle>
            <a:lvl1pPr marL="0" indent="0">
              <a:buNone/>
              <a:defRPr sz="800">
                <a:solidFill>
                  <a:schemeClr val="accent6">
                    <a:lumMod val="90000"/>
                  </a:schemeClr>
                </a:solidFill>
              </a:defRPr>
            </a:lvl1pPr>
          </a:lstStyle>
          <a:p>
            <a:pPr lvl="0" algn="l"/>
            <a:r>
              <a:rPr lang="en-US">
                <a:solidFill>
                  <a:schemeClr val="accent6">
                    <a:lumMod val="90000"/>
                  </a:schemeClr>
                </a:solidFill>
              </a:rPr>
              <a:t>Footer</a:t>
            </a:r>
          </a:p>
        </p:txBody>
      </p:sp>
    </p:spTree>
    <p:extLst>
      <p:ext uri="{BB962C8B-B14F-4D97-AF65-F5344CB8AC3E}">
        <p14:creationId xmlns:p14="http://schemas.microsoft.com/office/powerpoint/2010/main" val="4175621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3" orient="horz" pos="2523">
          <p15:clr>
            <a:srgbClr val="FBAE40"/>
          </p15:clr>
        </p15:guide>
        <p15:guide id="4" orient="horz" pos="2387">
          <p15:clr>
            <a:srgbClr val="FBAE40"/>
          </p15:clr>
        </p15:guide>
        <p15:guide id="5" orient="horz" pos="3022">
          <p15:clr>
            <a:srgbClr val="FBAE40"/>
          </p15:clr>
        </p15:guide>
        <p15:guide id="6" pos="3341">
          <p15:clr>
            <a:srgbClr val="FBAE40"/>
          </p15:clr>
        </p15:guide>
      </p15:sldGuideLst>
    </p:ext>
  </p:extLst>
</p:sldLayout>
</file>

<file path=ppt/slideLayouts/slideLayout234.xml><?xml version="1.0" encoding="utf-8"?>
<p:sldLayout xmlns:a="http://schemas.openxmlformats.org/drawingml/2006/main" xmlns:r="http://schemas.openxmlformats.org/officeDocument/2006/relationships" xmlns:p="http://schemas.openxmlformats.org/presentationml/2006/main" showMasterSp="0" preserve="1" userDrawn="1">
  <p:cSld name="Title+Photo_Dark Blue">
    <p:bg>
      <p:bgPr>
        <a:solidFill>
          <a:schemeClr val="accent2"/>
        </a:solidFill>
        <a:effectLst/>
      </p:bgPr>
    </p:bg>
    <p:spTree>
      <p:nvGrpSpPr>
        <p:cNvPr id="1" name=""/>
        <p:cNvGrpSpPr/>
        <p:nvPr/>
      </p:nvGrpSpPr>
      <p:grpSpPr>
        <a:xfrm>
          <a:off x="0" y="0"/>
          <a:ext cx="0" cy="0"/>
          <a:chOff x="0" y="0"/>
          <a:chExt cx="0" cy="0"/>
        </a:xfrm>
      </p:grpSpPr>
      <p:sp>
        <p:nvSpPr>
          <p:cNvPr id="8" name="Freeform 5">
            <a:extLst>
              <a:ext uri="{FF2B5EF4-FFF2-40B4-BE49-F238E27FC236}">
                <a16:creationId xmlns:a16="http://schemas.microsoft.com/office/drawing/2014/main" id="{7E7F3CFB-9BFC-B97E-E28E-E1CC3CEB589E}"/>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3" name="Title 2">
            <a:extLst>
              <a:ext uri="{FF2B5EF4-FFF2-40B4-BE49-F238E27FC236}">
                <a16:creationId xmlns:a16="http://schemas.microsoft.com/office/drawing/2014/main" id="{89B859C2-4BEA-9848-AC63-40AF86018B01}"/>
              </a:ext>
            </a:extLst>
          </p:cNvPr>
          <p:cNvSpPr>
            <a:spLocks noGrp="1"/>
          </p:cNvSpPr>
          <p:nvPr>
            <p:ph type="title" hasCustomPrompt="1"/>
          </p:nvPr>
        </p:nvSpPr>
        <p:spPr bwMode="gray">
          <a:xfrm>
            <a:off x="515939" y="1628775"/>
            <a:ext cx="4787900" cy="2160588"/>
          </a:xfrm>
        </p:spPr>
        <p:txBody>
          <a:bodyPr wrap="square" anchor="b">
            <a:noAutofit/>
          </a:bodyPr>
          <a:lstStyle>
            <a:lvl1pPr marL="0" marR="0" indent="0" algn="l" defTabSz="914400" rtl="0" eaLnBrk="1" fontAlgn="auto" latinLnBrk="0" hangingPunct="1">
              <a:lnSpc>
                <a:spcPct val="80000"/>
              </a:lnSpc>
              <a:spcBef>
                <a:spcPct val="0"/>
              </a:spcBef>
              <a:spcAft>
                <a:spcPts val="0"/>
              </a:spcAft>
              <a:buClrTx/>
              <a:buSzTx/>
              <a:buFontTx/>
              <a:buNone/>
              <a:tabLst/>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Presentation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title goes her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4 lines</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maximum</a:t>
            </a:r>
            <a:endParaRPr lang="en-US"/>
          </a:p>
        </p:txBody>
      </p:sp>
      <p:sp>
        <p:nvSpPr>
          <p:cNvPr id="6" name="Picture Placeholder 5">
            <a:extLst>
              <a:ext uri="{FF2B5EF4-FFF2-40B4-BE49-F238E27FC236}">
                <a16:creationId xmlns:a16="http://schemas.microsoft.com/office/drawing/2014/main" id="{A653871A-ABE6-AE14-4749-BCCA9C632B11}"/>
              </a:ext>
            </a:extLst>
          </p:cNvPr>
          <p:cNvSpPr>
            <a:spLocks noGrp="1" noChangeAspect="1"/>
          </p:cNvSpPr>
          <p:nvPr>
            <p:ph type="pic" sz="quarter" idx="12" hasCustomPrompt="1"/>
          </p:nvPr>
        </p:nvSpPr>
        <p:spPr>
          <a:xfrm>
            <a:off x="6448428" y="0"/>
            <a:ext cx="5743572" cy="6858000"/>
          </a:xfrm>
          <a:custGeom>
            <a:avLst/>
            <a:gdLst>
              <a:gd name="connsiteX0" fmla="*/ 1678722 w 5743572"/>
              <a:gd name="connsiteY0" fmla="*/ 0 h 6858000"/>
              <a:gd name="connsiteX1" fmla="*/ 5743572 w 5743572"/>
              <a:gd name="connsiteY1" fmla="*/ 0 h 6858000"/>
              <a:gd name="connsiteX2" fmla="*/ 5743572 w 5743572"/>
              <a:gd name="connsiteY2" fmla="*/ 6858000 h 6858000"/>
              <a:gd name="connsiteX3" fmla="*/ 1672152 w 5743572"/>
              <a:gd name="connsiteY3" fmla="*/ 6858000 h 6858000"/>
              <a:gd name="connsiteX4" fmla="*/ 1582239 w 5743572"/>
              <a:gd name="connsiteY4" fmla="*/ 6787328 h 6858000"/>
              <a:gd name="connsiteX5" fmla="*/ 0 w 5743572"/>
              <a:gd name="connsiteY5" fmla="*/ 3431582 h 6858000"/>
              <a:gd name="connsiteX6" fmla="*/ 1582239 w 5743572"/>
              <a:gd name="connsiteY6" fmla="*/ 75837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43572" h="6858000">
                <a:moveTo>
                  <a:pt x="1678722" y="0"/>
                </a:moveTo>
                <a:lnTo>
                  <a:pt x="5743572" y="0"/>
                </a:lnTo>
                <a:lnTo>
                  <a:pt x="5743572" y="6858000"/>
                </a:lnTo>
                <a:lnTo>
                  <a:pt x="1672152" y="6858000"/>
                </a:lnTo>
                <a:lnTo>
                  <a:pt x="1582239" y="6787328"/>
                </a:lnTo>
                <a:cubicBezTo>
                  <a:pt x="615926" y="5989694"/>
                  <a:pt x="0" y="4782581"/>
                  <a:pt x="0" y="3431582"/>
                </a:cubicBezTo>
                <a:cubicBezTo>
                  <a:pt x="0" y="2080583"/>
                  <a:pt x="615926" y="873471"/>
                  <a:pt x="1582239" y="75837"/>
                </a:cubicBezTo>
                <a:close/>
              </a:path>
            </a:pathLst>
          </a:custGeom>
          <a:noFill/>
        </p:spPr>
        <p:txBody>
          <a:bodyPr wrap="square" lIns="360000" rIns="0" bIns="1440000" anchor="ctr">
            <a:no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2800" kern="1200" baseline="0" dirty="0">
                <a:solidFill>
                  <a:schemeClr val="tx2"/>
                </a:solidFill>
                <a:latin typeface="+mj-lt"/>
                <a:ea typeface="+mn-ea"/>
                <a:cs typeface="+mn-cs"/>
              </a:defRPr>
            </a:lvl1pPr>
          </a:lstStyle>
          <a:p>
            <a:r>
              <a:rPr lang="en-US"/>
              <a:t>Click the icon to insert photo</a:t>
            </a:r>
          </a:p>
        </p:txBody>
      </p:sp>
      <p:grpSp>
        <p:nvGrpSpPr>
          <p:cNvPr id="69" name="Group 68">
            <a:extLst>
              <a:ext uri="{FF2B5EF4-FFF2-40B4-BE49-F238E27FC236}">
                <a16:creationId xmlns:a16="http://schemas.microsoft.com/office/drawing/2014/main" id="{D01F1EB7-3875-6F2E-6810-8D4458FCF0B0}"/>
              </a:ext>
            </a:extLst>
          </p:cNvPr>
          <p:cNvGrpSpPr/>
          <p:nvPr userDrawn="1"/>
        </p:nvGrpSpPr>
        <p:grpSpPr>
          <a:xfrm>
            <a:off x="12290489" y="-1"/>
            <a:ext cx="2910882" cy="6858001"/>
            <a:chOff x="12290489" y="-1"/>
            <a:chExt cx="2910882" cy="6858001"/>
          </a:xfrm>
        </p:grpSpPr>
        <p:sp>
          <p:nvSpPr>
            <p:cNvPr id="70" name="Rectangle 69">
              <a:extLst>
                <a:ext uri="{FF2B5EF4-FFF2-40B4-BE49-F238E27FC236}">
                  <a16:creationId xmlns:a16="http://schemas.microsoft.com/office/drawing/2014/main" id="{910B572A-6F6C-AE6E-92A2-01DEA3B384B1}"/>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71" name="TextBox 70">
              <a:extLst>
                <a:ext uri="{FF2B5EF4-FFF2-40B4-BE49-F238E27FC236}">
                  <a16:creationId xmlns:a16="http://schemas.microsoft.com/office/drawing/2014/main" id="{2721C162-E5A5-870C-BEF7-D2E5976CCF2B}"/>
                </a:ext>
              </a:extLst>
            </p:cNvPr>
            <p:cNvSpPr txBox="1"/>
            <p:nvPr userDrawn="1"/>
          </p:nvSpPr>
          <p:spPr>
            <a:xfrm>
              <a:off x="12449814" y="173148"/>
              <a:ext cx="1534074"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MAGE</a:t>
              </a:r>
            </a:p>
          </p:txBody>
        </p:sp>
        <p:cxnSp>
          <p:nvCxnSpPr>
            <p:cNvPr id="72" name="Straight Connector 71">
              <a:extLst>
                <a:ext uri="{FF2B5EF4-FFF2-40B4-BE49-F238E27FC236}">
                  <a16:creationId xmlns:a16="http://schemas.microsoft.com/office/drawing/2014/main" id="{77C2ED05-B79A-2483-18C7-4D808AC45261}"/>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C223D940-A19F-7D58-BE9D-084303740E00}"/>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mage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74" name="TextBox 73">
              <a:extLst>
                <a:ext uri="{FF2B5EF4-FFF2-40B4-BE49-F238E27FC236}">
                  <a16:creationId xmlns:a16="http://schemas.microsoft.com/office/drawing/2014/main" id="{5A536D75-7601-C857-68EF-8862CC5D10FD}"/>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75" name="TextBox 74">
              <a:extLst>
                <a:ext uri="{FF2B5EF4-FFF2-40B4-BE49-F238E27FC236}">
                  <a16:creationId xmlns:a16="http://schemas.microsoft.com/office/drawing/2014/main" id="{82597C60-F330-194D-A5B5-F6F78B4B6FA1}"/>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76" name="TextBox 75">
              <a:extLst>
                <a:ext uri="{FF2B5EF4-FFF2-40B4-BE49-F238E27FC236}">
                  <a16:creationId xmlns:a16="http://schemas.microsoft.com/office/drawing/2014/main" id="{89CCF034-C9C9-597E-046F-ED3CBC6E3DDF}"/>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mages from the </a:t>
              </a:r>
              <a:r>
                <a:rPr lang="en-US">
                  <a:solidFill>
                    <a:schemeClr val="accent1"/>
                  </a:solidFill>
                  <a:latin typeface="Aptos" panose="020B0004020202020204" pitchFamily="34" charset="0"/>
                  <a:cs typeface="Aparajita" panose="02020603050405020304" pitchFamily="18" charset="0"/>
                </a:rPr>
                <a:t>Qualcomm Brand Portal</a:t>
              </a:r>
            </a:p>
            <a:p>
              <a:pPr lvl="0">
                <a:spcBef>
                  <a:spcPts val="700"/>
                </a:spcBef>
              </a:pPr>
              <a:r>
                <a:rPr lang="en-US">
                  <a:latin typeface="Aptos" panose="020B0004020202020204" pitchFamily="34" charset="0"/>
                  <a:cs typeface="Aparajita" panose="02020603050405020304" pitchFamily="18" charset="0"/>
                </a:rPr>
                <a:t>Add the image to the placeholder.</a:t>
              </a:r>
            </a:p>
          </p:txBody>
        </p:sp>
        <p:sp>
          <p:nvSpPr>
            <p:cNvPr id="77" name="TextBox 76">
              <a:extLst>
                <a:ext uri="{FF2B5EF4-FFF2-40B4-BE49-F238E27FC236}">
                  <a16:creationId xmlns:a16="http://schemas.microsoft.com/office/drawing/2014/main" id="{EEADB430-BFDD-4691-9AE8-139AC2026205}"/>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mage placeholder.</a:t>
              </a:r>
            </a:p>
            <a:p>
              <a:pPr lvl="1">
                <a:buNone/>
              </a:pPr>
              <a:r>
                <a:rPr lang="en-US" sz="1050">
                  <a:latin typeface="Aptos" panose="020B0004020202020204" pitchFamily="34" charset="0"/>
                  <a:cs typeface="Aparajita" panose="02020603050405020304" pitchFamily="18" charset="0"/>
                </a:rPr>
                <a:t>Right-click or use keyboard shortcuts to paste the image.</a:t>
              </a:r>
            </a:p>
          </p:txBody>
        </p:sp>
        <p:sp>
          <p:nvSpPr>
            <p:cNvPr id="78" name="TextBox 77">
              <a:extLst>
                <a:ext uri="{FF2B5EF4-FFF2-40B4-BE49-F238E27FC236}">
                  <a16:creationId xmlns:a16="http://schemas.microsoft.com/office/drawing/2014/main" id="{898460C8-78EA-91E4-834D-F15A8E2FD6C7}"/>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mage.</a:t>
              </a:r>
            </a:p>
          </p:txBody>
        </p:sp>
        <p:grpSp>
          <p:nvGrpSpPr>
            <p:cNvPr id="79" name="Group 78">
              <a:extLst>
                <a:ext uri="{FF2B5EF4-FFF2-40B4-BE49-F238E27FC236}">
                  <a16:creationId xmlns:a16="http://schemas.microsoft.com/office/drawing/2014/main" id="{0B0828C1-C99F-F3B8-00AD-2B9E20E5ECAB}"/>
                </a:ext>
              </a:extLst>
            </p:cNvPr>
            <p:cNvGrpSpPr/>
            <p:nvPr userDrawn="1"/>
          </p:nvGrpSpPr>
          <p:grpSpPr>
            <a:xfrm>
              <a:off x="12429548" y="3236396"/>
              <a:ext cx="2735151" cy="1280928"/>
              <a:chOff x="9286315" y="6976989"/>
              <a:chExt cx="2735151" cy="1280928"/>
            </a:xfrm>
          </p:grpSpPr>
          <p:sp>
            <p:nvSpPr>
              <p:cNvPr id="90" name="Rectangle 89">
                <a:extLst>
                  <a:ext uri="{FF2B5EF4-FFF2-40B4-BE49-F238E27FC236}">
                    <a16:creationId xmlns:a16="http://schemas.microsoft.com/office/drawing/2014/main" id="{BCA9A0D3-18C9-EB84-F3B0-D4932A927440}"/>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91" name="TextBox 90">
                <a:extLst>
                  <a:ext uri="{FF2B5EF4-FFF2-40B4-BE49-F238E27FC236}">
                    <a16:creationId xmlns:a16="http://schemas.microsoft.com/office/drawing/2014/main" id="{A63B7FDA-EDC1-2420-ECDD-ADF1CFFC431D}"/>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Images</a:t>
                </a:r>
              </a:p>
            </p:txBody>
          </p:sp>
          <p:pic>
            <p:nvPicPr>
              <p:cNvPr id="92" name="Graphic 91">
                <a:extLst>
                  <a:ext uri="{FF2B5EF4-FFF2-40B4-BE49-F238E27FC236}">
                    <a16:creationId xmlns:a16="http://schemas.microsoft.com/office/drawing/2014/main" id="{FE7532BB-EDFB-CC6D-0216-A2491935383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93" name="TextBox 92">
                <a:extLst>
                  <a:ext uri="{FF2B5EF4-FFF2-40B4-BE49-F238E27FC236}">
                    <a16:creationId xmlns:a16="http://schemas.microsoft.com/office/drawing/2014/main" id="{BF07FF1C-692A-1113-3BA8-468E6AC5B66E}"/>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94" name="Picture 93">
                <a:extLst>
                  <a:ext uri="{FF2B5EF4-FFF2-40B4-BE49-F238E27FC236}">
                    <a16:creationId xmlns:a16="http://schemas.microsoft.com/office/drawing/2014/main" id="{916609B1-3E3C-9817-C94D-240B7C8E1648}"/>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95" name="TextBox 94">
                <a:extLst>
                  <a:ext uri="{FF2B5EF4-FFF2-40B4-BE49-F238E27FC236}">
                    <a16:creationId xmlns:a16="http://schemas.microsoft.com/office/drawing/2014/main" id="{DF229F99-26B7-F915-0AD2-D7E144ACEFE6}"/>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80" name="Group 79">
              <a:extLst>
                <a:ext uri="{FF2B5EF4-FFF2-40B4-BE49-F238E27FC236}">
                  <a16:creationId xmlns:a16="http://schemas.microsoft.com/office/drawing/2014/main" id="{202797B2-52D9-3B3F-B1DF-CAC764192258}"/>
                </a:ext>
              </a:extLst>
            </p:cNvPr>
            <p:cNvGrpSpPr/>
            <p:nvPr userDrawn="1"/>
          </p:nvGrpSpPr>
          <p:grpSpPr>
            <a:xfrm>
              <a:off x="12429548" y="4543123"/>
              <a:ext cx="2735151" cy="2200108"/>
              <a:chOff x="9538241" y="5155416"/>
              <a:chExt cx="2735151" cy="2200108"/>
            </a:xfrm>
          </p:grpSpPr>
          <p:sp>
            <p:nvSpPr>
              <p:cNvPr id="81" name="Rectangle 80">
                <a:extLst>
                  <a:ext uri="{FF2B5EF4-FFF2-40B4-BE49-F238E27FC236}">
                    <a16:creationId xmlns:a16="http://schemas.microsoft.com/office/drawing/2014/main" id="{0E0036C0-7960-CA85-022B-1746BF93DB5E}"/>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82" name="TextBox 81">
                <a:extLst>
                  <a:ext uri="{FF2B5EF4-FFF2-40B4-BE49-F238E27FC236}">
                    <a16:creationId xmlns:a16="http://schemas.microsoft.com/office/drawing/2014/main" id="{9AD4720B-5134-EBDB-479F-4AEFD7808B7C}"/>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mages</a:t>
                </a:r>
              </a:p>
            </p:txBody>
          </p:sp>
          <p:pic>
            <p:nvPicPr>
              <p:cNvPr id="83" name="Graphic 82">
                <a:extLst>
                  <a:ext uri="{FF2B5EF4-FFF2-40B4-BE49-F238E27FC236}">
                    <a16:creationId xmlns:a16="http://schemas.microsoft.com/office/drawing/2014/main" id="{723941AD-9419-FC12-D18A-F0C20921160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84" name="TextBox 83">
                <a:extLst>
                  <a:ext uri="{FF2B5EF4-FFF2-40B4-BE49-F238E27FC236}">
                    <a16:creationId xmlns:a16="http://schemas.microsoft.com/office/drawing/2014/main" id="{2AFC8782-1651-9B42-E469-1DB05A7BCB5E}"/>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mage and select “Change Picture”</a:t>
                </a:r>
              </a:p>
            </p:txBody>
          </p:sp>
          <p:sp>
            <p:nvSpPr>
              <p:cNvPr id="85" name="TextBox 84">
                <a:extLst>
                  <a:ext uri="{FF2B5EF4-FFF2-40B4-BE49-F238E27FC236}">
                    <a16:creationId xmlns:a16="http://schemas.microsoft.com/office/drawing/2014/main" id="{213BFA95-8984-E338-F0AF-77F8051174B7}"/>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86" name="TextBox 85">
                <a:extLst>
                  <a:ext uri="{FF2B5EF4-FFF2-40B4-BE49-F238E27FC236}">
                    <a16:creationId xmlns:a16="http://schemas.microsoft.com/office/drawing/2014/main" id="{DD27BFE6-06FF-B3CE-A08D-6B5E84B42A9F}"/>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87" name="TextBox 86">
                <a:extLst>
                  <a:ext uri="{FF2B5EF4-FFF2-40B4-BE49-F238E27FC236}">
                    <a16:creationId xmlns:a16="http://schemas.microsoft.com/office/drawing/2014/main" id="{988BAC7E-BD8C-BBD4-F01A-A5234672389F}"/>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mage as normal.</a:t>
                </a:r>
              </a:p>
            </p:txBody>
          </p:sp>
          <p:cxnSp>
            <p:nvCxnSpPr>
              <p:cNvPr id="88" name="Straight Connector 87">
                <a:extLst>
                  <a:ext uri="{FF2B5EF4-FFF2-40B4-BE49-F238E27FC236}">
                    <a16:creationId xmlns:a16="http://schemas.microsoft.com/office/drawing/2014/main" id="{521707E9-6017-D9DD-6258-9D1046541ED0}"/>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89" name="TextBox 88">
                <a:extLst>
                  <a:ext uri="{FF2B5EF4-FFF2-40B4-BE49-F238E27FC236}">
                    <a16:creationId xmlns:a16="http://schemas.microsoft.com/office/drawing/2014/main" id="{023955C5-7F4D-E0E5-945F-A25AC673C5AA}"/>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7" name="Text Placeholder 22">
            <a:extLst>
              <a:ext uri="{FF2B5EF4-FFF2-40B4-BE49-F238E27FC236}">
                <a16:creationId xmlns:a16="http://schemas.microsoft.com/office/drawing/2014/main" id="{B5DE35B9-A6C1-F642-76AA-57E9301FEDD8}"/>
              </a:ext>
            </a:extLst>
          </p:cNvPr>
          <p:cNvSpPr>
            <a:spLocks noGrp="1"/>
          </p:cNvSpPr>
          <p:nvPr>
            <p:ph type="body" sz="quarter" idx="13" hasCustomPrompt="1"/>
          </p:nvPr>
        </p:nvSpPr>
        <p:spPr>
          <a:xfrm>
            <a:off x="515939" y="4539039"/>
            <a:ext cx="4786822" cy="263149"/>
          </a:xfrm>
        </p:spPr>
        <p:txBody>
          <a:bodyPr wrap="square" anchor="t">
            <a:noAutofit/>
          </a:bodyPr>
          <a:lstStyle>
            <a:lvl1pPr marL="0" indent="0">
              <a:buNone/>
              <a:defRPr sz="1800" spc="0">
                <a:solidFill>
                  <a:schemeClr val="tx1"/>
                </a:solidFill>
              </a:defRPr>
            </a:lvl1pPr>
          </a:lstStyle>
          <a:p>
            <a:pPr lvl="0"/>
            <a:r>
              <a:rPr lang="en-US"/>
              <a:t>Speaker title, Employing entity</a:t>
            </a:r>
          </a:p>
          <a:p>
            <a:pPr lvl="0"/>
            <a:endParaRPr lang="en-US"/>
          </a:p>
        </p:txBody>
      </p:sp>
      <p:sp>
        <p:nvSpPr>
          <p:cNvPr id="9" name="Text Placeholder 7">
            <a:extLst>
              <a:ext uri="{FF2B5EF4-FFF2-40B4-BE49-F238E27FC236}">
                <a16:creationId xmlns:a16="http://schemas.microsoft.com/office/drawing/2014/main" id="{56D0D8D4-9FF5-368F-7FF8-03A41AC95FFB}"/>
              </a:ext>
            </a:extLst>
          </p:cNvPr>
          <p:cNvSpPr>
            <a:spLocks noGrp="1"/>
          </p:cNvSpPr>
          <p:nvPr>
            <p:ph type="body" sz="quarter" idx="10" hasCustomPrompt="1"/>
          </p:nvPr>
        </p:nvSpPr>
        <p:spPr bwMode="gray">
          <a:xfrm>
            <a:off x="515937" y="4080516"/>
            <a:ext cx="4787901" cy="450485"/>
          </a:xfrm>
          <a:prstGeom prst="rect">
            <a:avLst/>
          </a:prstGeom>
        </p:spPr>
        <p:txBody>
          <a:bodyPr>
            <a:noAutofit/>
          </a:bodyPr>
          <a:lstStyle>
            <a:lvl1pPr marL="0" indent="0" algn="l" defTabSz="914400" rtl="0" eaLnBrk="1" latinLnBrk="0" hangingPunct="1">
              <a:lnSpc>
                <a:spcPct val="96000"/>
              </a:lnSpc>
              <a:spcBef>
                <a:spcPts val="0"/>
              </a:spcBef>
              <a:spcAft>
                <a:spcPts val="600"/>
              </a:spcAft>
              <a:buFont typeface="Microsoft Sans Serif" panose="020B0604020202020204" pitchFamily="34" charset="0"/>
              <a:buChar char="​"/>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p:txBody>
      </p:sp>
      <p:sp>
        <p:nvSpPr>
          <p:cNvPr id="11" name="TextBox 10">
            <a:extLst>
              <a:ext uri="{FF2B5EF4-FFF2-40B4-BE49-F238E27FC236}">
                <a16:creationId xmlns:a16="http://schemas.microsoft.com/office/drawing/2014/main" id="{F6AD5693-C1C6-9DF3-0CF6-15688C300F5B}"/>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a:solidFill>
                  <a:schemeClr val="accent6">
                    <a:lumMod val="9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a:solidFill>
                <a:schemeClr val="accent6">
                  <a:lumMod val="90000"/>
                </a:schemeClr>
              </a:solidFill>
              <a:latin typeface="+mn-lt"/>
              <a:ea typeface="+mn-ea"/>
              <a:cs typeface="+mn-cs"/>
            </a:endParaRPr>
          </a:p>
        </p:txBody>
      </p:sp>
      <p:sp>
        <p:nvSpPr>
          <p:cNvPr id="12" name="Text Placeholder 22">
            <a:extLst>
              <a:ext uri="{FF2B5EF4-FFF2-40B4-BE49-F238E27FC236}">
                <a16:creationId xmlns:a16="http://schemas.microsoft.com/office/drawing/2014/main" id="{169A3A7F-36DB-2DDF-329F-F8A56895062D}"/>
              </a:ext>
            </a:extLst>
          </p:cNvPr>
          <p:cNvSpPr>
            <a:spLocks noGrp="1"/>
          </p:cNvSpPr>
          <p:nvPr>
            <p:ph type="body" sz="quarter" idx="14" hasCustomPrompt="1"/>
          </p:nvPr>
        </p:nvSpPr>
        <p:spPr>
          <a:xfrm>
            <a:off x="515939" y="5763332"/>
            <a:ext cx="4786822"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3217823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3" orient="horz" pos="2387">
          <p15:clr>
            <a:srgbClr val="FBAE40"/>
          </p15:clr>
        </p15:guide>
        <p15:guide id="4" orient="horz" pos="2568">
          <p15:clr>
            <a:srgbClr val="FBAE40"/>
          </p15:clr>
        </p15:guide>
        <p15:guide id="5" orient="horz" pos="3022">
          <p15:clr>
            <a:srgbClr val="FBAE40"/>
          </p15:clr>
        </p15:guide>
        <p15:guide id="6" pos="3341">
          <p15:clr>
            <a:srgbClr val="FBAE40"/>
          </p15:clr>
        </p15:guide>
      </p15:sldGuideLst>
    </p:ext>
  </p:extLst>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preserve="1" userDrawn="1">
  <p:cSld name="Title+Photo_Black">
    <p:spTree>
      <p:nvGrpSpPr>
        <p:cNvPr id="1" name=""/>
        <p:cNvGrpSpPr/>
        <p:nvPr/>
      </p:nvGrpSpPr>
      <p:grpSpPr>
        <a:xfrm>
          <a:off x="0" y="0"/>
          <a:ext cx="0" cy="0"/>
          <a:chOff x="0" y="0"/>
          <a:chExt cx="0" cy="0"/>
        </a:xfrm>
      </p:grpSpPr>
      <p:sp>
        <p:nvSpPr>
          <p:cNvPr id="38" name="Freeform 5">
            <a:extLst>
              <a:ext uri="{FF2B5EF4-FFF2-40B4-BE49-F238E27FC236}">
                <a16:creationId xmlns:a16="http://schemas.microsoft.com/office/drawing/2014/main" id="{B84DB87B-4411-D45F-596A-3F51AD07A0C2}"/>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3" name="Title 2">
            <a:extLst>
              <a:ext uri="{FF2B5EF4-FFF2-40B4-BE49-F238E27FC236}">
                <a16:creationId xmlns:a16="http://schemas.microsoft.com/office/drawing/2014/main" id="{8B76B047-B3CB-334D-D7F4-B842FB3D8A89}"/>
              </a:ext>
            </a:extLst>
          </p:cNvPr>
          <p:cNvSpPr>
            <a:spLocks noGrp="1"/>
          </p:cNvSpPr>
          <p:nvPr>
            <p:ph type="title" hasCustomPrompt="1"/>
          </p:nvPr>
        </p:nvSpPr>
        <p:spPr bwMode="gray">
          <a:xfrm>
            <a:off x="515939" y="1628775"/>
            <a:ext cx="4787900" cy="2160588"/>
          </a:xfrm>
        </p:spPr>
        <p:txBody>
          <a:bodyPr wrap="square" anchor="b">
            <a:noAutofit/>
          </a:bodyPr>
          <a:lstStyle>
            <a:lvl1pPr marL="0" algn="l" defTabSz="914400" rtl="0" eaLnBrk="1" latinLnBrk="0" hangingPunct="1">
              <a:lnSpc>
                <a:spcPct val="80000"/>
              </a:lnSpc>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Presentation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title goes her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4 lines</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maximum</a:t>
            </a:r>
            <a:endParaRPr lang="en-US"/>
          </a:p>
        </p:txBody>
      </p:sp>
      <p:sp>
        <p:nvSpPr>
          <p:cNvPr id="40" name="Text Placeholder 7">
            <a:extLst>
              <a:ext uri="{FF2B5EF4-FFF2-40B4-BE49-F238E27FC236}">
                <a16:creationId xmlns:a16="http://schemas.microsoft.com/office/drawing/2014/main" id="{173B11F6-8E4D-8BF2-1D11-5EC207F243EE}"/>
              </a:ext>
            </a:extLst>
          </p:cNvPr>
          <p:cNvSpPr>
            <a:spLocks noGrp="1"/>
          </p:cNvSpPr>
          <p:nvPr>
            <p:ph type="body" sz="quarter" idx="10" hasCustomPrompt="1"/>
          </p:nvPr>
        </p:nvSpPr>
        <p:spPr bwMode="gray">
          <a:xfrm>
            <a:off x="515937" y="4080516"/>
            <a:ext cx="4787901" cy="450485"/>
          </a:xfrm>
          <a:prstGeom prst="rect">
            <a:avLst/>
          </a:prstGeom>
        </p:spPr>
        <p:txBody>
          <a:bodyPr>
            <a:noAutofit/>
          </a:bodyPr>
          <a:lstStyle>
            <a:lvl1pPr marL="457200" indent="-457200" algn="l" defTabSz="914400" rtl="0" eaLnBrk="1" latinLnBrk="0" hangingPunct="1">
              <a:lnSpc>
                <a:spcPct val="96000"/>
              </a:lnSpc>
              <a:spcBef>
                <a:spcPts val="0"/>
              </a:spcBef>
              <a:spcAft>
                <a:spcPts val="600"/>
              </a:spcAft>
              <a:buFontTx/>
              <a:buNone/>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marL="0" lvl="0" indent="0" algn="l" defTabSz="914400" rtl="0" eaLnBrk="1" latinLnBrk="0" hangingPunct="1">
              <a:lnSpc>
                <a:spcPct val="96000"/>
              </a:lnSpc>
              <a:spcBef>
                <a:spcPts val="0"/>
              </a:spcBef>
              <a:spcAft>
                <a:spcPts val="600"/>
              </a:spcAft>
              <a:buClrTx/>
              <a:buFont typeface="Microsoft Sans Serif" panose="020B0604020202020204" pitchFamily="34" charset="0"/>
              <a:buChar char="​"/>
            </a:pPr>
            <a:r>
              <a:rPr lang="en-US"/>
              <a:t>Speaker name</a:t>
            </a:r>
          </a:p>
        </p:txBody>
      </p:sp>
      <p:sp>
        <p:nvSpPr>
          <p:cNvPr id="5" name="Picture Placeholder 4">
            <a:extLst>
              <a:ext uri="{FF2B5EF4-FFF2-40B4-BE49-F238E27FC236}">
                <a16:creationId xmlns:a16="http://schemas.microsoft.com/office/drawing/2014/main" id="{EC64425E-E669-2320-C453-2FA7B3C91BA2}"/>
              </a:ext>
            </a:extLst>
          </p:cNvPr>
          <p:cNvSpPr>
            <a:spLocks noGrp="1" noChangeAspect="1"/>
          </p:cNvSpPr>
          <p:nvPr>
            <p:ph type="pic" sz="quarter" idx="12" hasCustomPrompt="1"/>
          </p:nvPr>
        </p:nvSpPr>
        <p:spPr>
          <a:xfrm>
            <a:off x="6448428" y="0"/>
            <a:ext cx="5743572" cy="6858000"/>
          </a:xfrm>
          <a:custGeom>
            <a:avLst/>
            <a:gdLst>
              <a:gd name="connsiteX0" fmla="*/ 1678722 w 5743572"/>
              <a:gd name="connsiteY0" fmla="*/ 0 h 6858000"/>
              <a:gd name="connsiteX1" fmla="*/ 5743572 w 5743572"/>
              <a:gd name="connsiteY1" fmla="*/ 0 h 6858000"/>
              <a:gd name="connsiteX2" fmla="*/ 5743572 w 5743572"/>
              <a:gd name="connsiteY2" fmla="*/ 6858000 h 6858000"/>
              <a:gd name="connsiteX3" fmla="*/ 1672152 w 5743572"/>
              <a:gd name="connsiteY3" fmla="*/ 6858000 h 6858000"/>
              <a:gd name="connsiteX4" fmla="*/ 1582239 w 5743572"/>
              <a:gd name="connsiteY4" fmla="*/ 6787328 h 6858000"/>
              <a:gd name="connsiteX5" fmla="*/ 0 w 5743572"/>
              <a:gd name="connsiteY5" fmla="*/ 3431582 h 6858000"/>
              <a:gd name="connsiteX6" fmla="*/ 1582239 w 5743572"/>
              <a:gd name="connsiteY6" fmla="*/ 75837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43572" h="6858000">
                <a:moveTo>
                  <a:pt x="1678722" y="0"/>
                </a:moveTo>
                <a:lnTo>
                  <a:pt x="5743572" y="0"/>
                </a:lnTo>
                <a:lnTo>
                  <a:pt x="5743572" y="6858000"/>
                </a:lnTo>
                <a:lnTo>
                  <a:pt x="1672152" y="6858000"/>
                </a:lnTo>
                <a:lnTo>
                  <a:pt x="1582239" y="6787328"/>
                </a:lnTo>
                <a:cubicBezTo>
                  <a:pt x="615926" y="5989694"/>
                  <a:pt x="0" y="4782581"/>
                  <a:pt x="0" y="3431582"/>
                </a:cubicBezTo>
                <a:cubicBezTo>
                  <a:pt x="0" y="2080583"/>
                  <a:pt x="615926" y="873471"/>
                  <a:pt x="1582239" y="75837"/>
                </a:cubicBezTo>
                <a:close/>
              </a:path>
            </a:pathLst>
          </a:custGeom>
          <a:noFill/>
        </p:spPr>
        <p:txBody>
          <a:bodyPr wrap="square" lIns="360000" rIns="0" bIns="1440000" anchor="ctr">
            <a:no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2800" kern="1200" baseline="0" dirty="0">
                <a:solidFill>
                  <a:schemeClr val="tx2"/>
                </a:solidFill>
                <a:latin typeface="+mj-lt"/>
                <a:ea typeface="+mn-ea"/>
                <a:cs typeface="+mn-cs"/>
              </a:defRPr>
            </a:lvl1pPr>
          </a:lstStyle>
          <a:p>
            <a:r>
              <a:rPr lang="en-US"/>
              <a:t>Click the icon to insert photo</a:t>
            </a:r>
          </a:p>
        </p:txBody>
      </p:sp>
      <p:grpSp>
        <p:nvGrpSpPr>
          <p:cNvPr id="7" name="Group 6">
            <a:extLst>
              <a:ext uri="{FF2B5EF4-FFF2-40B4-BE49-F238E27FC236}">
                <a16:creationId xmlns:a16="http://schemas.microsoft.com/office/drawing/2014/main" id="{E37B91EA-919A-7638-0BA3-B129FE4D943F}"/>
              </a:ext>
            </a:extLst>
          </p:cNvPr>
          <p:cNvGrpSpPr/>
          <p:nvPr userDrawn="1"/>
        </p:nvGrpSpPr>
        <p:grpSpPr>
          <a:xfrm>
            <a:off x="12290489" y="-1"/>
            <a:ext cx="2910882" cy="6858001"/>
            <a:chOff x="12290489" y="-1"/>
            <a:chExt cx="2910882" cy="6858001"/>
          </a:xfrm>
        </p:grpSpPr>
        <p:sp>
          <p:nvSpPr>
            <p:cNvPr id="8" name="Rectangle 7">
              <a:extLst>
                <a:ext uri="{FF2B5EF4-FFF2-40B4-BE49-F238E27FC236}">
                  <a16:creationId xmlns:a16="http://schemas.microsoft.com/office/drawing/2014/main" id="{2EDA7097-6BD6-5F3A-BE43-2276781396DA}"/>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9" name="TextBox 8">
              <a:extLst>
                <a:ext uri="{FF2B5EF4-FFF2-40B4-BE49-F238E27FC236}">
                  <a16:creationId xmlns:a16="http://schemas.microsoft.com/office/drawing/2014/main" id="{B2C20B70-21BA-6DCA-5971-AD83BA107546}"/>
                </a:ext>
              </a:extLst>
            </p:cNvPr>
            <p:cNvSpPr txBox="1"/>
            <p:nvPr userDrawn="1"/>
          </p:nvSpPr>
          <p:spPr>
            <a:xfrm>
              <a:off x="12449814" y="173148"/>
              <a:ext cx="1534074"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MAGE</a:t>
              </a:r>
            </a:p>
          </p:txBody>
        </p:sp>
        <p:cxnSp>
          <p:nvCxnSpPr>
            <p:cNvPr id="10" name="Straight Connector 9">
              <a:extLst>
                <a:ext uri="{FF2B5EF4-FFF2-40B4-BE49-F238E27FC236}">
                  <a16:creationId xmlns:a16="http://schemas.microsoft.com/office/drawing/2014/main" id="{6B019D8F-CF6D-52FB-9386-AD25FEDB7709}"/>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895B849A-03DE-1D9D-8CD2-42E7163D9647}"/>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mage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12" name="TextBox 11">
              <a:extLst>
                <a:ext uri="{FF2B5EF4-FFF2-40B4-BE49-F238E27FC236}">
                  <a16:creationId xmlns:a16="http://schemas.microsoft.com/office/drawing/2014/main" id="{28304DE3-9AD6-BE3E-6D17-CDF04FB498E7}"/>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13" name="TextBox 12">
              <a:extLst>
                <a:ext uri="{FF2B5EF4-FFF2-40B4-BE49-F238E27FC236}">
                  <a16:creationId xmlns:a16="http://schemas.microsoft.com/office/drawing/2014/main" id="{FBD9A725-248B-2C7F-A33D-ECC81EA8B752}"/>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14" name="TextBox 13">
              <a:extLst>
                <a:ext uri="{FF2B5EF4-FFF2-40B4-BE49-F238E27FC236}">
                  <a16:creationId xmlns:a16="http://schemas.microsoft.com/office/drawing/2014/main" id="{C2A7AB11-C1E1-8FC7-2ADA-B558F7355D96}"/>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mages from the </a:t>
              </a:r>
              <a:r>
                <a:rPr lang="en-US">
                  <a:solidFill>
                    <a:schemeClr val="accent1"/>
                  </a:solidFill>
                  <a:latin typeface="Aptos" panose="020B0004020202020204" pitchFamily="34" charset="0"/>
                  <a:cs typeface="Aparajita" panose="02020603050405020304" pitchFamily="18" charset="0"/>
                </a:rPr>
                <a:t>Qualcomm Brand Portal</a:t>
              </a:r>
            </a:p>
            <a:p>
              <a:pPr lvl="0">
                <a:spcBef>
                  <a:spcPts val="700"/>
                </a:spcBef>
              </a:pPr>
              <a:r>
                <a:rPr lang="en-US">
                  <a:latin typeface="Aptos" panose="020B0004020202020204" pitchFamily="34" charset="0"/>
                  <a:cs typeface="Aparajita" panose="02020603050405020304" pitchFamily="18" charset="0"/>
                </a:rPr>
                <a:t>Add the image to the placeholder.</a:t>
              </a:r>
            </a:p>
          </p:txBody>
        </p:sp>
        <p:sp>
          <p:nvSpPr>
            <p:cNvPr id="15" name="TextBox 14">
              <a:extLst>
                <a:ext uri="{FF2B5EF4-FFF2-40B4-BE49-F238E27FC236}">
                  <a16:creationId xmlns:a16="http://schemas.microsoft.com/office/drawing/2014/main" id="{542A33C5-F04C-9963-9CE2-6531F6D3963E}"/>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mage placeholder.</a:t>
              </a:r>
            </a:p>
            <a:p>
              <a:pPr lvl="1">
                <a:buNone/>
              </a:pPr>
              <a:r>
                <a:rPr lang="en-US" sz="1050">
                  <a:latin typeface="Aptos" panose="020B0004020202020204" pitchFamily="34" charset="0"/>
                  <a:cs typeface="Aparajita" panose="02020603050405020304" pitchFamily="18" charset="0"/>
                </a:rPr>
                <a:t>Right-click or use keyboard shortcuts to paste the image.</a:t>
              </a:r>
            </a:p>
          </p:txBody>
        </p:sp>
        <p:sp>
          <p:nvSpPr>
            <p:cNvPr id="16" name="TextBox 15">
              <a:extLst>
                <a:ext uri="{FF2B5EF4-FFF2-40B4-BE49-F238E27FC236}">
                  <a16:creationId xmlns:a16="http://schemas.microsoft.com/office/drawing/2014/main" id="{A24A1867-B209-8D6E-A7CA-30564448C193}"/>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mage.</a:t>
              </a:r>
            </a:p>
          </p:txBody>
        </p:sp>
        <p:grpSp>
          <p:nvGrpSpPr>
            <p:cNvPr id="17" name="Group 16">
              <a:extLst>
                <a:ext uri="{FF2B5EF4-FFF2-40B4-BE49-F238E27FC236}">
                  <a16:creationId xmlns:a16="http://schemas.microsoft.com/office/drawing/2014/main" id="{918BAF9A-56C5-0BFC-4A1C-54EDE4760FB6}"/>
                </a:ext>
              </a:extLst>
            </p:cNvPr>
            <p:cNvGrpSpPr/>
            <p:nvPr userDrawn="1"/>
          </p:nvGrpSpPr>
          <p:grpSpPr>
            <a:xfrm>
              <a:off x="12429548" y="3236396"/>
              <a:ext cx="2735151" cy="1280928"/>
              <a:chOff x="9286315" y="6976989"/>
              <a:chExt cx="2735151" cy="1280928"/>
            </a:xfrm>
          </p:grpSpPr>
          <p:sp>
            <p:nvSpPr>
              <p:cNvPr id="28" name="Rectangle 27">
                <a:extLst>
                  <a:ext uri="{FF2B5EF4-FFF2-40B4-BE49-F238E27FC236}">
                    <a16:creationId xmlns:a16="http://schemas.microsoft.com/office/drawing/2014/main" id="{602A8BC7-7AC3-F47D-D037-7C160857FCE9}"/>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9" name="TextBox 28">
                <a:extLst>
                  <a:ext uri="{FF2B5EF4-FFF2-40B4-BE49-F238E27FC236}">
                    <a16:creationId xmlns:a16="http://schemas.microsoft.com/office/drawing/2014/main" id="{0788AE65-C3F4-D60E-3138-8483401C3174}"/>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Images</a:t>
                </a:r>
              </a:p>
            </p:txBody>
          </p:sp>
          <p:pic>
            <p:nvPicPr>
              <p:cNvPr id="30" name="Graphic 29">
                <a:extLst>
                  <a:ext uri="{FF2B5EF4-FFF2-40B4-BE49-F238E27FC236}">
                    <a16:creationId xmlns:a16="http://schemas.microsoft.com/office/drawing/2014/main" id="{F0E09E2D-984E-E6C1-A7D4-FE2C9611DAB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1" name="TextBox 30">
                <a:extLst>
                  <a:ext uri="{FF2B5EF4-FFF2-40B4-BE49-F238E27FC236}">
                    <a16:creationId xmlns:a16="http://schemas.microsoft.com/office/drawing/2014/main" id="{AF0852D7-AE0B-9059-4803-52264E3FDF71}"/>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32" name="Picture 31">
                <a:extLst>
                  <a:ext uri="{FF2B5EF4-FFF2-40B4-BE49-F238E27FC236}">
                    <a16:creationId xmlns:a16="http://schemas.microsoft.com/office/drawing/2014/main" id="{1C604B59-3B60-D2BB-118E-FE3FCD7FB8A5}"/>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33" name="TextBox 32">
                <a:extLst>
                  <a:ext uri="{FF2B5EF4-FFF2-40B4-BE49-F238E27FC236}">
                    <a16:creationId xmlns:a16="http://schemas.microsoft.com/office/drawing/2014/main" id="{2A0EE686-51E2-8DD7-4575-9D2BDC4464A7}"/>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18" name="Group 17">
              <a:extLst>
                <a:ext uri="{FF2B5EF4-FFF2-40B4-BE49-F238E27FC236}">
                  <a16:creationId xmlns:a16="http://schemas.microsoft.com/office/drawing/2014/main" id="{D94A9BFF-954E-1137-1601-F334BCCBC7C3}"/>
                </a:ext>
              </a:extLst>
            </p:cNvPr>
            <p:cNvGrpSpPr/>
            <p:nvPr userDrawn="1"/>
          </p:nvGrpSpPr>
          <p:grpSpPr>
            <a:xfrm>
              <a:off x="12429548" y="4543123"/>
              <a:ext cx="2735151" cy="2200108"/>
              <a:chOff x="9538241" y="5155416"/>
              <a:chExt cx="2735151" cy="2200108"/>
            </a:xfrm>
          </p:grpSpPr>
          <p:sp>
            <p:nvSpPr>
              <p:cNvPr id="19" name="Rectangle 18">
                <a:extLst>
                  <a:ext uri="{FF2B5EF4-FFF2-40B4-BE49-F238E27FC236}">
                    <a16:creationId xmlns:a16="http://schemas.microsoft.com/office/drawing/2014/main" id="{FCA5F60D-195D-7137-B351-926F412EFE37}"/>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0" name="TextBox 19">
                <a:extLst>
                  <a:ext uri="{FF2B5EF4-FFF2-40B4-BE49-F238E27FC236}">
                    <a16:creationId xmlns:a16="http://schemas.microsoft.com/office/drawing/2014/main" id="{2D0765D1-6318-8980-341C-6C5575F2CAA5}"/>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mages</a:t>
                </a:r>
              </a:p>
            </p:txBody>
          </p:sp>
          <p:pic>
            <p:nvPicPr>
              <p:cNvPr id="21" name="Graphic 20">
                <a:extLst>
                  <a:ext uri="{FF2B5EF4-FFF2-40B4-BE49-F238E27FC236}">
                    <a16:creationId xmlns:a16="http://schemas.microsoft.com/office/drawing/2014/main" id="{73265450-984F-A5C7-B9DD-9F557825C4C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2" name="TextBox 21">
                <a:extLst>
                  <a:ext uri="{FF2B5EF4-FFF2-40B4-BE49-F238E27FC236}">
                    <a16:creationId xmlns:a16="http://schemas.microsoft.com/office/drawing/2014/main" id="{1A5B91AD-3675-916A-77B0-2911D0FB6E4E}"/>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mage and select “Change Picture”</a:t>
                </a:r>
              </a:p>
            </p:txBody>
          </p:sp>
          <p:sp>
            <p:nvSpPr>
              <p:cNvPr id="23" name="TextBox 22">
                <a:extLst>
                  <a:ext uri="{FF2B5EF4-FFF2-40B4-BE49-F238E27FC236}">
                    <a16:creationId xmlns:a16="http://schemas.microsoft.com/office/drawing/2014/main" id="{52968CC0-E353-D7C2-4DED-C4D22414C994}"/>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4" name="TextBox 23">
                <a:extLst>
                  <a:ext uri="{FF2B5EF4-FFF2-40B4-BE49-F238E27FC236}">
                    <a16:creationId xmlns:a16="http://schemas.microsoft.com/office/drawing/2014/main" id="{BA634610-204D-ACD2-871C-4BE8E48E6446}"/>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25" name="TextBox 24">
                <a:extLst>
                  <a:ext uri="{FF2B5EF4-FFF2-40B4-BE49-F238E27FC236}">
                    <a16:creationId xmlns:a16="http://schemas.microsoft.com/office/drawing/2014/main" id="{26F873F0-D1B8-2F28-7877-CCB130F10B61}"/>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mage as normal.</a:t>
                </a:r>
              </a:p>
            </p:txBody>
          </p:sp>
          <p:cxnSp>
            <p:nvCxnSpPr>
              <p:cNvPr id="26" name="Straight Connector 25">
                <a:extLst>
                  <a:ext uri="{FF2B5EF4-FFF2-40B4-BE49-F238E27FC236}">
                    <a16:creationId xmlns:a16="http://schemas.microsoft.com/office/drawing/2014/main" id="{74E03996-18F9-5B34-22DA-0EB0B94B6136}"/>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897EA99C-C1ED-1A46-6825-0BA3DBC6752F}"/>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6" name="Text Placeholder 22">
            <a:extLst>
              <a:ext uri="{FF2B5EF4-FFF2-40B4-BE49-F238E27FC236}">
                <a16:creationId xmlns:a16="http://schemas.microsoft.com/office/drawing/2014/main" id="{F207FFAA-40C6-D488-3F67-778BAA1A9B4B}"/>
              </a:ext>
            </a:extLst>
          </p:cNvPr>
          <p:cNvSpPr>
            <a:spLocks noGrp="1"/>
          </p:cNvSpPr>
          <p:nvPr>
            <p:ph type="body" sz="quarter" idx="13" hasCustomPrompt="1"/>
          </p:nvPr>
        </p:nvSpPr>
        <p:spPr>
          <a:xfrm>
            <a:off x="515939" y="4539039"/>
            <a:ext cx="4786822" cy="263149"/>
          </a:xfrm>
        </p:spPr>
        <p:txBody>
          <a:bodyPr wrap="square" anchor="t">
            <a:noAutofit/>
          </a:bodyPr>
          <a:lstStyle>
            <a:lvl1pPr marL="0" indent="0">
              <a:buNone/>
              <a:defRPr sz="1800" spc="0">
                <a:solidFill>
                  <a:schemeClr val="tx1"/>
                </a:solidFill>
              </a:defRPr>
            </a:lvl1pPr>
          </a:lstStyle>
          <a:p>
            <a:pPr lvl="0"/>
            <a:r>
              <a:rPr lang="en-US"/>
              <a:t>Speaker title, Employing entity</a:t>
            </a:r>
          </a:p>
          <a:p>
            <a:pPr lvl="0"/>
            <a:endParaRPr lang="en-US"/>
          </a:p>
        </p:txBody>
      </p:sp>
      <p:sp>
        <p:nvSpPr>
          <p:cNvPr id="34" name="TextBox 33">
            <a:extLst>
              <a:ext uri="{FF2B5EF4-FFF2-40B4-BE49-F238E27FC236}">
                <a16:creationId xmlns:a16="http://schemas.microsoft.com/office/drawing/2014/main" id="{5858619D-FB76-6901-2D61-B068B8426EC5}"/>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a:solidFill>
                  <a:schemeClr val="accent6">
                    <a:lumMod val="9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a:solidFill>
                <a:schemeClr val="accent6">
                  <a:lumMod val="90000"/>
                </a:schemeClr>
              </a:solidFill>
              <a:latin typeface="+mn-lt"/>
              <a:ea typeface="+mn-ea"/>
              <a:cs typeface="+mn-cs"/>
            </a:endParaRPr>
          </a:p>
        </p:txBody>
      </p:sp>
      <p:sp>
        <p:nvSpPr>
          <p:cNvPr id="35" name="Text Placeholder 22">
            <a:extLst>
              <a:ext uri="{FF2B5EF4-FFF2-40B4-BE49-F238E27FC236}">
                <a16:creationId xmlns:a16="http://schemas.microsoft.com/office/drawing/2014/main" id="{2171F63C-C833-568B-2A5D-D7AA7179F0D9}"/>
              </a:ext>
            </a:extLst>
          </p:cNvPr>
          <p:cNvSpPr>
            <a:spLocks noGrp="1"/>
          </p:cNvSpPr>
          <p:nvPr>
            <p:ph type="body" sz="quarter" idx="14" hasCustomPrompt="1"/>
          </p:nvPr>
        </p:nvSpPr>
        <p:spPr>
          <a:xfrm>
            <a:off x="515939" y="5763332"/>
            <a:ext cx="4786822"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2172566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3" orient="horz" pos="2387">
          <p15:clr>
            <a:srgbClr val="FBAE40"/>
          </p15:clr>
        </p15:guide>
        <p15:guide id="4" orient="horz" pos="2568">
          <p15:clr>
            <a:srgbClr val="FBAE40"/>
          </p15:clr>
        </p15:guide>
        <p15:guide id="5" orient="horz" pos="3022">
          <p15:clr>
            <a:srgbClr val="FBAE40"/>
          </p15:clr>
        </p15:guide>
        <p15:guide id="6" pos="3341">
          <p15:clr>
            <a:srgbClr val="FBAE40"/>
          </p15:clr>
        </p15:guide>
      </p15:sldGuideLst>
    </p:ext>
  </p:extLst>
</p:sldLayout>
</file>

<file path=ppt/slideLayouts/slideLayout236.xml><?xml version="1.0" encoding="utf-8"?>
<p:sldLayout xmlns:a="http://schemas.openxmlformats.org/drawingml/2006/main" xmlns:r="http://schemas.openxmlformats.org/officeDocument/2006/relationships" xmlns:p="http://schemas.openxmlformats.org/presentationml/2006/main" showMasterSp="0" preserve="1" userDrawn="1">
  <p:cSld name="Title+Photo_Grey">
    <p:bg>
      <p:bgPr>
        <a:solidFill>
          <a:srgbClr val="EFF1F5"/>
        </a:solidFill>
        <a:effectLst/>
      </p:bgPr>
    </p:bg>
    <p:spTree>
      <p:nvGrpSpPr>
        <p:cNvPr id="1" name=""/>
        <p:cNvGrpSpPr/>
        <p:nvPr/>
      </p:nvGrpSpPr>
      <p:grpSpPr>
        <a:xfrm>
          <a:off x="0" y="0"/>
          <a:ext cx="0" cy="0"/>
          <a:chOff x="0" y="0"/>
          <a:chExt cx="0" cy="0"/>
        </a:xfrm>
      </p:grpSpPr>
      <p:sp>
        <p:nvSpPr>
          <p:cNvPr id="2" name="Freeform 5">
            <a:extLst>
              <a:ext uri="{FF2B5EF4-FFF2-40B4-BE49-F238E27FC236}">
                <a16:creationId xmlns:a16="http://schemas.microsoft.com/office/drawing/2014/main" id="{50273CAA-AA8E-2322-C677-61BB5E3B7290}"/>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4" name="Title 3">
            <a:extLst>
              <a:ext uri="{FF2B5EF4-FFF2-40B4-BE49-F238E27FC236}">
                <a16:creationId xmlns:a16="http://schemas.microsoft.com/office/drawing/2014/main" id="{2F85B3C7-6442-1485-863A-E4B7FF5300D7}"/>
              </a:ext>
            </a:extLst>
          </p:cNvPr>
          <p:cNvSpPr>
            <a:spLocks noGrp="1"/>
          </p:cNvSpPr>
          <p:nvPr>
            <p:ph type="title" hasCustomPrompt="1"/>
          </p:nvPr>
        </p:nvSpPr>
        <p:spPr>
          <a:xfrm>
            <a:off x="515938" y="1640840"/>
            <a:ext cx="4787900" cy="2148523"/>
          </a:xfrm>
        </p:spPr>
        <p:txBody>
          <a:bodyPr anchor="b"/>
          <a:lstStyle>
            <a:lvl1pPr marL="0" marR="0" indent="0" algn="l" defTabSz="914400" rtl="0" eaLnBrk="1" fontAlgn="auto" latinLnBrk="0" hangingPunct="1">
              <a:lnSpc>
                <a:spcPct val="80000"/>
              </a:lnSpc>
              <a:spcBef>
                <a:spcPct val="0"/>
              </a:spcBef>
              <a:spcAft>
                <a:spcPts val="0"/>
              </a:spcAft>
              <a:buClrTx/>
              <a:buSzTx/>
              <a:buFontTx/>
              <a:buNone/>
              <a:tabLst/>
              <a:defRPr lang="en-US" sz="4800" kern="1200" spc="0" baseline="0" dirty="0">
                <a:solidFill>
                  <a:schemeClr val="accent1"/>
                </a:solidFill>
                <a:latin typeface="Aptos" panose="020B0004020202020204" pitchFamily="34" charset="0"/>
                <a:ea typeface="Alfabet" pitchFamily="2" charset="0"/>
                <a:cs typeface="Microsoft Sans Serif" panose="020B0604020202020204" pitchFamily="34" charset="0"/>
              </a:defRPr>
            </a:lvl1pPr>
          </a:lstStyle>
          <a:p>
            <a:r>
              <a:rPr lang="en-US"/>
              <a:t>Presentation </a:t>
            </a:r>
            <a:br>
              <a:rPr lang="en-US"/>
            </a:br>
            <a:r>
              <a:rPr lang="en-US"/>
              <a:t>title goes here</a:t>
            </a:r>
            <a:br>
              <a:rPr lang="en-US"/>
            </a:br>
            <a:r>
              <a:rPr lang="en-US"/>
              <a:t>four lines</a:t>
            </a:r>
            <a:br>
              <a:rPr lang="en-US"/>
            </a:br>
            <a:r>
              <a:rPr lang="en-US"/>
              <a:t>maximum</a:t>
            </a:r>
          </a:p>
        </p:txBody>
      </p:sp>
      <p:sp>
        <p:nvSpPr>
          <p:cNvPr id="14" name="Text Placeholder 7">
            <a:extLst>
              <a:ext uri="{FF2B5EF4-FFF2-40B4-BE49-F238E27FC236}">
                <a16:creationId xmlns:a16="http://schemas.microsoft.com/office/drawing/2014/main" id="{E20EDF44-7C69-E22E-2904-F047187746FC}"/>
              </a:ext>
            </a:extLst>
          </p:cNvPr>
          <p:cNvSpPr>
            <a:spLocks noGrp="1"/>
          </p:cNvSpPr>
          <p:nvPr>
            <p:ph type="body" sz="quarter" idx="10" hasCustomPrompt="1"/>
          </p:nvPr>
        </p:nvSpPr>
        <p:spPr bwMode="gray">
          <a:xfrm>
            <a:off x="515937" y="4080516"/>
            <a:ext cx="4787901" cy="450485"/>
          </a:xfrm>
          <a:prstGeom prst="rect">
            <a:avLst/>
          </a:prstGeom>
        </p:spPr>
        <p:txBody>
          <a:bodyPr vert="horz" lIns="0" tIns="0" rIns="0" bIns="0" rtlCol="0">
            <a:noAutofit/>
          </a:bodyPr>
          <a:lstStyle>
            <a:lvl1pPr marL="457200" indent="-457200" algn="l" defTabSz="914400" rtl="0" eaLnBrk="1" latinLnBrk="0" hangingPunct="1">
              <a:lnSpc>
                <a:spcPct val="96000"/>
              </a:lnSpc>
              <a:spcBef>
                <a:spcPts val="0"/>
              </a:spcBef>
              <a:spcAft>
                <a:spcPts val="600"/>
              </a:spcAft>
              <a:buClrTx/>
              <a:buFontTx/>
              <a:buNone/>
              <a:defRPr lang="en-US" sz="2800" kern="1200" spc="-50" baseline="0" dirty="0">
                <a:solidFill>
                  <a:schemeClr val="tx1"/>
                </a:solidFill>
                <a:latin typeface="+mj-lt"/>
                <a:ea typeface="Alfabet" pitchFamily="2" charset="0"/>
                <a:cs typeface="Microsoft Sans Serif" panose="020B0604020202020204" pitchFamily="34" charset="0"/>
              </a:defRPr>
            </a:lvl1pPr>
          </a:lstStyle>
          <a:p>
            <a:pPr marL="457200" lvl="0" indent="-457200">
              <a:lnSpc>
                <a:spcPct val="96000"/>
              </a:lnSpc>
              <a:spcBef>
                <a:spcPts val="0"/>
              </a:spcBef>
              <a:spcAft>
                <a:spcPts val="600"/>
              </a:spcAft>
              <a:buFontTx/>
              <a:buNone/>
            </a:pPr>
            <a:r>
              <a:rPr lang="en-US"/>
              <a:t>Speaker name</a:t>
            </a:r>
          </a:p>
        </p:txBody>
      </p:sp>
      <p:sp>
        <p:nvSpPr>
          <p:cNvPr id="5" name="Picture Placeholder 4">
            <a:extLst>
              <a:ext uri="{FF2B5EF4-FFF2-40B4-BE49-F238E27FC236}">
                <a16:creationId xmlns:a16="http://schemas.microsoft.com/office/drawing/2014/main" id="{EC64425E-E669-2320-C453-2FA7B3C91BA2}"/>
              </a:ext>
            </a:extLst>
          </p:cNvPr>
          <p:cNvSpPr>
            <a:spLocks noGrp="1" noChangeAspect="1"/>
          </p:cNvSpPr>
          <p:nvPr>
            <p:ph type="pic" sz="quarter" idx="12" hasCustomPrompt="1"/>
          </p:nvPr>
        </p:nvSpPr>
        <p:spPr>
          <a:xfrm>
            <a:off x="6448428" y="0"/>
            <a:ext cx="5743572" cy="6858000"/>
          </a:xfrm>
          <a:custGeom>
            <a:avLst/>
            <a:gdLst>
              <a:gd name="connsiteX0" fmla="*/ 1678722 w 5743572"/>
              <a:gd name="connsiteY0" fmla="*/ 0 h 6858000"/>
              <a:gd name="connsiteX1" fmla="*/ 5743572 w 5743572"/>
              <a:gd name="connsiteY1" fmla="*/ 0 h 6858000"/>
              <a:gd name="connsiteX2" fmla="*/ 5743572 w 5743572"/>
              <a:gd name="connsiteY2" fmla="*/ 6858000 h 6858000"/>
              <a:gd name="connsiteX3" fmla="*/ 1672152 w 5743572"/>
              <a:gd name="connsiteY3" fmla="*/ 6858000 h 6858000"/>
              <a:gd name="connsiteX4" fmla="*/ 1582239 w 5743572"/>
              <a:gd name="connsiteY4" fmla="*/ 6787328 h 6858000"/>
              <a:gd name="connsiteX5" fmla="*/ 0 w 5743572"/>
              <a:gd name="connsiteY5" fmla="*/ 3431582 h 6858000"/>
              <a:gd name="connsiteX6" fmla="*/ 1582239 w 5743572"/>
              <a:gd name="connsiteY6" fmla="*/ 75837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43572" h="6858000">
                <a:moveTo>
                  <a:pt x="1678722" y="0"/>
                </a:moveTo>
                <a:lnTo>
                  <a:pt x="5743572" y="0"/>
                </a:lnTo>
                <a:lnTo>
                  <a:pt x="5743572" y="6858000"/>
                </a:lnTo>
                <a:lnTo>
                  <a:pt x="1672152" y="6858000"/>
                </a:lnTo>
                <a:lnTo>
                  <a:pt x="1582239" y="6787328"/>
                </a:lnTo>
                <a:cubicBezTo>
                  <a:pt x="615926" y="5989694"/>
                  <a:pt x="0" y="4782581"/>
                  <a:pt x="0" y="3431582"/>
                </a:cubicBezTo>
                <a:cubicBezTo>
                  <a:pt x="0" y="2080583"/>
                  <a:pt x="615926" y="873471"/>
                  <a:pt x="1582239" y="75837"/>
                </a:cubicBezTo>
                <a:close/>
              </a:path>
            </a:pathLst>
          </a:custGeom>
          <a:noFill/>
        </p:spPr>
        <p:txBody>
          <a:bodyPr wrap="square" lIns="360000" rIns="0" bIns="1440000" anchor="ctr">
            <a:noAutofit/>
          </a:bodyPr>
          <a:lstStyle>
            <a:lvl1pPr marL="0" indent="0">
              <a:buNone/>
              <a:defRPr sz="3000">
                <a:solidFill>
                  <a:schemeClr val="accent1"/>
                </a:solidFill>
              </a:defRPr>
            </a:lvl1pPr>
          </a:lstStyle>
          <a:p>
            <a:r>
              <a:rPr lang="en-US"/>
              <a:t>Click the icon to insert photo</a:t>
            </a:r>
          </a:p>
        </p:txBody>
      </p:sp>
      <p:grpSp>
        <p:nvGrpSpPr>
          <p:cNvPr id="34" name="Group 33">
            <a:extLst>
              <a:ext uri="{FF2B5EF4-FFF2-40B4-BE49-F238E27FC236}">
                <a16:creationId xmlns:a16="http://schemas.microsoft.com/office/drawing/2014/main" id="{50C9A8B5-AC6A-236D-E22D-40DCC855A024}"/>
              </a:ext>
            </a:extLst>
          </p:cNvPr>
          <p:cNvGrpSpPr/>
          <p:nvPr userDrawn="1"/>
        </p:nvGrpSpPr>
        <p:grpSpPr>
          <a:xfrm>
            <a:off x="12290489" y="-1"/>
            <a:ext cx="2910882" cy="6858001"/>
            <a:chOff x="12290489" y="-1"/>
            <a:chExt cx="2910882" cy="6858001"/>
          </a:xfrm>
        </p:grpSpPr>
        <p:sp>
          <p:nvSpPr>
            <p:cNvPr id="35" name="Rectangle 34">
              <a:extLst>
                <a:ext uri="{FF2B5EF4-FFF2-40B4-BE49-F238E27FC236}">
                  <a16:creationId xmlns:a16="http://schemas.microsoft.com/office/drawing/2014/main" id="{A689B527-45CC-F42E-A4FC-3FB418AAF1A6}"/>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6" name="TextBox 35">
              <a:extLst>
                <a:ext uri="{FF2B5EF4-FFF2-40B4-BE49-F238E27FC236}">
                  <a16:creationId xmlns:a16="http://schemas.microsoft.com/office/drawing/2014/main" id="{2C0B4581-A334-CE2A-A37A-D81D26558B7E}"/>
                </a:ext>
              </a:extLst>
            </p:cNvPr>
            <p:cNvSpPr txBox="1"/>
            <p:nvPr userDrawn="1"/>
          </p:nvSpPr>
          <p:spPr>
            <a:xfrm>
              <a:off x="12449814" y="173148"/>
              <a:ext cx="1534074"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MAGE</a:t>
              </a:r>
            </a:p>
          </p:txBody>
        </p:sp>
        <p:cxnSp>
          <p:nvCxnSpPr>
            <p:cNvPr id="37" name="Straight Connector 36">
              <a:extLst>
                <a:ext uri="{FF2B5EF4-FFF2-40B4-BE49-F238E27FC236}">
                  <a16:creationId xmlns:a16="http://schemas.microsoft.com/office/drawing/2014/main" id="{9DAA443D-0858-E570-225C-F1EC39B6A835}"/>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38" name="TextBox 37">
              <a:extLst>
                <a:ext uri="{FF2B5EF4-FFF2-40B4-BE49-F238E27FC236}">
                  <a16:creationId xmlns:a16="http://schemas.microsoft.com/office/drawing/2014/main" id="{3F65B3CF-85C7-771A-4E60-F394A9CD64C1}"/>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mage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39" name="TextBox 38">
              <a:extLst>
                <a:ext uri="{FF2B5EF4-FFF2-40B4-BE49-F238E27FC236}">
                  <a16:creationId xmlns:a16="http://schemas.microsoft.com/office/drawing/2014/main" id="{85B610A6-7F63-B61A-ABC2-CA3904046CDB}"/>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40" name="TextBox 39">
              <a:extLst>
                <a:ext uri="{FF2B5EF4-FFF2-40B4-BE49-F238E27FC236}">
                  <a16:creationId xmlns:a16="http://schemas.microsoft.com/office/drawing/2014/main" id="{6CB9AD4D-3F5C-93E8-CBE1-AC58FC6BE644}"/>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41" name="TextBox 40">
              <a:extLst>
                <a:ext uri="{FF2B5EF4-FFF2-40B4-BE49-F238E27FC236}">
                  <a16:creationId xmlns:a16="http://schemas.microsoft.com/office/drawing/2014/main" id="{A5053C27-4766-0802-6F1F-7ACD4B654E87}"/>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mages from the </a:t>
              </a: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Brand Portal</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mage to the placeholder.</a:t>
              </a:r>
            </a:p>
          </p:txBody>
        </p:sp>
        <p:sp>
          <p:nvSpPr>
            <p:cNvPr id="42" name="TextBox 41">
              <a:extLst>
                <a:ext uri="{FF2B5EF4-FFF2-40B4-BE49-F238E27FC236}">
                  <a16:creationId xmlns:a16="http://schemas.microsoft.com/office/drawing/2014/main" id="{8FAC4EA3-F60C-12FC-57EE-22F108C68352}"/>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mage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mage.</a:t>
              </a:r>
            </a:p>
          </p:txBody>
        </p:sp>
        <p:sp>
          <p:nvSpPr>
            <p:cNvPr id="43" name="TextBox 42">
              <a:extLst>
                <a:ext uri="{FF2B5EF4-FFF2-40B4-BE49-F238E27FC236}">
                  <a16:creationId xmlns:a16="http://schemas.microsoft.com/office/drawing/2014/main" id="{F97AEC4B-1EE2-22E2-369A-DE8C15A1F510}"/>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mage.</a:t>
              </a:r>
            </a:p>
          </p:txBody>
        </p:sp>
        <p:grpSp>
          <p:nvGrpSpPr>
            <p:cNvPr id="44" name="Group 43">
              <a:extLst>
                <a:ext uri="{FF2B5EF4-FFF2-40B4-BE49-F238E27FC236}">
                  <a16:creationId xmlns:a16="http://schemas.microsoft.com/office/drawing/2014/main" id="{F544BE75-F81C-15B6-4B00-2C772DDE3E51}"/>
                </a:ext>
              </a:extLst>
            </p:cNvPr>
            <p:cNvGrpSpPr/>
            <p:nvPr userDrawn="1"/>
          </p:nvGrpSpPr>
          <p:grpSpPr>
            <a:xfrm>
              <a:off x="12429548" y="3236396"/>
              <a:ext cx="2735151" cy="1280928"/>
              <a:chOff x="9286315" y="6976989"/>
              <a:chExt cx="2735151" cy="1280928"/>
            </a:xfrm>
          </p:grpSpPr>
          <p:sp>
            <p:nvSpPr>
              <p:cNvPr id="55" name="Rectangle 54">
                <a:extLst>
                  <a:ext uri="{FF2B5EF4-FFF2-40B4-BE49-F238E27FC236}">
                    <a16:creationId xmlns:a16="http://schemas.microsoft.com/office/drawing/2014/main" id="{036C04F5-54D3-B9A1-4924-0898772AAA11}"/>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56" name="TextBox 55">
                <a:extLst>
                  <a:ext uri="{FF2B5EF4-FFF2-40B4-BE49-F238E27FC236}">
                    <a16:creationId xmlns:a16="http://schemas.microsoft.com/office/drawing/2014/main" id="{04DB67C2-4DDB-0504-25AB-DB3932495B25}"/>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Images</a:t>
                </a:r>
              </a:p>
            </p:txBody>
          </p:sp>
          <p:pic>
            <p:nvPicPr>
              <p:cNvPr id="57" name="Graphic 56">
                <a:extLst>
                  <a:ext uri="{FF2B5EF4-FFF2-40B4-BE49-F238E27FC236}">
                    <a16:creationId xmlns:a16="http://schemas.microsoft.com/office/drawing/2014/main" id="{D3439BA1-708B-E65A-9BFA-450CBF4E2296}"/>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58" name="TextBox 57">
                <a:extLst>
                  <a:ext uri="{FF2B5EF4-FFF2-40B4-BE49-F238E27FC236}">
                    <a16:creationId xmlns:a16="http://schemas.microsoft.com/office/drawing/2014/main" id="{8C5EBB20-7C79-F0EA-CFE4-D04F4E7890DD}"/>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59" name="Picture 58">
                <a:extLst>
                  <a:ext uri="{FF2B5EF4-FFF2-40B4-BE49-F238E27FC236}">
                    <a16:creationId xmlns:a16="http://schemas.microsoft.com/office/drawing/2014/main" id="{4039EEA6-30DF-DC7A-CC44-51F9DD32AB12}"/>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0" name="TextBox 59">
                <a:extLst>
                  <a:ext uri="{FF2B5EF4-FFF2-40B4-BE49-F238E27FC236}">
                    <a16:creationId xmlns:a16="http://schemas.microsoft.com/office/drawing/2014/main" id="{CF91F6DB-F340-B2C9-3BFE-18C0DE9C6847}"/>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45" name="Group 44">
              <a:extLst>
                <a:ext uri="{FF2B5EF4-FFF2-40B4-BE49-F238E27FC236}">
                  <a16:creationId xmlns:a16="http://schemas.microsoft.com/office/drawing/2014/main" id="{1EA375F6-A1F6-91F3-1CBE-428E305D2342}"/>
                </a:ext>
              </a:extLst>
            </p:cNvPr>
            <p:cNvGrpSpPr/>
            <p:nvPr userDrawn="1"/>
          </p:nvGrpSpPr>
          <p:grpSpPr>
            <a:xfrm>
              <a:off x="12429548" y="4543123"/>
              <a:ext cx="2735151" cy="2200108"/>
              <a:chOff x="9538241" y="5155416"/>
              <a:chExt cx="2735151" cy="2200108"/>
            </a:xfrm>
          </p:grpSpPr>
          <p:sp>
            <p:nvSpPr>
              <p:cNvPr id="46" name="Rectangle 45">
                <a:extLst>
                  <a:ext uri="{FF2B5EF4-FFF2-40B4-BE49-F238E27FC236}">
                    <a16:creationId xmlns:a16="http://schemas.microsoft.com/office/drawing/2014/main" id="{9C3C56B2-E42D-922A-DA19-E79B9F11884D}"/>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47" name="TextBox 46">
                <a:extLst>
                  <a:ext uri="{FF2B5EF4-FFF2-40B4-BE49-F238E27FC236}">
                    <a16:creationId xmlns:a16="http://schemas.microsoft.com/office/drawing/2014/main" id="{E040F3D8-3BB9-CE75-18B0-77A2AFA54271}"/>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mages</a:t>
                </a:r>
              </a:p>
            </p:txBody>
          </p:sp>
          <p:pic>
            <p:nvPicPr>
              <p:cNvPr id="48" name="Graphic 47">
                <a:extLst>
                  <a:ext uri="{FF2B5EF4-FFF2-40B4-BE49-F238E27FC236}">
                    <a16:creationId xmlns:a16="http://schemas.microsoft.com/office/drawing/2014/main" id="{C868B925-125A-75B1-808E-2E4E3779E8E2}"/>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49" name="TextBox 48">
                <a:extLst>
                  <a:ext uri="{FF2B5EF4-FFF2-40B4-BE49-F238E27FC236}">
                    <a16:creationId xmlns:a16="http://schemas.microsoft.com/office/drawing/2014/main" id="{AF476E15-9C1D-9C09-97BA-9AAF64C8E88F}"/>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mage and select “Change Picture”</a:t>
                </a:r>
              </a:p>
            </p:txBody>
          </p:sp>
          <p:sp>
            <p:nvSpPr>
              <p:cNvPr id="50" name="TextBox 49">
                <a:extLst>
                  <a:ext uri="{FF2B5EF4-FFF2-40B4-BE49-F238E27FC236}">
                    <a16:creationId xmlns:a16="http://schemas.microsoft.com/office/drawing/2014/main" id="{524A83E3-D361-5023-38A6-B42A2B6ED73C}"/>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1" name="TextBox 50">
                <a:extLst>
                  <a:ext uri="{FF2B5EF4-FFF2-40B4-BE49-F238E27FC236}">
                    <a16:creationId xmlns:a16="http://schemas.microsoft.com/office/drawing/2014/main" id="{913DCBCB-991C-80AF-4FA9-9B8385605BDC}"/>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mage to reset the photo placeholder functionality.</a:t>
                </a:r>
              </a:p>
            </p:txBody>
          </p:sp>
          <p:sp>
            <p:nvSpPr>
              <p:cNvPr id="52" name="TextBox 51">
                <a:extLst>
                  <a:ext uri="{FF2B5EF4-FFF2-40B4-BE49-F238E27FC236}">
                    <a16:creationId xmlns:a16="http://schemas.microsoft.com/office/drawing/2014/main" id="{0F2CFACC-9589-E1C0-D00C-28B73F029F39}"/>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mage as normal.</a:t>
                </a:r>
              </a:p>
            </p:txBody>
          </p:sp>
          <p:cxnSp>
            <p:nvCxnSpPr>
              <p:cNvPr id="53" name="Straight Connector 52">
                <a:extLst>
                  <a:ext uri="{FF2B5EF4-FFF2-40B4-BE49-F238E27FC236}">
                    <a16:creationId xmlns:a16="http://schemas.microsoft.com/office/drawing/2014/main" id="{3826F3A5-5353-C3E5-0BC6-BC9501B700D7}"/>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54" name="TextBox 53">
                <a:extLst>
                  <a:ext uri="{FF2B5EF4-FFF2-40B4-BE49-F238E27FC236}">
                    <a16:creationId xmlns:a16="http://schemas.microsoft.com/office/drawing/2014/main" id="{D40601AD-9599-687F-35CB-1EA4E5622769}"/>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7" name="Text Placeholder 22">
            <a:extLst>
              <a:ext uri="{FF2B5EF4-FFF2-40B4-BE49-F238E27FC236}">
                <a16:creationId xmlns:a16="http://schemas.microsoft.com/office/drawing/2014/main" id="{6BCFF2BD-3943-C746-CBB3-A3D1F7741349}"/>
              </a:ext>
            </a:extLst>
          </p:cNvPr>
          <p:cNvSpPr>
            <a:spLocks noGrp="1"/>
          </p:cNvSpPr>
          <p:nvPr>
            <p:ph type="body" sz="quarter" idx="13" hasCustomPrompt="1"/>
          </p:nvPr>
        </p:nvSpPr>
        <p:spPr>
          <a:xfrm>
            <a:off x="515939" y="4539039"/>
            <a:ext cx="4786822" cy="263149"/>
          </a:xfrm>
        </p:spPr>
        <p:txBody>
          <a:bodyPr wrap="square" anchor="t">
            <a:noAutofit/>
          </a:bodyPr>
          <a:lstStyle>
            <a:lvl1pPr marL="0" indent="0">
              <a:buNone/>
              <a:defRPr sz="1800" spc="0">
                <a:solidFill>
                  <a:schemeClr val="tx1"/>
                </a:solidFill>
              </a:defRPr>
            </a:lvl1pPr>
          </a:lstStyle>
          <a:p>
            <a:pPr lvl="0"/>
            <a:r>
              <a:rPr lang="en-US"/>
              <a:t>Speaker title, Employing entity</a:t>
            </a:r>
          </a:p>
          <a:p>
            <a:pPr lvl="0"/>
            <a:endParaRPr lang="en-US"/>
          </a:p>
        </p:txBody>
      </p:sp>
      <p:sp>
        <p:nvSpPr>
          <p:cNvPr id="8" name="TextBox 7">
            <a:extLst>
              <a:ext uri="{FF2B5EF4-FFF2-40B4-BE49-F238E27FC236}">
                <a16:creationId xmlns:a16="http://schemas.microsoft.com/office/drawing/2014/main" id="{D144D81E-D1AC-7F55-6217-3E760CA287A8}"/>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a:solidFill>
                  <a:schemeClr val="accent6">
                    <a:lumMod val="5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a:solidFill>
                <a:schemeClr val="accent6">
                  <a:lumMod val="50000"/>
                </a:schemeClr>
              </a:solidFill>
              <a:latin typeface="+mn-lt"/>
              <a:ea typeface="+mn-ea"/>
              <a:cs typeface="+mn-cs"/>
            </a:endParaRPr>
          </a:p>
        </p:txBody>
      </p:sp>
      <p:sp>
        <p:nvSpPr>
          <p:cNvPr id="9" name="Text Placeholder 22">
            <a:extLst>
              <a:ext uri="{FF2B5EF4-FFF2-40B4-BE49-F238E27FC236}">
                <a16:creationId xmlns:a16="http://schemas.microsoft.com/office/drawing/2014/main" id="{6528CC4D-D4C1-415A-6C4B-F94211148ADE}"/>
              </a:ext>
            </a:extLst>
          </p:cNvPr>
          <p:cNvSpPr>
            <a:spLocks noGrp="1"/>
          </p:cNvSpPr>
          <p:nvPr>
            <p:ph type="body" sz="quarter" idx="14" hasCustomPrompt="1"/>
          </p:nvPr>
        </p:nvSpPr>
        <p:spPr>
          <a:xfrm>
            <a:off x="515939" y="5763332"/>
            <a:ext cx="4786822"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684956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3" orient="horz" pos="2387">
          <p15:clr>
            <a:srgbClr val="FBAE40"/>
          </p15:clr>
        </p15:guide>
        <p15:guide id="4" orient="horz" pos="2568">
          <p15:clr>
            <a:srgbClr val="FBAE40"/>
          </p15:clr>
        </p15:guide>
        <p15:guide id="5" orient="horz" pos="3022">
          <p15:clr>
            <a:srgbClr val="FBAE40"/>
          </p15:clr>
        </p15:guide>
        <p15:guide id="6" pos="3341">
          <p15:clr>
            <a:srgbClr val="FBAE40"/>
          </p15:clr>
        </p15:guide>
      </p15:sldGuideLst>
    </p:ext>
  </p:extLs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Holding slide_Dark Blu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6F2C5B2-B6B5-8033-1AB2-8EA2C569B775}"/>
              </a:ext>
            </a:extLst>
          </p:cNvPr>
          <p:cNvSpPr/>
          <p:nvPr userDrawn="1"/>
        </p:nvSpPr>
        <p:spPr>
          <a:xfrm>
            <a:off x="0" y="0"/>
            <a:ext cx="121920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CA" err="1">
              <a:solidFill>
                <a:schemeClr val="bg1"/>
              </a:solidFill>
              <a:latin typeface="Microsoft Sans Serif"/>
              <a:cs typeface="Microsoft Sans Serif" panose="020B0604020202020204" pitchFamily="34" charset="0"/>
            </a:endParaRPr>
          </a:p>
        </p:txBody>
      </p:sp>
      <p:pic>
        <p:nvPicPr>
          <p:cNvPr id="33" name="Graphic 32">
            <a:extLst>
              <a:ext uri="{FF2B5EF4-FFF2-40B4-BE49-F238E27FC236}">
                <a16:creationId xmlns:a16="http://schemas.microsoft.com/office/drawing/2014/main" id="{B5794193-7C82-4508-9AF6-5E056C12D43E}"/>
              </a:ext>
            </a:extLst>
          </p:cNvPr>
          <p:cNvPicPr>
            <a:picLocks noChangeAspect="1"/>
          </p:cNvPicPr>
          <p:nvPr userDrawn="1"/>
        </p:nvPicPr>
        <p:blipFill>
          <a:blip r:embed="rId2">
            <a:extLst>
              <a:ext uri="{96DAC541-7B7A-43D3-8B79-37D633B846F1}">
                <asvg:svgBlip xmlns:asvg="http://schemas.microsoft.com/office/drawing/2016/SVG/main" r:embed="rId3"/>
              </a:ext>
            </a:extLst>
          </a:blip>
          <a:srcRect l="17291" t="32275" r="17135" b="30839"/>
          <a:stretch>
            <a:fillRect/>
          </a:stretch>
        </p:blipFill>
        <p:spPr>
          <a:xfrm>
            <a:off x="0" y="2"/>
            <a:ext cx="12192000" cy="6857998"/>
          </a:xfrm>
          <a:custGeom>
            <a:avLst/>
            <a:gdLst>
              <a:gd name="connsiteX0" fmla="*/ 0 w 12192000"/>
              <a:gd name="connsiteY0" fmla="*/ 0 h 6857998"/>
              <a:gd name="connsiteX1" fmla="*/ 12192000 w 12192000"/>
              <a:gd name="connsiteY1" fmla="*/ 0 h 6857998"/>
              <a:gd name="connsiteX2" fmla="*/ 12192000 w 12192000"/>
              <a:gd name="connsiteY2" fmla="*/ 6857998 h 6857998"/>
              <a:gd name="connsiteX3" fmla="*/ 0 w 12192000"/>
              <a:gd name="connsiteY3" fmla="*/ 6857998 h 6857998"/>
            </a:gdLst>
            <a:ahLst/>
            <a:cxnLst>
              <a:cxn ang="0">
                <a:pos x="connsiteX0" y="connsiteY0"/>
              </a:cxn>
              <a:cxn ang="0">
                <a:pos x="connsiteX1" y="connsiteY1"/>
              </a:cxn>
              <a:cxn ang="0">
                <a:pos x="connsiteX2" y="connsiteY2"/>
              </a:cxn>
              <a:cxn ang="0">
                <a:pos x="connsiteX3" y="connsiteY3"/>
              </a:cxn>
            </a:cxnLst>
            <a:rect l="l" t="t" r="r" b="b"/>
            <a:pathLst>
              <a:path w="12192000" h="6857998">
                <a:moveTo>
                  <a:pt x="0" y="0"/>
                </a:moveTo>
                <a:lnTo>
                  <a:pt x="12192000" y="0"/>
                </a:lnTo>
                <a:lnTo>
                  <a:pt x="12192000" y="6857998"/>
                </a:lnTo>
                <a:lnTo>
                  <a:pt x="0" y="6857998"/>
                </a:lnTo>
                <a:close/>
              </a:path>
            </a:pathLst>
          </a:custGeom>
        </p:spPr>
      </p:pic>
      <p:pic>
        <p:nvPicPr>
          <p:cNvPr id="2" name="Graphic 1">
            <a:extLst>
              <a:ext uri="{FF2B5EF4-FFF2-40B4-BE49-F238E27FC236}">
                <a16:creationId xmlns:a16="http://schemas.microsoft.com/office/drawing/2014/main" id="{4C85D623-E2F7-219D-4729-50DF575019A5}"/>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3953328" y="2337534"/>
            <a:ext cx="4285343" cy="1965955"/>
          </a:xfrm>
          <a:prstGeom prst="rect">
            <a:avLst/>
          </a:prstGeom>
        </p:spPr>
      </p:pic>
    </p:spTree>
    <p:extLst>
      <p:ext uri="{BB962C8B-B14F-4D97-AF65-F5344CB8AC3E}">
        <p14:creationId xmlns:p14="http://schemas.microsoft.com/office/powerpoint/2010/main" val="405456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Holding slide_Qualcomm Blu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6F2C5B2-B6B5-8033-1AB2-8EA2C569B775}"/>
              </a:ext>
            </a:extLst>
          </p:cNvPr>
          <p:cNvSpPr/>
          <p:nvPr userDrawn="1"/>
        </p:nvSpPr>
        <p:spPr>
          <a:xfrm>
            <a:off x="0"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CA" err="1">
              <a:solidFill>
                <a:schemeClr val="bg1"/>
              </a:solidFill>
              <a:latin typeface="Microsoft Sans Serif"/>
              <a:cs typeface="Microsoft Sans Serif" panose="020B0604020202020204" pitchFamily="34" charset="0"/>
            </a:endParaRPr>
          </a:p>
        </p:txBody>
      </p:sp>
      <p:pic>
        <p:nvPicPr>
          <p:cNvPr id="33" name="Graphic 32">
            <a:extLst>
              <a:ext uri="{FF2B5EF4-FFF2-40B4-BE49-F238E27FC236}">
                <a16:creationId xmlns:a16="http://schemas.microsoft.com/office/drawing/2014/main" id="{B5794193-7C82-4508-9AF6-5E056C12D43E}"/>
              </a:ext>
            </a:extLst>
          </p:cNvPr>
          <p:cNvPicPr>
            <a:picLocks noChangeAspect="1"/>
          </p:cNvPicPr>
          <p:nvPr userDrawn="1"/>
        </p:nvPicPr>
        <p:blipFill>
          <a:blip r:embed="rId2">
            <a:extLst>
              <a:ext uri="{96DAC541-7B7A-43D3-8B79-37D633B846F1}">
                <asvg:svgBlip xmlns:asvg="http://schemas.microsoft.com/office/drawing/2016/SVG/main" r:embed="rId3"/>
              </a:ext>
            </a:extLst>
          </a:blip>
          <a:srcRect l="17291" t="32275" r="17135" b="30839"/>
          <a:stretch>
            <a:fillRect/>
          </a:stretch>
        </p:blipFill>
        <p:spPr>
          <a:xfrm>
            <a:off x="0" y="2"/>
            <a:ext cx="12192000" cy="6857998"/>
          </a:xfrm>
          <a:custGeom>
            <a:avLst/>
            <a:gdLst>
              <a:gd name="connsiteX0" fmla="*/ 0 w 12192000"/>
              <a:gd name="connsiteY0" fmla="*/ 0 h 6857998"/>
              <a:gd name="connsiteX1" fmla="*/ 12192000 w 12192000"/>
              <a:gd name="connsiteY1" fmla="*/ 0 h 6857998"/>
              <a:gd name="connsiteX2" fmla="*/ 12192000 w 12192000"/>
              <a:gd name="connsiteY2" fmla="*/ 6857998 h 6857998"/>
              <a:gd name="connsiteX3" fmla="*/ 0 w 12192000"/>
              <a:gd name="connsiteY3" fmla="*/ 6857998 h 6857998"/>
            </a:gdLst>
            <a:ahLst/>
            <a:cxnLst>
              <a:cxn ang="0">
                <a:pos x="connsiteX0" y="connsiteY0"/>
              </a:cxn>
              <a:cxn ang="0">
                <a:pos x="connsiteX1" y="connsiteY1"/>
              </a:cxn>
              <a:cxn ang="0">
                <a:pos x="connsiteX2" y="connsiteY2"/>
              </a:cxn>
              <a:cxn ang="0">
                <a:pos x="connsiteX3" y="connsiteY3"/>
              </a:cxn>
            </a:cxnLst>
            <a:rect l="l" t="t" r="r" b="b"/>
            <a:pathLst>
              <a:path w="12192000" h="6857998">
                <a:moveTo>
                  <a:pt x="0" y="0"/>
                </a:moveTo>
                <a:lnTo>
                  <a:pt x="12192000" y="0"/>
                </a:lnTo>
                <a:lnTo>
                  <a:pt x="12192000" y="6857998"/>
                </a:lnTo>
                <a:lnTo>
                  <a:pt x="0" y="6857998"/>
                </a:lnTo>
                <a:close/>
              </a:path>
            </a:pathLst>
          </a:custGeom>
        </p:spPr>
      </p:pic>
      <p:pic>
        <p:nvPicPr>
          <p:cNvPr id="2" name="Graphic 1">
            <a:extLst>
              <a:ext uri="{FF2B5EF4-FFF2-40B4-BE49-F238E27FC236}">
                <a16:creationId xmlns:a16="http://schemas.microsoft.com/office/drawing/2014/main" id="{4C85D623-E2F7-219D-4729-50DF575019A5}"/>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3953328" y="2337534"/>
            <a:ext cx="4285343" cy="1965955"/>
          </a:xfrm>
          <a:prstGeom prst="rect">
            <a:avLst/>
          </a:prstGeom>
        </p:spPr>
      </p:pic>
    </p:spTree>
    <p:extLst>
      <p:ext uri="{BB962C8B-B14F-4D97-AF65-F5344CB8AC3E}">
        <p14:creationId xmlns:p14="http://schemas.microsoft.com/office/powerpoint/2010/main" val="3143218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Agenda_Dark Blue">
    <p:bg>
      <p:bgPr>
        <a:solidFill>
          <a:schemeClr val="accent2"/>
        </a:solidFill>
        <a:effectLst/>
      </p:bgPr>
    </p:bg>
    <p:spTree>
      <p:nvGrpSpPr>
        <p:cNvPr id="1" name=""/>
        <p:cNvGrpSpPr/>
        <p:nvPr/>
      </p:nvGrpSpPr>
      <p:grpSpPr>
        <a:xfrm>
          <a:off x="0" y="0"/>
          <a:ext cx="0" cy="0"/>
          <a:chOff x="0" y="0"/>
          <a:chExt cx="0" cy="0"/>
        </a:xfrm>
      </p:grpSpPr>
      <p:sp>
        <p:nvSpPr>
          <p:cNvPr id="5" name="Text Placeholder 22">
            <a:extLst>
              <a:ext uri="{FF2B5EF4-FFF2-40B4-BE49-F238E27FC236}">
                <a16:creationId xmlns:a16="http://schemas.microsoft.com/office/drawing/2014/main" id="{E54A92A4-1E48-2B1B-909B-2357B21DF6F4}"/>
              </a:ext>
            </a:extLst>
          </p:cNvPr>
          <p:cNvSpPr>
            <a:spLocks noGrp="1"/>
          </p:cNvSpPr>
          <p:nvPr>
            <p:ph type="body" sz="quarter" idx="13" hasCustomPrompt="1"/>
          </p:nvPr>
        </p:nvSpPr>
        <p:spPr>
          <a:xfrm>
            <a:off x="5843588" y="989318"/>
            <a:ext cx="5832474" cy="4984761"/>
          </a:xfrm>
        </p:spPr>
        <p:txBody>
          <a:bodyPr wrap="square" anchor="ctr">
            <a:noAutofit/>
          </a:bodyPr>
          <a:lstStyle>
            <a:lvl1pPr marL="0" indent="0">
              <a:spcBef>
                <a:spcPts val="2000"/>
              </a:spcBef>
              <a:spcAft>
                <a:spcPts val="0"/>
              </a:spcAft>
              <a:buNone/>
              <a:defRPr sz="2800"/>
            </a:lvl1pPr>
          </a:lstStyle>
          <a:p>
            <a:pPr lvl="0"/>
            <a:r>
              <a:rPr lang="en-US"/>
              <a:t>First section</a:t>
            </a:r>
          </a:p>
          <a:p>
            <a:pPr lvl="0"/>
            <a:r>
              <a:rPr lang="en-US"/>
              <a:t>Second section</a:t>
            </a:r>
          </a:p>
          <a:p>
            <a:pPr lvl="0"/>
            <a:r>
              <a:rPr lang="en-US"/>
              <a:t>Third section</a:t>
            </a:r>
          </a:p>
          <a:p>
            <a:pPr lvl="0"/>
            <a:r>
              <a:rPr lang="en-US"/>
              <a:t>Fourth section</a:t>
            </a:r>
          </a:p>
          <a:p>
            <a:pPr lvl="0"/>
            <a:r>
              <a:rPr lang="en-US"/>
              <a:t>Fifth section</a:t>
            </a:r>
          </a:p>
          <a:p>
            <a:pPr lvl="0"/>
            <a:r>
              <a:rPr lang="en-US"/>
              <a:t>Sixth section</a:t>
            </a:r>
          </a:p>
        </p:txBody>
      </p:sp>
      <p:pic>
        <p:nvPicPr>
          <p:cNvPr id="4" name="Graphic 3">
            <a:extLst>
              <a:ext uri="{FF2B5EF4-FFF2-40B4-BE49-F238E27FC236}">
                <a16:creationId xmlns:a16="http://schemas.microsoft.com/office/drawing/2014/main" id="{87ECCFB4-6FEB-4786-7945-369163653511}"/>
              </a:ext>
            </a:extLst>
          </p:cNvPr>
          <p:cNvPicPr>
            <a:picLocks noChangeAspect="1"/>
          </p:cNvPicPr>
          <p:nvPr userDrawn="1"/>
        </p:nvPicPr>
        <p:blipFill rotWithShape="1">
          <a:blip r:embed="rId2">
            <a:extLst>
              <a:ext uri="{96DAC541-7B7A-43D3-8B79-37D633B846F1}">
                <asvg:svgBlip xmlns:asvg="http://schemas.microsoft.com/office/drawing/2016/SVG/main" r:embed="rId3"/>
              </a:ext>
            </a:extLst>
          </a:blip>
          <a:srcRect l="12212" t="-1336" r="-341" b="1336"/>
          <a:stretch/>
        </p:blipFill>
        <p:spPr>
          <a:xfrm rot="721101">
            <a:off x="-455175" y="695050"/>
            <a:ext cx="4931282" cy="5595610"/>
          </a:xfrm>
          <a:custGeom>
            <a:avLst/>
            <a:gdLst>
              <a:gd name="connsiteX0" fmla="*/ 0 w 6469437"/>
              <a:gd name="connsiteY0" fmla="*/ 1125849 h 7340983"/>
              <a:gd name="connsiteX1" fmla="*/ 5288374 w 6469437"/>
              <a:gd name="connsiteY1" fmla="*/ 0 h 7340983"/>
              <a:gd name="connsiteX2" fmla="*/ 6469437 w 6469437"/>
              <a:gd name="connsiteY2" fmla="*/ 5547730 h 7340983"/>
              <a:gd name="connsiteX3" fmla="*/ 6469437 w 6469437"/>
              <a:gd name="connsiteY3" fmla="*/ 6245383 h 7340983"/>
              <a:gd name="connsiteX4" fmla="*/ 1323149 w 6469437"/>
              <a:gd name="connsiteY4" fmla="*/ 7340983 h 73409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69437" h="7340983">
                <a:moveTo>
                  <a:pt x="0" y="1125849"/>
                </a:moveTo>
                <a:lnTo>
                  <a:pt x="5288374" y="0"/>
                </a:lnTo>
                <a:lnTo>
                  <a:pt x="6469437" y="5547730"/>
                </a:lnTo>
                <a:lnTo>
                  <a:pt x="6469437" y="6245383"/>
                </a:lnTo>
                <a:lnTo>
                  <a:pt x="1323149" y="7340983"/>
                </a:lnTo>
                <a:close/>
              </a:path>
            </a:pathLst>
          </a:custGeom>
        </p:spPr>
      </p:pic>
      <p:sp>
        <p:nvSpPr>
          <p:cNvPr id="3" name="TextBox 2">
            <a:extLst>
              <a:ext uri="{FF2B5EF4-FFF2-40B4-BE49-F238E27FC236}">
                <a16:creationId xmlns:a16="http://schemas.microsoft.com/office/drawing/2014/main" id="{DCF333EE-339A-2B10-12F5-EDCD3B9BB705}"/>
              </a:ext>
            </a:extLst>
          </p:cNvPr>
          <p:cNvSpPr txBox="1"/>
          <p:nvPr userDrawn="1"/>
        </p:nvSpPr>
        <p:spPr>
          <a:xfrm>
            <a:off x="876179" y="3150676"/>
            <a:ext cx="1687749" cy="661720"/>
          </a:xfrm>
          <a:prstGeom prst="rect">
            <a:avLst/>
          </a:prstGeom>
          <a:noFill/>
        </p:spPr>
        <p:txBody>
          <a:bodyPr wrap="square">
            <a:spAutoFit/>
          </a:bodyPr>
          <a:lstStyle/>
          <a:p>
            <a:r>
              <a:rPr kumimoji="0" lang="en-US" sz="3700" b="0" i="0" u="none" strike="noStrike" kern="2000" cap="none" spc="-50" normalizeH="0" baseline="0" noProof="0">
                <a:ln>
                  <a:noFill/>
                </a:ln>
                <a:solidFill>
                  <a:srgbClr val="FFFFFF"/>
                </a:solidFill>
                <a:effectLst/>
                <a:uLnTx/>
                <a:uFillTx/>
                <a:latin typeface="Aptos Display" panose="02110004020202020204"/>
                <a:ea typeface="+mj-ea"/>
                <a:cs typeface="+mj-cs"/>
              </a:rPr>
              <a:t>Agenda</a:t>
            </a:r>
            <a:endParaRPr lang="en-US" sz="3700"/>
          </a:p>
        </p:txBody>
      </p:sp>
      <p:sp>
        <p:nvSpPr>
          <p:cNvPr id="2" name="TextBox 1">
            <a:extLst>
              <a:ext uri="{FF2B5EF4-FFF2-40B4-BE49-F238E27FC236}">
                <a16:creationId xmlns:a16="http://schemas.microsoft.com/office/drawing/2014/main" id="{BDBEE89A-B45C-7D54-BFA0-559F4BC62BC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6" name="Footer Placeholder 2">
            <a:extLst>
              <a:ext uri="{FF2B5EF4-FFF2-40B4-BE49-F238E27FC236}">
                <a16:creationId xmlns:a16="http://schemas.microsoft.com/office/drawing/2014/main" id="{D50D6A8B-A66D-60C0-5A75-441CA5624F2D}"/>
              </a:ext>
            </a:extLst>
          </p:cNvPr>
          <p:cNvSpPr>
            <a:spLocks noGrp="1"/>
          </p:cNvSpPr>
          <p:nvPr>
            <p:ph type="ftr" sz="quarter" idx="3"/>
          </p:nvPr>
        </p:nvSpPr>
        <p:spPr>
          <a:xfrm>
            <a:off x="515938" y="6396925"/>
            <a:ext cx="6359648" cy="118174"/>
          </a:xfrm>
          <a:prstGeom prst="rect">
            <a:avLst/>
          </a:prstGeom>
        </p:spPr>
        <p:txBody>
          <a:bodyPr vert="horz" wrap="square" lIns="0" tIns="0" rIns="0" bIns="0" rtlCol="0" anchor="b">
            <a:no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90000"/>
                  </a:schemeClr>
                </a:solidFill>
                <a:latin typeface="+mn-lt"/>
                <a:ea typeface="+mn-ea"/>
                <a:cs typeface="+mn-cs"/>
              </a:defRPr>
            </a:lvl1pPr>
          </a:lstStyle>
          <a:p>
            <a:r>
              <a:rPr lang="en-CA"/>
              <a:t>Media Web Symposium 2025</a:t>
            </a:r>
          </a:p>
        </p:txBody>
      </p:sp>
    </p:spTree>
    <p:extLst>
      <p:ext uri="{BB962C8B-B14F-4D97-AF65-F5344CB8AC3E}">
        <p14:creationId xmlns:p14="http://schemas.microsoft.com/office/powerpoint/2010/main" val="4166094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4020">
          <p15:clr>
            <a:srgbClr val="FBAE40"/>
          </p15:clr>
        </p15:guide>
        <p15:guide id="2" orient="horz" pos="436">
          <p15:clr>
            <a:srgbClr val="FBAE40"/>
          </p15:clr>
        </p15:guide>
        <p15:guide id="5" orient="horz" pos="3158">
          <p15:clr>
            <a:srgbClr val="FBAE40"/>
          </p15:clr>
        </p15:guide>
        <p15:guide id="6" orient="horz" pos="1344">
          <p15:clr>
            <a:srgbClr val="FBAE40"/>
          </p15:clr>
        </p15:guide>
        <p15:guide id="7" orient="horz" pos="2251">
          <p15:clr>
            <a:srgbClr val="FBAE40"/>
          </p15:clr>
        </p15:guide>
        <p15:guide id="8" pos="3681">
          <p15:clr>
            <a:srgbClr val="FBAE40"/>
          </p15:clr>
        </p15:guide>
        <p15:guide id="9" pos="6970">
          <p15:clr>
            <a:srgbClr val="FBAE40"/>
          </p15:clr>
        </p15:guide>
        <p15:guide id="12" orient="horz" pos="1752">
          <p15:clr>
            <a:srgbClr val="FBAE40"/>
          </p15:clr>
        </p15:guide>
        <p15:guide id="13" orient="horz" pos="2591">
          <p15:clr>
            <a:srgbClr val="FBAE4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138017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Agenda_Qualcomm Blue">
    <p:bg>
      <p:bgPr>
        <a:solidFill>
          <a:schemeClr val="accent1"/>
        </a:solidFill>
        <a:effectLst/>
      </p:bgPr>
    </p:bg>
    <p:spTree>
      <p:nvGrpSpPr>
        <p:cNvPr id="1" name=""/>
        <p:cNvGrpSpPr/>
        <p:nvPr/>
      </p:nvGrpSpPr>
      <p:grpSpPr>
        <a:xfrm>
          <a:off x="0" y="0"/>
          <a:ext cx="0" cy="0"/>
          <a:chOff x="0" y="0"/>
          <a:chExt cx="0" cy="0"/>
        </a:xfrm>
      </p:grpSpPr>
      <p:sp>
        <p:nvSpPr>
          <p:cNvPr id="5" name="Text Placeholder 22">
            <a:extLst>
              <a:ext uri="{FF2B5EF4-FFF2-40B4-BE49-F238E27FC236}">
                <a16:creationId xmlns:a16="http://schemas.microsoft.com/office/drawing/2014/main" id="{E54A92A4-1E48-2B1B-909B-2357B21DF6F4}"/>
              </a:ext>
            </a:extLst>
          </p:cNvPr>
          <p:cNvSpPr>
            <a:spLocks noGrp="1"/>
          </p:cNvSpPr>
          <p:nvPr>
            <p:ph type="body" sz="quarter" idx="13" hasCustomPrompt="1"/>
          </p:nvPr>
        </p:nvSpPr>
        <p:spPr>
          <a:xfrm>
            <a:off x="5843588" y="989318"/>
            <a:ext cx="5832474" cy="4984761"/>
          </a:xfrm>
        </p:spPr>
        <p:txBody>
          <a:bodyPr wrap="square" anchor="ctr">
            <a:noAutofit/>
          </a:bodyPr>
          <a:lstStyle>
            <a:lvl1pPr marL="0" indent="0">
              <a:spcBef>
                <a:spcPts val="2000"/>
              </a:spcBef>
              <a:spcAft>
                <a:spcPts val="0"/>
              </a:spcAft>
              <a:buNone/>
              <a:defRPr sz="2800"/>
            </a:lvl1pPr>
          </a:lstStyle>
          <a:p>
            <a:pPr lvl="0"/>
            <a:r>
              <a:rPr lang="en-US"/>
              <a:t>First section</a:t>
            </a:r>
          </a:p>
          <a:p>
            <a:pPr lvl="0"/>
            <a:r>
              <a:rPr lang="en-US"/>
              <a:t>Second section</a:t>
            </a:r>
          </a:p>
          <a:p>
            <a:pPr lvl="0"/>
            <a:r>
              <a:rPr lang="en-US"/>
              <a:t>Third section</a:t>
            </a:r>
          </a:p>
          <a:p>
            <a:pPr lvl="0"/>
            <a:r>
              <a:rPr lang="en-US"/>
              <a:t>Fourth section</a:t>
            </a:r>
          </a:p>
          <a:p>
            <a:pPr lvl="0"/>
            <a:r>
              <a:rPr lang="en-US"/>
              <a:t>Fifth section</a:t>
            </a:r>
          </a:p>
          <a:p>
            <a:pPr lvl="0"/>
            <a:r>
              <a:rPr lang="en-US"/>
              <a:t>Sixth section</a:t>
            </a:r>
          </a:p>
        </p:txBody>
      </p:sp>
      <p:pic>
        <p:nvPicPr>
          <p:cNvPr id="4" name="Graphic 3">
            <a:extLst>
              <a:ext uri="{FF2B5EF4-FFF2-40B4-BE49-F238E27FC236}">
                <a16:creationId xmlns:a16="http://schemas.microsoft.com/office/drawing/2014/main" id="{87ECCFB4-6FEB-4786-7945-369163653511}"/>
              </a:ext>
            </a:extLst>
          </p:cNvPr>
          <p:cNvPicPr>
            <a:picLocks noChangeAspect="1"/>
          </p:cNvPicPr>
          <p:nvPr userDrawn="1"/>
        </p:nvPicPr>
        <p:blipFill rotWithShape="1">
          <a:blip r:embed="rId2">
            <a:extLst>
              <a:ext uri="{96DAC541-7B7A-43D3-8B79-37D633B846F1}">
                <asvg:svgBlip xmlns:asvg="http://schemas.microsoft.com/office/drawing/2016/SVG/main" r:embed="rId3"/>
              </a:ext>
            </a:extLst>
          </a:blip>
          <a:srcRect l="12212" t="-1336" r="-341" b="1336"/>
          <a:stretch/>
        </p:blipFill>
        <p:spPr>
          <a:xfrm rot="721101">
            <a:off x="-455175" y="695050"/>
            <a:ext cx="4931282" cy="5595610"/>
          </a:xfrm>
          <a:custGeom>
            <a:avLst/>
            <a:gdLst>
              <a:gd name="connsiteX0" fmla="*/ 0 w 6469437"/>
              <a:gd name="connsiteY0" fmla="*/ 1125849 h 7340983"/>
              <a:gd name="connsiteX1" fmla="*/ 5288374 w 6469437"/>
              <a:gd name="connsiteY1" fmla="*/ 0 h 7340983"/>
              <a:gd name="connsiteX2" fmla="*/ 6469437 w 6469437"/>
              <a:gd name="connsiteY2" fmla="*/ 5547730 h 7340983"/>
              <a:gd name="connsiteX3" fmla="*/ 6469437 w 6469437"/>
              <a:gd name="connsiteY3" fmla="*/ 6245383 h 7340983"/>
              <a:gd name="connsiteX4" fmla="*/ 1323149 w 6469437"/>
              <a:gd name="connsiteY4" fmla="*/ 7340983 h 73409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69437" h="7340983">
                <a:moveTo>
                  <a:pt x="0" y="1125849"/>
                </a:moveTo>
                <a:lnTo>
                  <a:pt x="5288374" y="0"/>
                </a:lnTo>
                <a:lnTo>
                  <a:pt x="6469437" y="5547730"/>
                </a:lnTo>
                <a:lnTo>
                  <a:pt x="6469437" y="6245383"/>
                </a:lnTo>
                <a:lnTo>
                  <a:pt x="1323149" y="7340983"/>
                </a:lnTo>
                <a:close/>
              </a:path>
            </a:pathLst>
          </a:custGeom>
        </p:spPr>
      </p:pic>
      <p:sp>
        <p:nvSpPr>
          <p:cNvPr id="3" name="TextBox 2">
            <a:extLst>
              <a:ext uri="{FF2B5EF4-FFF2-40B4-BE49-F238E27FC236}">
                <a16:creationId xmlns:a16="http://schemas.microsoft.com/office/drawing/2014/main" id="{DCF333EE-339A-2B10-12F5-EDCD3B9BB705}"/>
              </a:ext>
            </a:extLst>
          </p:cNvPr>
          <p:cNvSpPr txBox="1"/>
          <p:nvPr userDrawn="1"/>
        </p:nvSpPr>
        <p:spPr>
          <a:xfrm>
            <a:off x="876179" y="3150676"/>
            <a:ext cx="1687749" cy="661720"/>
          </a:xfrm>
          <a:prstGeom prst="rect">
            <a:avLst/>
          </a:prstGeom>
          <a:noFill/>
        </p:spPr>
        <p:txBody>
          <a:bodyPr wrap="square">
            <a:spAutoFit/>
          </a:bodyPr>
          <a:lstStyle/>
          <a:p>
            <a:r>
              <a:rPr kumimoji="0" lang="en-US" sz="3700" b="0" i="0" u="none" strike="noStrike" kern="2000" cap="none" spc="-50" normalizeH="0" baseline="0" noProof="0">
                <a:ln>
                  <a:noFill/>
                </a:ln>
                <a:solidFill>
                  <a:srgbClr val="FFFFFF"/>
                </a:solidFill>
                <a:effectLst/>
                <a:uLnTx/>
                <a:uFillTx/>
                <a:latin typeface="Aptos Display" panose="02110004020202020204"/>
                <a:ea typeface="+mj-ea"/>
                <a:cs typeface="+mj-cs"/>
              </a:rPr>
              <a:t>Agenda</a:t>
            </a:r>
            <a:endParaRPr lang="en-US" sz="3700"/>
          </a:p>
        </p:txBody>
      </p:sp>
      <p:sp>
        <p:nvSpPr>
          <p:cNvPr id="2" name="TextBox 1">
            <a:extLst>
              <a:ext uri="{FF2B5EF4-FFF2-40B4-BE49-F238E27FC236}">
                <a16:creationId xmlns:a16="http://schemas.microsoft.com/office/drawing/2014/main" id="{BDBEE89A-B45C-7D54-BFA0-559F4BC62BC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6" name="Footer Placeholder 2">
            <a:extLst>
              <a:ext uri="{FF2B5EF4-FFF2-40B4-BE49-F238E27FC236}">
                <a16:creationId xmlns:a16="http://schemas.microsoft.com/office/drawing/2014/main" id="{D50D6A8B-A66D-60C0-5A75-441CA5624F2D}"/>
              </a:ext>
            </a:extLst>
          </p:cNvPr>
          <p:cNvSpPr>
            <a:spLocks noGrp="1"/>
          </p:cNvSpPr>
          <p:nvPr>
            <p:ph type="ftr" sz="quarter" idx="3"/>
          </p:nvPr>
        </p:nvSpPr>
        <p:spPr>
          <a:xfrm>
            <a:off x="515938" y="6396925"/>
            <a:ext cx="6359648" cy="118174"/>
          </a:xfrm>
          <a:prstGeom prst="rect">
            <a:avLst/>
          </a:prstGeom>
        </p:spPr>
        <p:txBody>
          <a:bodyPr vert="horz" wrap="square" lIns="0" tIns="0" rIns="0" bIns="0" rtlCol="0" anchor="b">
            <a:no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90000"/>
                  </a:schemeClr>
                </a:solidFill>
                <a:latin typeface="+mn-lt"/>
                <a:ea typeface="+mn-ea"/>
                <a:cs typeface="+mn-cs"/>
              </a:defRPr>
            </a:lvl1pPr>
          </a:lstStyle>
          <a:p>
            <a:r>
              <a:rPr lang="en-CA"/>
              <a:t>Media Web Symposium 2025</a:t>
            </a:r>
          </a:p>
        </p:txBody>
      </p:sp>
    </p:spTree>
    <p:extLst>
      <p:ext uri="{BB962C8B-B14F-4D97-AF65-F5344CB8AC3E}">
        <p14:creationId xmlns:p14="http://schemas.microsoft.com/office/powerpoint/2010/main" val="807444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4020">
          <p15:clr>
            <a:srgbClr val="FBAE40"/>
          </p15:clr>
        </p15:guide>
        <p15:guide id="2" orient="horz" pos="436">
          <p15:clr>
            <a:srgbClr val="FBAE40"/>
          </p15:clr>
        </p15:guide>
        <p15:guide id="5" orient="horz" pos="3158">
          <p15:clr>
            <a:srgbClr val="FBAE40"/>
          </p15:clr>
        </p15:guide>
        <p15:guide id="6" orient="horz" pos="1344">
          <p15:clr>
            <a:srgbClr val="FBAE40"/>
          </p15:clr>
        </p15:guide>
        <p15:guide id="7" orient="horz" pos="2251">
          <p15:clr>
            <a:srgbClr val="FBAE40"/>
          </p15:clr>
        </p15:guide>
        <p15:guide id="8" pos="3681">
          <p15:clr>
            <a:srgbClr val="FBAE40"/>
          </p15:clr>
        </p15:guide>
        <p15:guide id="9" pos="6970">
          <p15:clr>
            <a:srgbClr val="FBAE40"/>
          </p15:clr>
        </p15:guide>
        <p15:guide id="12" orient="horz" pos="1752">
          <p15:clr>
            <a:srgbClr val="FBAE40"/>
          </p15:clr>
        </p15:guide>
        <p15:guide id="13" orient="horz" pos="2591">
          <p15:clr>
            <a:srgbClr val="FBAE40"/>
          </p15:clr>
        </p15:guide>
      </p15:sldGuideLst>
    </p:ext>
  </p:extLst>
</p:sldLayout>
</file>

<file path=ppt/slideLayouts/slideLayout241.xml><?xml version="1.0" encoding="utf-8"?>
<p:sldLayout xmlns:a="http://schemas.openxmlformats.org/drawingml/2006/main" xmlns:r="http://schemas.openxmlformats.org/officeDocument/2006/relationships" xmlns:p="http://schemas.openxmlformats.org/presentationml/2006/main" showMasterSp="0" preserve="1" userDrawn="1">
  <p:cSld name="Divider_Dark Blue">
    <p:bg>
      <p:bgPr>
        <a:solidFill>
          <a:schemeClr val="accent2"/>
        </a:solidFill>
        <a:effectLst/>
      </p:bgPr>
    </p:bg>
    <p:spTree>
      <p:nvGrpSpPr>
        <p:cNvPr id="1" name=""/>
        <p:cNvGrpSpPr/>
        <p:nvPr/>
      </p:nvGrpSpPr>
      <p:grpSpPr>
        <a:xfrm>
          <a:off x="0" y="0"/>
          <a:ext cx="0" cy="0"/>
          <a:chOff x="0" y="0"/>
          <a:chExt cx="0" cy="0"/>
        </a:xfrm>
      </p:grpSpPr>
      <p:sp>
        <p:nvSpPr>
          <p:cNvPr id="10" name="Title 2">
            <a:extLst>
              <a:ext uri="{FF2B5EF4-FFF2-40B4-BE49-F238E27FC236}">
                <a16:creationId xmlns:a16="http://schemas.microsoft.com/office/drawing/2014/main" id="{56F4BB75-A65B-C928-4300-940A326B325A}"/>
              </a:ext>
            </a:extLst>
          </p:cNvPr>
          <p:cNvSpPr>
            <a:spLocks noGrp="1"/>
          </p:cNvSpPr>
          <p:nvPr>
            <p:ph type="title" hasCustomPrompt="1"/>
          </p:nvPr>
        </p:nvSpPr>
        <p:spPr bwMode="gray">
          <a:xfrm>
            <a:off x="515937" y="2673350"/>
            <a:ext cx="7056438" cy="1795556"/>
          </a:xfrm>
        </p:spPr>
        <p:txBody>
          <a:bodyPr wrap="square" anchor="ctr">
            <a:noAutofit/>
          </a:bodyPr>
          <a:lstStyle>
            <a:lvl1pPr marL="0" marR="0" indent="0" algn="l" defTabSz="914400" rtl="0" eaLnBrk="1" fontAlgn="auto" latinLnBrk="0" hangingPunct="1">
              <a:lnSpc>
                <a:spcPct val="80000"/>
              </a:lnSpc>
              <a:spcBef>
                <a:spcPct val="0"/>
              </a:spcBef>
              <a:spcAft>
                <a:spcPts val="0"/>
              </a:spcAft>
              <a:buClrTx/>
              <a:buSzTx/>
              <a:buFontTx/>
              <a:buNone/>
              <a:tabLst/>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Divider slide titl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3 lines maximum lorem ipsum dolor sit </a:t>
            </a:r>
            <a:r>
              <a:rPr lang="en-US" sz="4800" spc="-110" err="1">
                <a:solidFill>
                  <a:srgbClr val="FFFFFE"/>
                </a:solidFill>
                <a:ea typeface="Alfabet" pitchFamily="2" charset="0"/>
                <a:cs typeface="Microsoft Sans Serif" panose="020B0604020202020204" pitchFamily="34" charset="0"/>
              </a:rPr>
              <a:t>amet</a:t>
            </a:r>
            <a:endParaRPr lang="en-US" sz="4800" spc="-110">
              <a:solidFill>
                <a:srgbClr val="FFFFFE"/>
              </a:solidFill>
              <a:ea typeface="Alfabet" pitchFamily="2" charset="0"/>
              <a:cs typeface="Microsoft Sans Serif" panose="020B0604020202020204" pitchFamily="34" charset="0"/>
            </a:endParaRPr>
          </a:p>
        </p:txBody>
      </p:sp>
      <p:pic>
        <p:nvPicPr>
          <p:cNvPr id="3" name="Graphic 2">
            <a:extLst>
              <a:ext uri="{FF2B5EF4-FFF2-40B4-BE49-F238E27FC236}">
                <a16:creationId xmlns:a16="http://schemas.microsoft.com/office/drawing/2014/main" id="{5FCC5857-127B-92B1-127D-549E125A84B7}"/>
              </a:ext>
            </a:extLst>
          </p:cNvPr>
          <p:cNvPicPr>
            <a:picLocks noChangeAspect="1"/>
          </p:cNvPicPr>
          <p:nvPr userDrawn="1"/>
        </p:nvPicPr>
        <p:blipFill>
          <a:blip r:embed="rId2">
            <a:extLst>
              <a:ext uri="{96DAC541-7B7A-43D3-8B79-37D633B846F1}">
                <asvg:svgBlip xmlns:asvg="http://schemas.microsoft.com/office/drawing/2016/SVG/main" r:embed="rId3"/>
              </a:ext>
            </a:extLst>
          </a:blip>
          <a:srcRect t="7956"/>
          <a:stretch>
            <a:fillRect/>
          </a:stretch>
        </p:blipFill>
        <p:spPr>
          <a:xfrm rot="19262939" flipV="1">
            <a:off x="7414009" y="2577117"/>
            <a:ext cx="5592194" cy="5147262"/>
          </a:xfrm>
          <a:custGeom>
            <a:avLst/>
            <a:gdLst>
              <a:gd name="connsiteX0" fmla="*/ 2936118 w 5592194"/>
              <a:gd name="connsiteY0" fmla="*/ 5147261 h 5147262"/>
              <a:gd name="connsiteX1" fmla="*/ 5592194 w 5592194"/>
              <a:gd name="connsiteY1" fmla="*/ 3000171 h 5147262"/>
              <a:gd name="connsiteX2" fmla="*/ 5592194 w 5592194"/>
              <a:gd name="connsiteY2" fmla="*/ 2879976 h 5147262"/>
              <a:gd name="connsiteX3" fmla="*/ 3264109 w 5592194"/>
              <a:gd name="connsiteY3" fmla="*/ 0 h 5147262"/>
              <a:gd name="connsiteX4" fmla="*/ 0 w 5592194"/>
              <a:gd name="connsiteY4" fmla="*/ 2638607 h 5147262"/>
              <a:gd name="connsiteX5" fmla="*/ 0 w 5592194"/>
              <a:gd name="connsiteY5" fmla="*/ 3023965 h 5147262"/>
              <a:gd name="connsiteX6" fmla="*/ 1716408 w 5592194"/>
              <a:gd name="connsiteY6" fmla="*/ 5147262 h 5147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592194" h="5147262">
                <a:moveTo>
                  <a:pt x="2936118" y="5147261"/>
                </a:moveTo>
                <a:lnTo>
                  <a:pt x="5592194" y="3000171"/>
                </a:lnTo>
                <a:lnTo>
                  <a:pt x="5592194" y="2879976"/>
                </a:lnTo>
                <a:lnTo>
                  <a:pt x="3264109" y="0"/>
                </a:lnTo>
                <a:lnTo>
                  <a:pt x="0" y="2638607"/>
                </a:lnTo>
                <a:lnTo>
                  <a:pt x="0" y="3023965"/>
                </a:lnTo>
                <a:lnTo>
                  <a:pt x="1716408" y="5147262"/>
                </a:lnTo>
                <a:close/>
              </a:path>
            </a:pathLst>
          </a:custGeom>
        </p:spPr>
      </p:pic>
      <p:pic>
        <p:nvPicPr>
          <p:cNvPr id="6" name="Picture 2">
            <a:extLst>
              <a:ext uri="{FF2B5EF4-FFF2-40B4-BE49-F238E27FC236}">
                <a16:creationId xmlns:a16="http://schemas.microsoft.com/office/drawing/2014/main" id="{B4CD1440-8C09-3A2A-5025-11244190A58A}"/>
              </a:ext>
            </a:extLst>
          </p:cNvPr>
          <p:cNvPicPr>
            <a:picLocks noChangeAspect="1" noChangeArrowheads="1"/>
          </p:cNvPicPr>
          <p:nvPr userDrawn="1"/>
        </p:nvPicPr>
        <p:blipFill rotWithShape="1">
          <a:blip r:embed="rId4" cstate="screen">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a:ext>
            </a:extLst>
          </a:blip>
          <a:srcRect r="83264"/>
          <a:stretch/>
        </p:blipFill>
        <p:spPr bwMode="auto">
          <a:xfrm>
            <a:off x="9920889" y="4823714"/>
            <a:ext cx="938292" cy="10292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93129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4770">
          <p15:clr>
            <a:srgbClr val="FBAE40"/>
          </p15:clr>
        </p15:guide>
      </p15:sldGuideLst>
    </p:ext>
  </p:extLst>
</p:sldLayout>
</file>

<file path=ppt/slideLayouts/slideLayout242.xml><?xml version="1.0" encoding="utf-8"?>
<p:sldLayout xmlns:a="http://schemas.openxmlformats.org/drawingml/2006/main" xmlns:r="http://schemas.openxmlformats.org/officeDocument/2006/relationships" xmlns:p="http://schemas.openxmlformats.org/presentationml/2006/main" showMasterSp="0" preserve="1" userDrawn="1">
  <p:cSld name="Divider_Qualcomm Blue">
    <p:bg>
      <p:bgPr>
        <a:solidFill>
          <a:schemeClr val="accent1"/>
        </a:solidFill>
        <a:effectLst/>
      </p:bgPr>
    </p:bg>
    <p:spTree>
      <p:nvGrpSpPr>
        <p:cNvPr id="1" name=""/>
        <p:cNvGrpSpPr/>
        <p:nvPr/>
      </p:nvGrpSpPr>
      <p:grpSpPr>
        <a:xfrm>
          <a:off x="0" y="0"/>
          <a:ext cx="0" cy="0"/>
          <a:chOff x="0" y="0"/>
          <a:chExt cx="0" cy="0"/>
        </a:xfrm>
      </p:grpSpPr>
      <p:sp>
        <p:nvSpPr>
          <p:cNvPr id="4" name="Title 2">
            <a:extLst>
              <a:ext uri="{FF2B5EF4-FFF2-40B4-BE49-F238E27FC236}">
                <a16:creationId xmlns:a16="http://schemas.microsoft.com/office/drawing/2014/main" id="{3BA59318-1AE9-0D73-E563-6D4B033B5D6F}"/>
              </a:ext>
            </a:extLst>
          </p:cNvPr>
          <p:cNvSpPr>
            <a:spLocks noGrp="1"/>
          </p:cNvSpPr>
          <p:nvPr>
            <p:ph type="title" hasCustomPrompt="1"/>
          </p:nvPr>
        </p:nvSpPr>
        <p:spPr bwMode="gray">
          <a:xfrm>
            <a:off x="515937" y="2673350"/>
            <a:ext cx="7056438" cy="1795556"/>
          </a:xfrm>
        </p:spPr>
        <p:txBody>
          <a:bodyPr wrap="square" anchor="ctr">
            <a:noAutofit/>
          </a:bodyPr>
          <a:lstStyle>
            <a:lvl1pPr marL="0" marR="0" indent="0" algn="l" defTabSz="914400" rtl="0" eaLnBrk="1" fontAlgn="auto" latinLnBrk="0" hangingPunct="1">
              <a:lnSpc>
                <a:spcPct val="80000"/>
              </a:lnSpc>
              <a:spcBef>
                <a:spcPct val="0"/>
              </a:spcBef>
              <a:spcAft>
                <a:spcPts val="0"/>
              </a:spcAft>
              <a:buClrTx/>
              <a:buSzTx/>
              <a:buFontTx/>
              <a:buNone/>
              <a:tabLst/>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Divider slide title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3 lines maximum lorem ipsum dolor sit </a:t>
            </a:r>
            <a:r>
              <a:rPr lang="en-US" sz="4800" spc="-110" err="1">
                <a:solidFill>
                  <a:srgbClr val="FFFFFE"/>
                </a:solidFill>
                <a:ea typeface="Alfabet" pitchFamily="2" charset="0"/>
                <a:cs typeface="Microsoft Sans Serif" panose="020B0604020202020204" pitchFamily="34" charset="0"/>
              </a:rPr>
              <a:t>amet</a:t>
            </a:r>
            <a:endParaRPr lang="en-US" sz="4800" spc="-110">
              <a:solidFill>
                <a:srgbClr val="FFFFFE"/>
              </a:solidFill>
              <a:ea typeface="Alfabet" pitchFamily="2" charset="0"/>
              <a:cs typeface="Microsoft Sans Serif" panose="020B0604020202020204" pitchFamily="34" charset="0"/>
            </a:endParaRPr>
          </a:p>
        </p:txBody>
      </p:sp>
      <p:pic>
        <p:nvPicPr>
          <p:cNvPr id="5" name="Graphic 4">
            <a:extLst>
              <a:ext uri="{FF2B5EF4-FFF2-40B4-BE49-F238E27FC236}">
                <a16:creationId xmlns:a16="http://schemas.microsoft.com/office/drawing/2014/main" id="{D0243FD1-3C4D-4017-97D3-97AAAB1E08EB}"/>
              </a:ext>
            </a:extLst>
          </p:cNvPr>
          <p:cNvPicPr>
            <a:picLocks noChangeAspect="1"/>
          </p:cNvPicPr>
          <p:nvPr userDrawn="1"/>
        </p:nvPicPr>
        <p:blipFill>
          <a:blip r:embed="rId2">
            <a:extLst>
              <a:ext uri="{96DAC541-7B7A-43D3-8B79-37D633B846F1}">
                <asvg:svgBlip xmlns:asvg="http://schemas.microsoft.com/office/drawing/2016/SVG/main" r:embed="rId3"/>
              </a:ext>
            </a:extLst>
          </a:blip>
          <a:srcRect t="7956"/>
          <a:stretch>
            <a:fillRect/>
          </a:stretch>
        </p:blipFill>
        <p:spPr>
          <a:xfrm rot="19262939" flipV="1">
            <a:off x="7414009" y="2577117"/>
            <a:ext cx="5592194" cy="5147262"/>
          </a:xfrm>
          <a:custGeom>
            <a:avLst/>
            <a:gdLst>
              <a:gd name="connsiteX0" fmla="*/ 2936118 w 5592194"/>
              <a:gd name="connsiteY0" fmla="*/ 5147261 h 5147262"/>
              <a:gd name="connsiteX1" fmla="*/ 5592194 w 5592194"/>
              <a:gd name="connsiteY1" fmla="*/ 3000171 h 5147262"/>
              <a:gd name="connsiteX2" fmla="*/ 5592194 w 5592194"/>
              <a:gd name="connsiteY2" fmla="*/ 2879976 h 5147262"/>
              <a:gd name="connsiteX3" fmla="*/ 3264109 w 5592194"/>
              <a:gd name="connsiteY3" fmla="*/ 0 h 5147262"/>
              <a:gd name="connsiteX4" fmla="*/ 0 w 5592194"/>
              <a:gd name="connsiteY4" fmla="*/ 2638607 h 5147262"/>
              <a:gd name="connsiteX5" fmla="*/ 0 w 5592194"/>
              <a:gd name="connsiteY5" fmla="*/ 3023965 h 5147262"/>
              <a:gd name="connsiteX6" fmla="*/ 1716408 w 5592194"/>
              <a:gd name="connsiteY6" fmla="*/ 5147262 h 5147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592194" h="5147262">
                <a:moveTo>
                  <a:pt x="2936118" y="5147261"/>
                </a:moveTo>
                <a:lnTo>
                  <a:pt x="5592194" y="3000171"/>
                </a:lnTo>
                <a:lnTo>
                  <a:pt x="5592194" y="2879976"/>
                </a:lnTo>
                <a:lnTo>
                  <a:pt x="3264109" y="0"/>
                </a:lnTo>
                <a:lnTo>
                  <a:pt x="0" y="2638607"/>
                </a:lnTo>
                <a:lnTo>
                  <a:pt x="0" y="3023965"/>
                </a:lnTo>
                <a:lnTo>
                  <a:pt x="1716408" y="5147262"/>
                </a:lnTo>
                <a:close/>
              </a:path>
            </a:pathLst>
          </a:custGeom>
        </p:spPr>
      </p:pic>
      <p:pic>
        <p:nvPicPr>
          <p:cNvPr id="6" name="Picture 2">
            <a:extLst>
              <a:ext uri="{FF2B5EF4-FFF2-40B4-BE49-F238E27FC236}">
                <a16:creationId xmlns:a16="http://schemas.microsoft.com/office/drawing/2014/main" id="{4349F65B-6B2B-D03F-2060-AF18427437B5}"/>
              </a:ext>
            </a:extLst>
          </p:cNvPr>
          <p:cNvPicPr>
            <a:picLocks noChangeAspect="1" noChangeArrowheads="1"/>
          </p:cNvPicPr>
          <p:nvPr userDrawn="1"/>
        </p:nvPicPr>
        <p:blipFill rotWithShape="1">
          <a:blip r:embed="rId4" cstate="screen">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a:ext>
            </a:extLst>
          </a:blip>
          <a:srcRect r="83264"/>
          <a:stretch/>
        </p:blipFill>
        <p:spPr bwMode="auto">
          <a:xfrm>
            <a:off x="9920889" y="4823714"/>
            <a:ext cx="938292" cy="10292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4444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4770">
          <p15:clr>
            <a:srgbClr val="FBAE40"/>
          </p15:clr>
        </p15:guide>
      </p15:sldGuideLst>
    </p:ext>
  </p:extLst>
</p:sldLayout>
</file>

<file path=ppt/slideLayouts/slideLayout243.xml><?xml version="1.0" encoding="utf-8"?>
<p:sldLayout xmlns:a="http://schemas.openxmlformats.org/drawingml/2006/main" xmlns:r="http://schemas.openxmlformats.org/officeDocument/2006/relationships" xmlns:p="http://schemas.openxmlformats.org/presentationml/2006/main" showMasterSp="0" preserve="1" userDrawn="1">
  <p:cSld name="Divider_Light Grey">
    <p:bg>
      <p:bgPr>
        <a:solidFill>
          <a:srgbClr val="EFF1F5"/>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1C2CB9B-0078-BC2B-5AAC-4C2115035721}"/>
              </a:ext>
            </a:extLst>
          </p:cNvPr>
          <p:cNvPicPr>
            <a:picLocks noChangeAspect="1" noChangeArrowheads="1"/>
          </p:cNvPicPr>
          <p:nvPr userDrawn="1"/>
        </p:nvPicPr>
        <p:blipFill rotWithShape="1">
          <a:blip r:embed="rId2">
            <a:extLst>
              <a:ext uri="{96DAC541-7B7A-43D3-8B79-37D633B846F1}">
                <asvg:svgBlip xmlns:asvg="http://schemas.microsoft.com/office/drawing/2016/SVG/main" r:embed="rId3"/>
              </a:ext>
            </a:extLst>
          </a:blip>
          <a:srcRect t="-1567" b="-1567"/>
          <a:stretch/>
        </p:blipFill>
        <p:spPr bwMode="auto">
          <a:xfrm>
            <a:off x="9924064" y="4805346"/>
            <a:ext cx="894630" cy="1062179"/>
          </a:xfrm>
          <a:prstGeom prst="rect">
            <a:avLst/>
          </a:prstGeom>
          <a:noFill/>
        </p:spPr>
      </p:pic>
      <p:sp>
        <p:nvSpPr>
          <p:cNvPr id="4" name="Title 2">
            <a:extLst>
              <a:ext uri="{FF2B5EF4-FFF2-40B4-BE49-F238E27FC236}">
                <a16:creationId xmlns:a16="http://schemas.microsoft.com/office/drawing/2014/main" id="{3BA59318-1AE9-0D73-E563-6D4B033B5D6F}"/>
              </a:ext>
            </a:extLst>
          </p:cNvPr>
          <p:cNvSpPr>
            <a:spLocks noGrp="1"/>
          </p:cNvSpPr>
          <p:nvPr>
            <p:ph type="title" hasCustomPrompt="1"/>
          </p:nvPr>
        </p:nvSpPr>
        <p:spPr bwMode="gray">
          <a:xfrm>
            <a:off x="515937" y="2673350"/>
            <a:ext cx="7056438" cy="1795556"/>
          </a:xfrm>
        </p:spPr>
        <p:txBody>
          <a:bodyPr wrap="square" anchor="ctr">
            <a:noAutofit/>
          </a:bodyPr>
          <a:lstStyle>
            <a:lvl1pPr marL="0" marR="0" indent="0" algn="l" defTabSz="914400" rtl="0" eaLnBrk="1" fontAlgn="auto" latinLnBrk="0" hangingPunct="1">
              <a:lnSpc>
                <a:spcPct val="80000"/>
              </a:lnSpc>
              <a:spcBef>
                <a:spcPct val="0"/>
              </a:spcBef>
              <a:spcAft>
                <a:spcPts val="0"/>
              </a:spcAft>
              <a:buClrTx/>
              <a:buSzTx/>
              <a:buFontTx/>
              <a:buNone/>
              <a:tabLst/>
              <a:defRPr lang="en-US" sz="4800" kern="1200" spc="0" dirty="0">
                <a:solidFill>
                  <a:schemeClr val="accent1"/>
                </a:solidFill>
                <a:latin typeface="Aptos" panose="020B0004020202020204" pitchFamily="34" charset="0"/>
                <a:ea typeface="Alfabet" pitchFamily="2" charset="0"/>
                <a:cs typeface="Microsoft Sans Serif" panose="020B0604020202020204" pitchFamily="34" charset="0"/>
              </a:defRPr>
            </a:lvl1pPr>
          </a:lstStyle>
          <a:p>
            <a:r>
              <a:rPr lang="en-US"/>
              <a:t>Divider slide title</a:t>
            </a:r>
            <a:br>
              <a:rPr lang="en-US"/>
            </a:br>
            <a:r>
              <a:rPr lang="en-US"/>
              <a:t>3 lines maximum lorem ipsum dolor sit </a:t>
            </a:r>
            <a:r>
              <a:rPr lang="en-US" err="1"/>
              <a:t>amet</a:t>
            </a:r>
            <a:endParaRPr lang="en-US" sz="4800" spc="-110">
              <a:solidFill>
                <a:srgbClr val="FFFFFE"/>
              </a:solidFill>
              <a:ea typeface="Alfabet" pitchFamily="2" charset="0"/>
              <a:cs typeface="Microsoft Sans Serif" panose="020B0604020202020204" pitchFamily="34" charset="0"/>
            </a:endParaRPr>
          </a:p>
        </p:txBody>
      </p:sp>
      <p:pic>
        <p:nvPicPr>
          <p:cNvPr id="5" name="Graphic 4">
            <a:extLst>
              <a:ext uri="{FF2B5EF4-FFF2-40B4-BE49-F238E27FC236}">
                <a16:creationId xmlns:a16="http://schemas.microsoft.com/office/drawing/2014/main" id="{D0243FD1-3C4D-4017-97D3-97AAAB1E08EB}"/>
              </a:ext>
            </a:extLst>
          </p:cNvPr>
          <p:cNvPicPr>
            <a:picLocks noChangeAspect="1"/>
          </p:cNvPicPr>
          <p:nvPr userDrawn="1"/>
        </p:nvPicPr>
        <p:blipFill>
          <a:blip r:embed="rId4">
            <a:extLst>
              <a:ext uri="{96DAC541-7B7A-43D3-8B79-37D633B846F1}">
                <asvg:svgBlip xmlns:asvg="http://schemas.microsoft.com/office/drawing/2016/SVG/main" r:embed="rId5"/>
              </a:ext>
            </a:extLst>
          </a:blip>
          <a:srcRect t="7956"/>
          <a:stretch>
            <a:fillRect/>
          </a:stretch>
        </p:blipFill>
        <p:spPr>
          <a:xfrm rot="19262939" flipV="1">
            <a:off x="7414009" y="2577117"/>
            <a:ext cx="5592194" cy="5147262"/>
          </a:xfrm>
          <a:custGeom>
            <a:avLst/>
            <a:gdLst>
              <a:gd name="connsiteX0" fmla="*/ 2936118 w 5592194"/>
              <a:gd name="connsiteY0" fmla="*/ 5147261 h 5147262"/>
              <a:gd name="connsiteX1" fmla="*/ 5592194 w 5592194"/>
              <a:gd name="connsiteY1" fmla="*/ 3000171 h 5147262"/>
              <a:gd name="connsiteX2" fmla="*/ 5592194 w 5592194"/>
              <a:gd name="connsiteY2" fmla="*/ 2879976 h 5147262"/>
              <a:gd name="connsiteX3" fmla="*/ 3264109 w 5592194"/>
              <a:gd name="connsiteY3" fmla="*/ 0 h 5147262"/>
              <a:gd name="connsiteX4" fmla="*/ 0 w 5592194"/>
              <a:gd name="connsiteY4" fmla="*/ 2638607 h 5147262"/>
              <a:gd name="connsiteX5" fmla="*/ 0 w 5592194"/>
              <a:gd name="connsiteY5" fmla="*/ 3023965 h 5147262"/>
              <a:gd name="connsiteX6" fmla="*/ 1716408 w 5592194"/>
              <a:gd name="connsiteY6" fmla="*/ 5147262 h 5147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592194" h="5147262">
                <a:moveTo>
                  <a:pt x="2936118" y="5147261"/>
                </a:moveTo>
                <a:lnTo>
                  <a:pt x="5592194" y="3000171"/>
                </a:lnTo>
                <a:lnTo>
                  <a:pt x="5592194" y="2879976"/>
                </a:lnTo>
                <a:lnTo>
                  <a:pt x="3264109" y="0"/>
                </a:lnTo>
                <a:lnTo>
                  <a:pt x="0" y="2638607"/>
                </a:lnTo>
                <a:lnTo>
                  <a:pt x="0" y="3023965"/>
                </a:lnTo>
                <a:lnTo>
                  <a:pt x="1716408" y="5147262"/>
                </a:lnTo>
                <a:close/>
              </a:path>
            </a:pathLst>
          </a:custGeom>
        </p:spPr>
      </p:pic>
    </p:spTree>
    <p:extLst>
      <p:ext uri="{BB962C8B-B14F-4D97-AF65-F5344CB8AC3E}">
        <p14:creationId xmlns:p14="http://schemas.microsoft.com/office/powerpoint/2010/main" val="677610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4770">
          <p15:clr>
            <a:srgbClr val="FBAE40"/>
          </p15:clr>
        </p15:guide>
      </p15:sldGuideLst>
    </p:ext>
  </p:extLst>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userDrawn="1">
  <p:cSld name="Thank you_Dark Blue">
    <p:bg>
      <p:bgPr>
        <a:solidFill>
          <a:schemeClr val="accent2"/>
        </a:solidFill>
        <a:effectLst/>
      </p:bgPr>
    </p:bg>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A8D38E5-491C-399E-B737-E4CB35E93811}"/>
              </a:ext>
            </a:extLst>
          </p:cNvPr>
          <p:cNvSpPr txBox="1"/>
          <p:nvPr userDrawn="1"/>
        </p:nvSpPr>
        <p:spPr bwMode="gray">
          <a:xfrm>
            <a:off x="343609" y="2435884"/>
            <a:ext cx="8725779" cy="130125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9600" u="none" strike="noStrike" kern="1200" cap="none" spc="-300" normalizeH="0" noProof="0">
                <a:ln>
                  <a:noFill/>
                </a:ln>
                <a:effectLst/>
                <a:uLnTx/>
                <a:uFillTx/>
                <a:latin typeface="Aptos" panose="020B0004020202020204" pitchFamily="34" charset="0"/>
                <a:ea typeface="Alfabet" pitchFamily="2" charset="0"/>
              </a:rPr>
              <a:t>T</a:t>
            </a:r>
            <a:r>
              <a:rPr kumimoji="0" lang="en-US" sz="9600" u="none" strike="noStrike" kern="1200" cap="none" spc="-300" normalizeH="0" baseline="0" noProof="0">
                <a:ln>
                  <a:noFill/>
                </a:ln>
                <a:effectLst/>
                <a:uLnTx/>
                <a:uFillTx/>
                <a:latin typeface="Aptos" panose="020B0004020202020204" pitchFamily="34" charset="0"/>
                <a:ea typeface="Alfabet" pitchFamily="2" charset="0"/>
              </a:rPr>
              <a:t>h</a:t>
            </a:r>
            <a:r>
              <a:rPr kumimoji="0" lang="en-US" sz="9600" u="none" strike="noStrike" kern="1200" cap="none" spc="-600" normalizeH="0" noProof="0">
                <a:ln>
                  <a:noFill/>
                </a:ln>
                <a:effectLst/>
                <a:uLnTx/>
                <a:uFillTx/>
                <a:latin typeface="Aptos" panose="020B0004020202020204" pitchFamily="34" charset="0"/>
                <a:ea typeface="Alfabet" pitchFamily="2" charset="0"/>
              </a:rPr>
              <a:t>a</a:t>
            </a:r>
            <a:r>
              <a:rPr kumimoji="0" lang="en-US" sz="9600" u="none" strike="noStrike" kern="1200" cap="none" spc="-450" normalizeH="0" noProof="0">
                <a:ln>
                  <a:noFill/>
                </a:ln>
                <a:effectLst/>
                <a:uLnTx/>
                <a:uFillTx/>
                <a:latin typeface="Aptos" panose="020B0004020202020204" pitchFamily="34" charset="0"/>
                <a:ea typeface="Alfabet" pitchFamily="2" charset="0"/>
              </a:rPr>
              <a:t>n</a:t>
            </a:r>
            <a:r>
              <a:rPr kumimoji="0" lang="en-US" sz="9600" u="none" strike="noStrike" kern="1200" cap="none" spc="-600" normalizeH="0" noProof="0">
                <a:ln>
                  <a:noFill/>
                </a:ln>
                <a:effectLst/>
                <a:uLnTx/>
                <a:uFillTx/>
                <a:latin typeface="Aptos" panose="020B0004020202020204" pitchFamily="34" charset="0"/>
                <a:ea typeface="Alfabet" pitchFamily="2" charset="0"/>
              </a:rPr>
              <a:t>k  </a:t>
            </a:r>
            <a:r>
              <a:rPr kumimoji="0" lang="en-US" sz="9600" u="none" strike="noStrike" kern="1200" cap="none" spc="-80" normalizeH="0" noProof="0">
                <a:ln>
                  <a:noFill/>
                </a:ln>
                <a:effectLst/>
                <a:uLnTx/>
                <a:uFillTx/>
                <a:latin typeface="Aptos" panose="020B0004020202020204" pitchFamily="34" charset="0"/>
                <a:ea typeface="Alfabet" pitchFamily="2" charset="0"/>
              </a:rPr>
              <a:t>y</a:t>
            </a:r>
            <a:r>
              <a:rPr lang="en-US" sz="9600" spc="-300">
                <a:latin typeface="Aptos" panose="020B0004020202020204" pitchFamily="34" charset="0"/>
                <a:ea typeface="Alfabet" pitchFamily="2" charset="0"/>
              </a:rPr>
              <a:t>o</a:t>
            </a:r>
            <a:r>
              <a:rPr kumimoji="0" lang="en-US" sz="9600" u="none" strike="noStrike" kern="1200" cap="none" spc="-300" normalizeH="0" noProof="0">
                <a:ln>
                  <a:noFill/>
                </a:ln>
                <a:effectLst/>
                <a:uLnTx/>
                <a:uFillTx/>
                <a:latin typeface="Aptos" panose="020B0004020202020204" pitchFamily="34" charset="0"/>
                <a:ea typeface="Alfabet" pitchFamily="2" charset="0"/>
              </a:rPr>
              <a:t>u</a:t>
            </a:r>
          </a:p>
        </p:txBody>
      </p:sp>
      <p:sp>
        <p:nvSpPr>
          <p:cNvPr id="4" name="TextBox 3">
            <a:extLst>
              <a:ext uri="{FF2B5EF4-FFF2-40B4-BE49-F238E27FC236}">
                <a16:creationId xmlns:a16="http://schemas.microsoft.com/office/drawing/2014/main" id="{58C904C5-CF09-901C-0409-22AE7AA4BACE}"/>
              </a:ext>
            </a:extLst>
          </p:cNvPr>
          <p:cNvSpPr txBox="1"/>
          <p:nvPr userDrawn="1"/>
        </p:nvSpPr>
        <p:spPr bwMode="gray">
          <a:xfrm>
            <a:off x="480927" y="3934635"/>
            <a:ext cx="3789063" cy="65402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Nothing in these 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Qualcomm Technologies, Inc. and/or its affiliated 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Qualcomm</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and</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napdragon</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are</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trademark</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or registered trademark</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of Qualcomm Incorporated. </a:t>
            </a:r>
            <a:b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Other products and brand names may be trademarks or registered trademarks of their respective owners.</a:t>
            </a:r>
          </a:p>
          <a:p>
            <a:pPr marL="0" marR="0" lvl="0" indent="0" algn="l" defTabSz="914400" rtl="0" eaLnBrk="1" fontAlgn="auto" latinLnBrk="0" hangingPunct="1">
              <a:lnSpc>
                <a:spcPct val="100000"/>
              </a:lnSpc>
              <a:spcBef>
                <a:spcPts val="400"/>
              </a:spcBef>
              <a:spcAft>
                <a:spcPts val="0"/>
              </a:spcAft>
              <a:buClrTx/>
              <a:buSzTx/>
              <a:buFontTx/>
              <a:buNone/>
              <a:tabLst/>
              <a:defRPr/>
            </a:pPr>
            <a:endPar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endParaRPr>
          </a:p>
        </p:txBody>
      </p:sp>
      <p:sp>
        <p:nvSpPr>
          <p:cNvPr id="5" name="TextBox 4">
            <a:extLst>
              <a:ext uri="{FF2B5EF4-FFF2-40B4-BE49-F238E27FC236}">
                <a16:creationId xmlns:a16="http://schemas.microsoft.com/office/drawing/2014/main" id="{9AD3167D-B67D-2259-C2CB-D5F07DD61617}"/>
              </a:ext>
            </a:extLst>
          </p:cNvPr>
          <p:cNvSpPr txBox="1"/>
          <p:nvPr userDrawn="1"/>
        </p:nvSpPr>
        <p:spPr bwMode="gray">
          <a:xfrm>
            <a:off x="480927" y="4751064"/>
            <a:ext cx="4172353" cy="1002839"/>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References in this presentation to “Qualcomm” may mean Qualcomm Incorporated,</a:t>
            </a:r>
            <a:b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Qualcomm Technologies, Inc., and/or other subsidiaries or business units within</a:t>
            </a:r>
            <a:b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Snapdragon and Qualcomm branded products are products of Qualcomm Technologies, Inc. and/or its subsidiaries. Qualcomm patented technologies are licensed by Qualcomm Incorporated. </a:t>
            </a:r>
          </a:p>
          <a:p>
            <a:pPr marL="0" marR="0" lvl="0" indent="0" algn="l" defTabSz="914400" rtl="0" eaLnBrk="1" fontAlgn="auto" latinLnBrk="0" hangingPunct="1">
              <a:lnSpc>
                <a:spcPct val="100000"/>
              </a:lnSpc>
              <a:spcBef>
                <a:spcPts val="400"/>
              </a:spcBef>
              <a:spcAft>
                <a:spcPts val="0"/>
              </a:spcAft>
              <a:buClrTx/>
              <a:buSzTx/>
              <a:buFontTx/>
              <a:buNone/>
              <a:tabLst/>
              <a:defRPr/>
            </a:pPr>
            <a:endParaRPr kumimoji="0" lang="en-US" sz="650" u="none" strike="noStrike" kern="1200" cap="none" spc="0" normalizeH="0" baseline="0" noProof="0">
              <a:ln>
                <a:noFill/>
              </a:ln>
              <a:effectLst/>
              <a:uLnTx/>
              <a:uFillTx/>
              <a:latin typeface="Aptos" panose="020B0004020202020204" pitchFamily="34" charset="0"/>
              <a:ea typeface="Alfabet" pitchFamily="2" charset="0"/>
              <a:cs typeface="+mn-cs"/>
            </a:endParaRPr>
          </a:p>
        </p:txBody>
      </p:sp>
      <p:sp>
        <p:nvSpPr>
          <p:cNvPr id="6" name="TextBox 5">
            <a:extLst>
              <a:ext uri="{FF2B5EF4-FFF2-40B4-BE49-F238E27FC236}">
                <a16:creationId xmlns:a16="http://schemas.microsoft.com/office/drawing/2014/main" id="{D6733015-9BF4-02D9-2D5A-6B82CB5A8E11}"/>
              </a:ext>
            </a:extLst>
          </p:cNvPr>
          <p:cNvSpPr txBox="1"/>
          <p:nvPr userDrawn="1"/>
        </p:nvSpPr>
        <p:spPr bwMode="gray">
          <a:xfrm>
            <a:off x="481013" y="6100661"/>
            <a:ext cx="3127218" cy="150362"/>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Follow us on:</a:t>
            </a:r>
          </a:p>
        </p:txBody>
      </p:sp>
      <p:sp>
        <p:nvSpPr>
          <p:cNvPr id="7" name="TextBox 6">
            <a:extLst>
              <a:ext uri="{FF2B5EF4-FFF2-40B4-BE49-F238E27FC236}">
                <a16:creationId xmlns:a16="http://schemas.microsoft.com/office/drawing/2014/main" id="{CAFD8E40-2929-3D88-B76D-DD16806A308C}"/>
              </a:ext>
            </a:extLst>
          </p:cNvPr>
          <p:cNvSpPr txBox="1"/>
          <p:nvPr userDrawn="1"/>
        </p:nvSpPr>
        <p:spPr>
          <a:xfrm>
            <a:off x="389712" y="6209771"/>
            <a:ext cx="4184203" cy="242374"/>
          </a:xfrm>
          <a:prstGeom prst="rect">
            <a:avLst/>
          </a:prstGeom>
          <a:noFill/>
        </p:spPr>
        <p:txBody>
          <a:bodyPr wrap="square">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For more information, visit us at </a:t>
            </a:r>
            <a:r>
              <a:rPr kumimoji="0" lang="en-US" sz="900" u="none" strike="noStrike" kern="1200" cap="none" spc="0" normalizeH="0" baseline="0" noProof="0" err="1">
                <a:ln>
                  <a:noFill/>
                </a:ln>
                <a:effectLst/>
                <a:uLnTx/>
                <a:uFillTx/>
                <a:latin typeface="Aptos" panose="020B0004020202020204" pitchFamily="34" charset="0"/>
                <a:ea typeface="Alfabet" pitchFamily="2" charset="0"/>
                <a:cs typeface="+mn-cs"/>
              </a:rPr>
              <a:t>qualcomm.com</a:t>
            </a: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 &amp; </a:t>
            </a:r>
            <a:r>
              <a:rPr kumimoji="0" lang="en-US" sz="900" u="none" strike="noStrike" kern="1200" cap="none" spc="0" normalizeH="0" baseline="0" noProof="0" err="1">
                <a:ln>
                  <a:noFill/>
                </a:ln>
                <a:effectLst/>
                <a:uLnTx/>
                <a:uFillTx/>
                <a:latin typeface="Aptos" panose="020B0004020202020204" pitchFamily="34" charset="0"/>
                <a:ea typeface="Alfabet" pitchFamily="2" charset="0"/>
                <a:cs typeface="+mn-cs"/>
              </a:rPr>
              <a:t>qualcomm.com</a:t>
            </a: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blog</a:t>
            </a:r>
          </a:p>
        </p:txBody>
      </p:sp>
      <p:grpSp>
        <p:nvGrpSpPr>
          <p:cNvPr id="8" name="Group 7">
            <a:extLst>
              <a:ext uri="{FF2B5EF4-FFF2-40B4-BE49-F238E27FC236}">
                <a16:creationId xmlns:a16="http://schemas.microsoft.com/office/drawing/2014/main" id="{DC2BA5B9-32D0-B4D3-31C5-940933363930}"/>
              </a:ext>
            </a:extLst>
          </p:cNvPr>
          <p:cNvGrpSpPr/>
          <p:nvPr userDrawn="1"/>
        </p:nvGrpSpPr>
        <p:grpSpPr>
          <a:xfrm>
            <a:off x="1205032" y="6126885"/>
            <a:ext cx="817893" cy="93682"/>
            <a:chOff x="1300130" y="6126885"/>
            <a:chExt cx="817893" cy="93682"/>
          </a:xfrm>
        </p:grpSpPr>
        <p:grpSp>
          <p:nvGrpSpPr>
            <p:cNvPr id="9" name="Group 5">
              <a:extLst>
                <a:ext uri="{FF2B5EF4-FFF2-40B4-BE49-F238E27FC236}">
                  <a16:creationId xmlns:a16="http://schemas.microsoft.com/office/drawing/2014/main" id="{3BF5268F-6D68-1917-4372-D995E148B3D8}"/>
                </a:ext>
              </a:extLst>
            </p:cNvPr>
            <p:cNvGrpSpPr>
              <a:grpSpLocks noChangeAspect="1"/>
            </p:cNvGrpSpPr>
            <p:nvPr/>
          </p:nvGrpSpPr>
          <p:grpSpPr bwMode="gray">
            <a:xfrm>
              <a:off x="1300130" y="6126885"/>
              <a:ext cx="94798" cy="93682"/>
              <a:chOff x="3331" y="1656"/>
              <a:chExt cx="1020" cy="1008"/>
            </a:xfrm>
            <a:solidFill>
              <a:schemeClr val="tx1"/>
            </a:solidFill>
          </p:grpSpPr>
          <p:sp>
            <p:nvSpPr>
              <p:cNvPr id="17" name="Freeform 6">
                <a:extLst>
                  <a:ext uri="{FF2B5EF4-FFF2-40B4-BE49-F238E27FC236}">
                    <a16:creationId xmlns:a16="http://schemas.microsoft.com/office/drawing/2014/main" id="{3B4391A0-4D50-9169-D3E1-D5541F0F6095}"/>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u="none" strike="noStrike" kern="0" cap="none" spc="0" normalizeH="0" baseline="0" noProof="0">
                  <a:ln>
                    <a:noFill/>
                  </a:ln>
                  <a:effectLst/>
                  <a:uLnTx/>
                  <a:uFillTx/>
                  <a:latin typeface="Aptos" panose="020B0004020202020204" pitchFamily="34" charset="0"/>
                  <a:ea typeface="Alfabet" pitchFamily="2" charset="0"/>
                  <a:cs typeface="+mn-cs"/>
                </a:endParaRPr>
              </a:p>
            </p:txBody>
          </p:sp>
          <p:sp>
            <p:nvSpPr>
              <p:cNvPr id="18" name="Freeform 7">
                <a:extLst>
                  <a:ext uri="{FF2B5EF4-FFF2-40B4-BE49-F238E27FC236}">
                    <a16:creationId xmlns:a16="http://schemas.microsoft.com/office/drawing/2014/main" id="{40BEAF68-D3D4-D207-309D-6001397EE34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u="none" strike="noStrike" kern="0" cap="none" spc="0" normalizeH="0" baseline="0" noProof="0">
                  <a:ln>
                    <a:noFill/>
                  </a:ln>
                  <a:effectLst/>
                  <a:uLnTx/>
                  <a:uFillTx/>
                  <a:latin typeface="Aptos" panose="020B0004020202020204" pitchFamily="34" charset="0"/>
                  <a:ea typeface="Alfabet" pitchFamily="2" charset="0"/>
                  <a:cs typeface="+mn-cs"/>
                </a:endParaRPr>
              </a:p>
            </p:txBody>
          </p:sp>
        </p:grpSp>
        <p:grpSp>
          <p:nvGrpSpPr>
            <p:cNvPr id="10" name="Group 4">
              <a:extLst>
                <a:ext uri="{FF2B5EF4-FFF2-40B4-BE49-F238E27FC236}">
                  <a16:creationId xmlns:a16="http://schemas.microsoft.com/office/drawing/2014/main" id="{274B1A01-2610-8398-DC38-5F6C0A50AF64}"/>
                </a:ext>
              </a:extLst>
            </p:cNvPr>
            <p:cNvGrpSpPr>
              <a:grpSpLocks noChangeAspect="1"/>
            </p:cNvGrpSpPr>
            <p:nvPr/>
          </p:nvGrpSpPr>
          <p:grpSpPr bwMode="auto">
            <a:xfrm>
              <a:off x="1640695" y="6127230"/>
              <a:ext cx="92914" cy="92992"/>
              <a:chOff x="2653" y="972"/>
              <a:chExt cx="2372" cy="2374"/>
            </a:xfrm>
            <a:solidFill>
              <a:schemeClr val="tx1"/>
            </a:solidFill>
          </p:grpSpPr>
          <p:sp>
            <p:nvSpPr>
              <p:cNvPr id="14" name="Freeform 5">
                <a:extLst>
                  <a:ext uri="{FF2B5EF4-FFF2-40B4-BE49-F238E27FC236}">
                    <a16:creationId xmlns:a16="http://schemas.microsoft.com/office/drawing/2014/main" id="{68802D42-C0F1-DAF9-8B74-77C13FA40FE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sp>
            <p:nvSpPr>
              <p:cNvPr id="15" name="Freeform 6">
                <a:extLst>
                  <a:ext uri="{FF2B5EF4-FFF2-40B4-BE49-F238E27FC236}">
                    <a16:creationId xmlns:a16="http://schemas.microsoft.com/office/drawing/2014/main" id="{511AB5E8-AF45-535E-DBEE-21EA3AA4AC1B}"/>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sp>
            <p:nvSpPr>
              <p:cNvPr id="16" name="Oval 7">
                <a:extLst>
                  <a:ext uri="{FF2B5EF4-FFF2-40B4-BE49-F238E27FC236}">
                    <a16:creationId xmlns:a16="http://schemas.microsoft.com/office/drawing/2014/main" id="{5A2B3252-69E6-21D8-7B9C-8CACF53B9BA3}"/>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grpSp>
        <p:pic>
          <p:nvPicPr>
            <p:cNvPr id="11" name="Graphic 10">
              <a:extLst>
                <a:ext uri="{FF2B5EF4-FFF2-40B4-BE49-F238E27FC236}">
                  <a16:creationId xmlns:a16="http://schemas.microsoft.com/office/drawing/2014/main" id="{EDEA13E0-DF26-3A35-755F-EB1D2F7140EE}"/>
                </a:ext>
              </a:extLst>
            </p:cNvPr>
            <p:cNvPicPr>
              <a:picLocks noChangeAspect="1"/>
            </p:cNvPicPr>
            <p:nvPr/>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810838" y="6131300"/>
              <a:ext cx="122931" cy="84852"/>
            </a:xfrm>
            <a:prstGeom prst="rect">
              <a:avLst/>
            </a:prstGeom>
          </p:spPr>
        </p:pic>
        <p:pic>
          <p:nvPicPr>
            <p:cNvPr id="12" name="Graphic 11">
              <a:extLst>
                <a:ext uri="{FF2B5EF4-FFF2-40B4-BE49-F238E27FC236}">
                  <a16:creationId xmlns:a16="http://schemas.microsoft.com/office/drawing/2014/main" id="{B54DF270-EBC5-95DA-8346-7100B18EC911}"/>
                </a:ext>
              </a:extLst>
            </p:cNvPr>
            <p:cNvPicPr>
              <a:picLocks noChangeAspect="1"/>
            </p:cNvPicPr>
            <p:nvPr/>
          </p:nvPicPr>
          <p:blipFill>
            <a:blip r:embed="rId4" cstate="screen">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2023789" y="6126885"/>
              <a:ext cx="94234" cy="93682"/>
            </a:xfrm>
            <a:prstGeom prst="rect">
              <a:avLst/>
            </a:prstGeom>
          </p:spPr>
        </p:pic>
        <p:pic>
          <p:nvPicPr>
            <p:cNvPr id="13" name="Graphic 12">
              <a:extLst>
                <a:ext uri="{FF2B5EF4-FFF2-40B4-BE49-F238E27FC236}">
                  <a16:creationId xmlns:a16="http://schemas.microsoft.com/office/drawing/2014/main" id="{1D7C89CA-3D39-A79E-E143-FE65F0C89E27}"/>
                </a:ext>
              </a:extLst>
            </p:cNvPr>
            <p:cNvPicPr>
              <a:picLocks noChangeAspect="1"/>
            </p:cNvPicPr>
            <p:nvPr/>
          </p:nvPicPr>
          <p:blipFill>
            <a:blip r:embed="rId6" cstate="screen">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p:blipFill>
          <p:spPr>
            <a:xfrm>
              <a:off x="1476872" y="6131572"/>
              <a:ext cx="84309" cy="84309"/>
            </a:xfrm>
            <a:prstGeom prst="rect">
              <a:avLst/>
            </a:prstGeom>
          </p:spPr>
        </p:pic>
      </p:grpSp>
      <p:pic>
        <p:nvPicPr>
          <p:cNvPr id="24" name="Graphic 23">
            <a:extLst>
              <a:ext uri="{FF2B5EF4-FFF2-40B4-BE49-F238E27FC236}">
                <a16:creationId xmlns:a16="http://schemas.microsoft.com/office/drawing/2014/main" id="{1EBB4BF9-FEEC-4175-585A-2715E84D1EB5}"/>
              </a:ext>
            </a:extLst>
          </p:cNvPr>
          <p:cNvPicPr>
            <a:picLocks noChangeAspect="1"/>
          </p:cNvPicPr>
          <p:nvPr/>
        </p:nvPicPr>
        <p:blipFill>
          <a:blip r:embed="rId8">
            <a:extLst>
              <a:ext uri="{96DAC541-7B7A-43D3-8B79-37D633B846F1}">
                <asvg:svgBlip xmlns:asvg="http://schemas.microsoft.com/office/drawing/2016/SVG/main" r:embed="rId9"/>
              </a:ext>
            </a:extLst>
          </a:blip>
          <a:srcRect t="31605" r="39224"/>
          <a:stretch>
            <a:fillRect/>
          </a:stretch>
        </p:blipFill>
        <p:spPr>
          <a:xfrm>
            <a:off x="6684852" y="0"/>
            <a:ext cx="5507148" cy="6197600"/>
          </a:xfrm>
          <a:custGeom>
            <a:avLst/>
            <a:gdLst>
              <a:gd name="connsiteX0" fmla="*/ 0 w 5507148"/>
              <a:gd name="connsiteY0" fmla="*/ 0 h 6197600"/>
              <a:gd name="connsiteX1" fmla="*/ 147022 w 5507148"/>
              <a:gd name="connsiteY1" fmla="*/ 0 h 6197600"/>
              <a:gd name="connsiteX2" fmla="*/ 5507148 w 5507148"/>
              <a:gd name="connsiteY2" fmla="*/ 0 h 6197600"/>
              <a:gd name="connsiteX3" fmla="*/ 5507148 w 5507148"/>
              <a:gd name="connsiteY3" fmla="*/ 6197600 h 6197600"/>
              <a:gd name="connsiteX4" fmla="*/ 0 w 5507148"/>
              <a:gd name="connsiteY4" fmla="*/ 6197600 h 6197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07148" h="6197600">
                <a:moveTo>
                  <a:pt x="0" y="0"/>
                </a:moveTo>
                <a:lnTo>
                  <a:pt x="147022" y="0"/>
                </a:lnTo>
                <a:lnTo>
                  <a:pt x="5507148" y="0"/>
                </a:lnTo>
                <a:lnTo>
                  <a:pt x="5507148" y="6197600"/>
                </a:lnTo>
                <a:lnTo>
                  <a:pt x="0" y="6197600"/>
                </a:lnTo>
                <a:close/>
              </a:path>
            </a:pathLst>
          </a:custGeom>
        </p:spPr>
      </p:pic>
      <p:pic>
        <p:nvPicPr>
          <p:cNvPr id="21" name="Picture 2">
            <a:extLst>
              <a:ext uri="{FF2B5EF4-FFF2-40B4-BE49-F238E27FC236}">
                <a16:creationId xmlns:a16="http://schemas.microsoft.com/office/drawing/2014/main" id="{7FDF1ADE-EF76-ABDC-A94C-B4B22DDF49A4}"/>
              </a:ext>
            </a:extLst>
          </p:cNvPr>
          <p:cNvPicPr>
            <a:picLocks noChangeAspect="1" noChangeArrowheads="1"/>
          </p:cNvPicPr>
          <p:nvPr/>
        </p:nvPicPr>
        <p:blipFill rotWithShape="1">
          <a:blip r:embed="rId10" cstate="email">
            <a:extLst>
              <a:ext uri="{BEBA8EAE-BF5A-486C-A8C5-ECC9F3942E4B}">
                <a14:imgProps xmlns:a14="http://schemas.microsoft.com/office/drawing/2010/main">
                  <a14:imgLayer r:embed="rId11">
                    <a14:imgEffect>
                      <a14:brightnessContrast bright="100000"/>
                    </a14:imgEffect>
                  </a14:imgLayer>
                </a14:imgProps>
              </a:ext>
              <a:ext uri="{28A0092B-C50C-407E-A947-70E740481C1C}">
                <a14:useLocalDpi xmlns:a14="http://schemas.microsoft.com/office/drawing/2010/main"/>
              </a:ext>
            </a:extLst>
          </a:blip>
          <a:srcRect/>
          <a:stretch/>
        </p:blipFill>
        <p:spPr bwMode="auto">
          <a:xfrm>
            <a:off x="10895722" y="1322746"/>
            <a:ext cx="693024" cy="7602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98078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userDrawn="1">
  <p:cSld name="Thank you_Qualcomm Blue">
    <p:bg>
      <p:bgPr>
        <a:solidFill>
          <a:schemeClr val="accent1"/>
        </a:solidFill>
        <a:effectLst/>
      </p:bgPr>
    </p:bg>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A8D38E5-491C-399E-B737-E4CB35E93811}"/>
              </a:ext>
            </a:extLst>
          </p:cNvPr>
          <p:cNvSpPr txBox="1"/>
          <p:nvPr userDrawn="1"/>
        </p:nvSpPr>
        <p:spPr bwMode="gray">
          <a:xfrm>
            <a:off x="343609" y="2435884"/>
            <a:ext cx="8725779" cy="130125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9600" u="none" strike="noStrike" kern="1200" cap="none" spc="-300" normalizeH="0" noProof="0">
                <a:ln>
                  <a:noFill/>
                </a:ln>
                <a:effectLst/>
                <a:uLnTx/>
                <a:uFillTx/>
                <a:latin typeface="Aptos" panose="020B0004020202020204" pitchFamily="34" charset="0"/>
                <a:ea typeface="Alfabet" pitchFamily="2" charset="0"/>
              </a:rPr>
              <a:t>T</a:t>
            </a:r>
            <a:r>
              <a:rPr kumimoji="0" lang="en-US" sz="9600" u="none" strike="noStrike" kern="1200" cap="none" spc="-300" normalizeH="0" baseline="0" noProof="0">
                <a:ln>
                  <a:noFill/>
                </a:ln>
                <a:effectLst/>
                <a:uLnTx/>
                <a:uFillTx/>
                <a:latin typeface="Aptos" panose="020B0004020202020204" pitchFamily="34" charset="0"/>
                <a:ea typeface="Alfabet" pitchFamily="2" charset="0"/>
              </a:rPr>
              <a:t>h</a:t>
            </a:r>
            <a:r>
              <a:rPr kumimoji="0" lang="en-US" sz="9600" u="none" strike="noStrike" kern="1200" cap="none" spc="-600" normalizeH="0" noProof="0">
                <a:ln>
                  <a:noFill/>
                </a:ln>
                <a:effectLst/>
                <a:uLnTx/>
                <a:uFillTx/>
                <a:latin typeface="Aptos" panose="020B0004020202020204" pitchFamily="34" charset="0"/>
                <a:ea typeface="Alfabet" pitchFamily="2" charset="0"/>
              </a:rPr>
              <a:t>a</a:t>
            </a:r>
            <a:r>
              <a:rPr kumimoji="0" lang="en-US" sz="9600" u="none" strike="noStrike" kern="1200" cap="none" spc="-450" normalizeH="0" noProof="0">
                <a:ln>
                  <a:noFill/>
                </a:ln>
                <a:effectLst/>
                <a:uLnTx/>
                <a:uFillTx/>
                <a:latin typeface="Aptos" panose="020B0004020202020204" pitchFamily="34" charset="0"/>
                <a:ea typeface="Alfabet" pitchFamily="2" charset="0"/>
              </a:rPr>
              <a:t>n</a:t>
            </a:r>
            <a:r>
              <a:rPr kumimoji="0" lang="en-US" sz="9600" u="none" strike="noStrike" kern="1200" cap="none" spc="-600" normalizeH="0" noProof="0">
                <a:ln>
                  <a:noFill/>
                </a:ln>
                <a:effectLst/>
                <a:uLnTx/>
                <a:uFillTx/>
                <a:latin typeface="Aptos" panose="020B0004020202020204" pitchFamily="34" charset="0"/>
                <a:ea typeface="Alfabet" pitchFamily="2" charset="0"/>
              </a:rPr>
              <a:t>k  </a:t>
            </a:r>
            <a:r>
              <a:rPr kumimoji="0" lang="en-US" sz="9600" u="none" strike="noStrike" kern="1200" cap="none" spc="-80" normalizeH="0" noProof="0">
                <a:ln>
                  <a:noFill/>
                </a:ln>
                <a:effectLst/>
                <a:uLnTx/>
                <a:uFillTx/>
                <a:latin typeface="Aptos" panose="020B0004020202020204" pitchFamily="34" charset="0"/>
                <a:ea typeface="Alfabet" pitchFamily="2" charset="0"/>
              </a:rPr>
              <a:t>y</a:t>
            </a:r>
            <a:r>
              <a:rPr lang="en-US" sz="9600" spc="-300">
                <a:latin typeface="Aptos" panose="020B0004020202020204" pitchFamily="34" charset="0"/>
                <a:ea typeface="Alfabet" pitchFamily="2" charset="0"/>
              </a:rPr>
              <a:t>o</a:t>
            </a:r>
            <a:r>
              <a:rPr kumimoji="0" lang="en-US" sz="9600" u="none" strike="noStrike" kern="1200" cap="none" spc="-300" normalizeH="0" noProof="0">
                <a:ln>
                  <a:noFill/>
                </a:ln>
                <a:effectLst/>
                <a:uLnTx/>
                <a:uFillTx/>
                <a:latin typeface="Aptos" panose="020B0004020202020204" pitchFamily="34" charset="0"/>
                <a:ea typeface="Alfabet" pitchFamily="2" charset="0"/>
              </a:rPr>
              <a:t>u</a:t>
            </a:r>
          </a:p>
        </p:txBody>
      </p:sp>
      <p:sp>
        <p:nvSpPr>
          <p:cNvPr id="4" name="TextBox 3">
            <a:extLst>
              <a:ext uri="{FF2B5EF4-FFF2-40B4-BE49-F238E27FC236}">
                <a16:creationId xmlns:a16="http://schemas.microsoft.com/office/drawing/2014/main" id="{58C904C5-CF09-901C-0409-22AE7AA4BACE}"/>
              </a:ext>
            </a:extLst>
          </p:cNvPr>
          <p:cNvSpPr txBox="1"/>
          <p:nvPr userDrawn="1"/>
        </p:nvSpPr>
        <p:spPr bwMode="gray">
          <a:xfrm>
            <a:off x="480927" y="3934635"/>
            <a:ext cx="3789063" cy="65402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Nothing in these 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Qualcomm Technologies, Inc. and/or its affiliated 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Qualcomm</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and</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napdragon</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are</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trademark</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or registered trademark</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of Qualcomm Incorporated. </a:t>
            </a:r>
            <a:b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Other products and brand names may be trademarks or registered trademarks of their respective owners.</a:t>
            </a:r>
          </a:p>
          <a:p>
            <a:pPr marL="0" marR="0" lvl="0" indent="0" algn="l" defTabSz="914400" rtl="0" eaLnBrk="1" fontAlgn="auto" latinLnBrk="0" hangingPunct="1">
              <a:lnSpc>
                <a:spcPct val="100000"/>
              </a:lnSpc>
              <a:spcBef>
                <a:spcPts val="400"/>
              </a:spcBef>
              <a:spcAft>
                <a:spcPts val="0"/>
              </a:spcAft>
              <a:buClrTx/>
              <a:buSzTx/>
              <a:buFontTx/>
              <a:buNone/>
              <a:tabLst/>
              <a:defRPr/>
            </a:pPr>
            <a:endPar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endParaRPr>
          </a:p>
        </p:txBody>
      </p:sp>
      <p:sp>
        <p:nvSpPr>
          <p:cNvPr id="5" name="TextBox 4">
            <a:extLst>
              <a:ext uri="{FF2B5EF4-FFF2-40B4-BE49-F238E27FC236}">
                <a16:creationId xmlns:a16="http://schemas.microsoft.com/office/drawing/2014/main" id="{9AD3167D-B67D-2259-C2CB-D5F07DD61617}"/>
              </a:ext>
            </a:extLst>
          </p:cNvPr>
          <p:cNvSpPr txBox="1"/>
          <p:nvPr userDrawn="1"/>
        </p:nvSpPr>
        <p:spPr bwMode="gray">
          <a:xfrm>
            <a:off x="480927" y="4751064"/>
            <a:ext cx="4172353" cy="1002839"/>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References in this presentation to “Qualcomm” may mean Qualcomm Incorporated,</a:t>
            </a:r>
            <a:b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Qualcomm Technologies, Inc., and/or other subsidiaries or business units within</a:t>
            </a:r>
            <a:b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Snapdragon and Qualcomm branded products are products of Qualcomm Technologies, Inc. and/or its subsidiaries. Qualcomm patented technologies are licensed by Qualcomm Incorporated. </a:t>
            </a:r>
          </a:p>
          <a:p>
            <a:pPr marL="0" marR="0" lvl="0" indent="0" algn="l" defTabSz="914400" rtl="0" eaLnBrk="1" fontAlgn="auto" latinLnBrk="0" hangingPunct="1">
              <a:lnSpc>
                <a:spcPct val="100000"/>
              </a:lnSpc>
              <a:spcBef>
                <a:spcPts val="400"/>
              </a:spcBef>
              <a:spcAft>
                <a:spcPts val="0"/>
              </a:spcAft>
              <a:buClrTx/>
              <a:buSzTx/>
              <a:buFontTx/>
              <a:buNone/>
              <a:tabLst/>
              <a:defRPr/>
            </a:pPr>
            <a:endParaRPr kumimoji="0" lang="en-US" sz="650" u="none" strike="noStrike" kern="1200" cap="none" spc="0" normalizeH="0" baseline="0" noProof="0">
              <a:ln>
                <a:noFill/>
              </a:ln>
              <a:effectLst/>
              <a:uLnTx/>
              <a:uFillTx/>
              <a:latin typeface="Aptos" panose="020B0004020202020204" pitchFamily="34" charset="0"/>
              <a:ea typeface="Alfabet" pitchFamily="2" charset="0"/>
              <a:cs typeface="+mn-cs"/>
            </a:endParaRPr>
          </a:p>
        </p:txBody>
      </p:sp>
      <p:sp>
        <p:nvSpPr>
          <p:cNvPr id="6" name="TextBox 5">
            <a:extLst>
              <a:ext uri="{FF2B5EF4-FFF2-40B4-BE49-F238E27FC236}">
                <a16:creationId xmlns:a16="http://schemas.microsoft.com/office/drawing/2014/main" id="{D6733015-9BF4-02D9-2D5A-6B82CB5A8E11}"/>
              </a:ext>
            </a:extLst>
          </p:cNvPr>
          <p:cNvSpPr txBox="1"/>
          <p:nvPr userDrawn="1"/>
        </p:nvSpPr>
        <p:spPr bwMode="gray">
          <a:xfrm>
            <a:off x="481013" y="6100661"/>
            <a:ext cx="3127218" cy="150362"/>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Follow us on:</a:t>
            </a:r>
          </a:p>
        </p:txBody>
      </p:sp>
      <p:sp>
        <p:nvSpPr>
          <p:cNvPr id="7" name="TextBox 6">
            <a:extLst>
              <a:ext uri="{FF2B5EF4-FFF2-40B4-BE49-F238E27FC236}">
                <a16:creationId xmlns:a16="http://schemas.microsoft.com/office/drawing/2014/main" id="{CAFD8E40-2929-3D88-B76D-DD16806A308C}"/>
              </a:ext>
            </a:extLst>
          </p:cNvPr>
          <p:cNvSpPr txBox="1"/>
          <p:nvPr userDrawn="1"/>
        </p:nvSpPr>
        <p:spPr>
          <a:xfrm>
            <a:off x="389712" y="6209771"/>
            <a:ext cx="4184203" cy="242374"/>
          </a:xfrm>
          <a:prstGeom prst="rect">
            <a:avLst/>
          </a:prstGeom>
          <a:noFill/>
        </p:spPr>
        <p:txBody>
          <a:bodyPr wrap="square">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For more information, visit us at </a:t>
            </a:r>
            <a:r>
              <a:rPr kumimoji="0" lang="en-US" sz="900" u="none" strike="noStrike" kern="1200" cap="none" spc="0" normalizeH="0" baseline="0" noProof="0" err="1">
                <a:ln>
                  <a:noFill/>
                </a:ln>
                <a:effectLst/>
                <a:uLnTx/>
                <a:uFillTx/>
                <a:latin typeface="Aptos" panose="020B0004020202020204" pitchFamily="34" charset="0"/>
                <a:ea typeface="Alfabet" pitchFamily="2" charset="0"/>
                <a:cs typeface="+mn-cs"/>
              </a:rPr>
              <a:t>qualcomm.com</a:t>
            </a: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 &amp; </a:t>
            </a:r>
            <a:r>
              <a:rPr kumimoji="0" lang="en-US" sz="900" u="none" strike="noStrike" kern="1200" cap="none" spc="0" normalizeH="0" baseline="0" noProof="0" err="1">
                <a:ln>
                  <a:noFill/>
                </a:ln>
                <a:effectLst/>
                <a:uLnTx/>
                <a:uFillTx/>
                <a:latin typeface="Aptos" panose="020B0004020202020204" pitchFamily="34" charset="0"/>
                <a:ea typeface="Alfabet" pitchFamily="2" charset="0"/>
                <a:cs typeface="+mn-cs"/>
              </a:rPr>
              <a:t>qualcomm.com</a:t>
            </a: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blog</a:t>
            </a:r>
          </a:p>
        </p:txBody>
      </p:sp>
      <p:grpSp>
        <p:nvGrpSpPr>
          <p:cNvPr id="8" name="Group 7">
            <a:extLst>
              <a:ext uri="{FF2B5EF4-FFF2-40B4-BE49-F238E27FC236}">
                <a16:creationId xmlns:a16="http://schemas.microsoft.com/office/drawing/2014/main" id="{DC2BA5B9-32D0-B4D3-31C5-940933363930}"/>
              </a:ext>
            </a:extLst>
          </p:cNvPr>
          <p:cNvGrpSpPr/>
          <p:nvPr userDrawn="1"/>
        </p:nvGrpSpPr>
        <p:grpSpPr>
          <a:xfrm>
            <a:off x="1205032" y="6126885"/>
            <a:ext cx="817893" cy="93682"/>
            <a:chOff x="1300130" y="6126885"/>
            <a:chExt cx="817893" cy="93682"/>
          </a:xfrm>
        </p:grpSpPr>
        <p:grpSp>
          <p:nvGrpSpPr>
            <p:cNvPr id="9" name="Group 5">
              <a:extLst>
                <a:ext uri="{FF2B5EF4-FFF2-40B4-BE49-F238E27FC236}">
                  <a16:creationId xmlns:a16="http://schemas.microsoft.com/office/drawing/2014/main" id="{3BF5268F-6D68-1917-4372-D995E148B3D8}"/>
                </a:ext>
              </a:extLst>
            </p:cNvPr>
            <p:cNvGrpSpPr>
              <a:grpSpLocks noChangeAspect="1"/>
            </p:cNvGrpSpPr>
            <p:nvPr/>
          </p:nvGrpSpPr>
          <p:grpSpPr bwMode="gray">
            <a:xfrm>
              <a:off x="1300130" y="6126885"/>
              <a:ext cx="94798" cy="93682"/>
              <a:chOff x="3331" y="1656"/>
              <a:chExt cx="1020" cy="1008"/>
            </a:xfrm>
            <a:solidFill>
              <a:schemeClr val="tx1"/>
            </a:solidFill>
          </p:grpSpPr>
          <p:sp>
            <p:nvSpPr>
              <p:cNvPr id="17" name="Freeform 6">
                <a:extLst>
                  <a:ext uri="{FF2B5EF4-FFF2-40B4-BE49-F238E27FC236}">
                    <a16:creationId xmlns:a16="http://schemas.microsoft.com/office/drawing/2014/main" id="{3B4391A0-4D50-9169-D3E1-D5541F0F6095}"/>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u="none" strike="noStrike" kern="0" cap="none" spc="0" normalizeH="0" baseline="0" noProof="0">
                  <a:ln>
                    <a:noFill/>
                  </a:ln>
                  <a:effectLst/>
                  <a:uLnTx/>
                  <a:uFillTx/>
                  <a:latin typeface="Aptos" panose="020B0004020202020204" pitchFamily="34" charset="0"/>
                  <a:ea typeface="Alfabet" pitchFamily="2" charset="0"/>
                  <a:cs typeface="+mn-cs"/>
                </a:endParaRPr>
              </a:p>
            </p:txBody>
          </p:sp>
          <p:sp>
            <p:nvSpPr>
              <p:cNvPr id="18" name="Freeform 7">
                <a:extLst>
                  <a:ext uri="{FF2B5EF4-FFF2-40B4-BE49-F238E27FC236}">
                    <a16:creationId xmlns:a16="http://schemas.microsoft.com/office/drawing/2014/main" id="{40BEAF68-D3D4-D207-309D-6001397EE34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u="none" strike="noStrike" kern="0" cap="none" spc="0" normalizeH="0" baseline="0" noProof="0">
                  <a:ln>
                    <a:noFill/>
                  </a:ln>
                  <a:effectLst/>
                  <a:uLnTx/>
                  <a:uFillTx/>
                  <a:latin typeface="Aptos" panose="020B0004020202020204" pitchFamily="34" charset="0"/>
                  <a:ea typeface="Alfabet" pitchFamily="2" charset="0"/>
                  <a:cs typeface="+mn-cs"/>
                </a:endParaRPr>
              </a:p>
            </p:txBody>
          </p:sp>
        </p:grpSp>
        <p:grpSp>
          <p:nvGrpSpPr>
            <p:cNvPr id="10" name="Group 4">
              <a:extLst>
                <a:ext uri="{FF2B5EF4-FFF2-40B4-BE49-F238E27FC236}">
                  <a16:creationId xmlns:a16="http://schemas.microsoft.com/office/drawing/2014/main" id="{274B1A01-2610-8398-DC38-5F6C0A50AF64}"/>
                </a:ext>
              </a:extLst>
            </p:cNvPr>
            <p:cNvGrpSpPr>
              <a:grpSpLocks noChangeAspect="1"/>
            </p:cNvGrpSpPr>
            <p:nvPr/>
          </p:nvGrpSpPr>
          <p:grpSpPr bwMode="auto">
            <a:xfrm>
              <a:off x="1640695" y="6127230"/>
              <a:ext cx="92914" cy="92992"/>
              <a:chOff x="2653" y="972"/>
              <a:chExt cx="2372" cy="2374"/>
            </a:xfrm>
            <a:solidFill>
              <a:schemeClr val="tx1"/>
            </a:solidFill>
          </p:grpSpPr>
          <p:sp>
            <p:nvSpPr>
              <p:cNvPr id="14" name="Freeform 5">
                <a:extLst>
                  <a:ext uri="{FF2B5EF4-FFF2-40B4-BE49-F238E27FC236}">
                    <a16:creationId xmlns:a16="http://schemas.microsoft.com/office/drawing/2014/main" id="{68802D42-C0F1-DAF9-8B74-77C13FA40FE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sp>
            <p:nvSpPr>
              <p:cNvPr id="15" name="Freeform 6">
                <a:extLst>
                  <a:ext uri="{FF2B5EF4-FFF2-40B4-BE49-F238E27FC236}">
                    <a16:creationId xmlns:a16="http://schemas.microsoft.com/office/drawing/2014/main" id="{511AB5E8-AF45-535E-DBEE-21EA3AA4AC1B}"/>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sp>
            <p:nvSpPr>
              <p:cNvPr id="16" name="Oval 7">
                <a:extLst>
                  <a:ext uri="{FF2B5EF4-FFF2-40B4-BE49-F238E27FC236}">
                    <a16:creationId xmlns:a16="http://schemas.microsoft.com/office/drawing/2014/main" id="{5A2B3252-69E6-21D8-7B9C-8CACF53B9BA3}"/>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grpSp>
        <p:pic>
          <p:nvPicPr>
            <p:cNvPr id="11" name="Graphic 10">
              <a:extLst>
                <a:ext uri="{FF2B5EF4-FFF2-40B4-BE49-F238E27FC236}">
                  <a16:creationId xmlns:a16="http://schemas.microsoft.com/office/drawing/2014/main" id="{EDEA13E0-DF26-3A35-755F-EB1D2F7140EE}"/>
                </a:ext>
              </a:extLst>
            </p:cNvPr>
            <p:cNvPicPr>
              <a:picLocks noChangeAspect="1"/>
            </p:cNvPicPr>
            <p:nvPr/>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810838" y="6131300"/>
              <a:ext cx="122931" cy="84852"/>
            </a:xfrm>
            <a:prstGeom prst="rect">
              <a:avLst/>
            </a:prstGeom>
          </p:spPr>
        </p:pic>
        <p:pic>
          <p:nvPicPr>
            <p:cNvPr id="12" name="Graphic 11">
              <a:extLst>
                <a:ext uri="{FF2B5EF4-FFF2-40B4-BE49-F238E27FC236}">
                  <a16:creationId xmlns:a16="http://schemas.microsoft.com/office/drawing/2014/main" id="{B54DF270-EBC5-95DA-8346-7100B18EC911}"/>
                </a:ext>
              </a:extLst>
            </p:cNvPr>
            <p:cNvPicPr>
              <a:picLocks noChangeAspect="1"/>
            </p:cNvPicPr>
            <p:nvPr/>
          </p:nvPicPr>
          <p:blipFill>
            <a:blip r:embed="rId4" cstate="screen">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2023789" y="6126885"/>
              <a:ext cx="94234" cy="93682"/>
            </a:xfrm>
            <a:prstGeom prst="rect">
              <a:avLst/>
            </a:prstGeom>
          </p:spPr>
        </p:pic>
        <p:pic>
          <p:nvPicPr>
            <p:cNvPr id="13" name="Graphic 12">
              <a:extLst>
                <a:ext uri="{FF2B5EF4-FFF2-40B4-BE49-F238E27FC236}">
                  <a16:creationId xmlns:a16="http://schemas.microsoft.com/office/drawing/2014/main" id="{1D7C89CA-3D39-A79E-E143-FE65F0C89E27}"/>
                </a:ext>
              </a:extLst>
            </p:cNvPr>
            <p:cNvPicPr>
              <a:picLocks noChangeAspect="1"/>
            </p:cNvPicPr>
            <p:nvPr/>
          </p:nvPicPr>
          <p:blipFill>
            <a:blip r:embed="rId6" cstate="screen">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p:blipFill>
          <p:spPr>
            <a:xfrm>
              <a:off x="1476872" y="6131572"/>
              <a:ext cx="84309" cy="84309"/>
            </a:xfrm>
            <a:prstGeom prst="rect">
              <a:avLst/>
            </a:prstGeom>
          </p:spPr>
        </p:pic>
      </p:grpSp>
      <p:pic>
        <p:nvPicPr>
          <p:cNvPr id="24" name="Graphic 23">
            <a:extLst>
              <a:ext uri="{FF2B5EF4-FFF2-40B4-BE49-F238E27FC236}">
                <a16:creationId xmlns:a16="http://schemas.microsoft.com/office/drawing/2014/main" id="{1EBB4BF9-FEEC-4175-585A-2715E84D1EB5}"/>
              </a:ext>
            </a:extLst>
          </p:cNvPr>
          <p:cNvPicPr>
            <a:picLocks noChangeAspect="1"/>
          </p:cNvPicPr>
          <p:nvPr/>
        </p:nvPicPr>
        <p:blipFill>
          <a:blip r:embed="rId8">
            <a:extLst>
              <a:ext uri="{96DAC541-7B7A-43D3-8B79-37D633B846F1}">
                <asvg:svgBlip xmlns:asvg="http://schemas.microsoft.com/office/drawing/2016/SVG/main" r:embed="rId9"/>
              </a:ext>
            </a:extLst>
          </a:blip>
          <a:srcRect t="31605" r="39224"/>
          <a:stretch>
            <a:fillRect/>
          </a:stretch>
        </p:blipFill>
        <p:spPr>
          <a:xfrm>
            <a:off x="6684852" y="0"/>
            <a:ext cx="5507148" cy="6197600"/>
          </a:xfrm>
          <a:custGeom>
            <a:avLst/>
            <a:gdLst>
              <a:gd name="connsiteX0" fmla="*/ 0 w 5507148"/>
              <a:gd name="connsiteY0" fmla="*/ 0 h 6197600"/>
              <a:gd name="connsiteX1" fmla="*/ 147022 w 5507148"/>
              <a:gd name="connsiteY1" fmla="*/ 0 h 6197600"/>
              <a:gd name="connsiteX2" fmla="*/ 5507148 w 5507148"/>
              <a:gd name="connsiteY2" fmla="*/ 0 h 6197600"/>
              <a:gd name="connsiteX3" fmla="*/ 5507148 w 5507148"/>
              <a:gd name="connsiteY3" fmla="*/ 6197600 h 6197600"/>
              <a:gd name="connsiteX4" fmla="*/ 0 w 5507148"/>
              <a:gd name="connsiteY4" fmla="*/ 6197600 h 6197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07148" h="6197600">
                <a:moveTo>
                  <a:pt x="0" y="0"/>
                </a:moveTo>
                <a:lnTo>
                  <a:pt x="147022" y="0"/>
                </a:lnTo>
                <a:lnTo>
                  <a:pt x="5507148" y="0"/>
                </a:lnTo>
                <a:lnTo>
                  <a:pt x="5507148" y="6197600"/>
                </a:lnTo>
                <a:lnTo>
                  <a:pt x="0" y="6197600"/>
                </a:lnTo>
                <a:close/>
              </a:path>
            </a:pathLst>
          </a:custGeom>
        </p:spPr>
      </p:pic>
      <p:pic>
        <p:nvPicPr>
          <p:cNvPr id="21" name="Picture 2">
            <a:extLst>
              <a:ext uri="{FF2B5EF4-FFF2-40B4-BE49-F238E27FC236}">
                <a16:creationId xmlns:a16="http://schemas.microsoft.com/office/drawing/2014/main" id="{7FDF1ADE-EF76-ABDC-A94C-B4B22DDF49A4}"/>
              </a:ext>
            </a:extLst>
          </p:cNvPr>
          <p:cNvPicPr>
            <a:picLocks noChangeAspect="1" noChangeArrowheads="1"/>
          </p:cNvPicPr>
          <p:nvPr/>
        </p:nvPicPr>
        <p:blipFill rotWithShape="1">
          <a:blip r:embed="rId10" cstate="email">
            <a:extLst>
              <a:ext uri="{BEBA8EAE-BF5A-486C-A8C5-ECC9F3942E4B}">
                <a14:imgProps xmlns:a14="http://schemas.microsoft.com/office/drawing/2010/main">
                  <a14:imgLayer r:embed="rId11">
                    <a14:imgEffect>
                      <a14:brightnessContrast bright="100000"/>
                    </a14:imgEffect>
                  </a14:imgLayer>
                </a14:imgProps>
              </a:ext>
              <a:ext uri="{28A0092B-C50C-407E-A947-70E740481C1C}">
                <a14:useLocalDpi xmlns:a14="http://schemas.microsoft.com/office/drawing/2010/main"/>
              </a:ext>
            </a:extLst>
          </a:blip>
          <a:srcRect/>
          <a:stretch/>
        </p:blipFill>
        <p:spPr bwMode="auto">
          <a:xfrm>
            <a:off x="10895722" y="1322746"/>
            <a:ext cx="693024" cy="7602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90579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6.xml><?xml version="1.0" encoding="utf-8"?>
<p:sldLayout xmlns:a="http://schemas.openxmlformats.org/drawingml/2006/main" xmlns:r="http://schemas.openxmlformats.org/officeDocument/2006/relationships" xmlns:p="http://schemas.openxmlformats.org/presentationml/2006/main" showMasterSp="0" preserve="1" userDrawn="1">
  <p:cSld name="Photo+Content_Dark Blue">
    <p:bg>
      <p:bgPr>
        <a:solidFill>
          <a:schemeClr val="accent2"/>
        </a:solidFill>
        <a:effectLst/>
      </p:bgPr>
    </p:bg>
    <p:spTree>
      <p:nvGrpSpPr>
        <p:cNvPr id="1" name=""/>
        <p:cNvGrpSpPr/>
        <p:nvPr/>
      </p:nvGrpSpPr>
      <p:grpSpPr>
        <a:xfrm>
          <a:off x="0" y="0"/>
          <a:ext cx="0" cy="0"/>
          <a:chOff x="0" y="0"/>
          <a:chExt cx="0" cy="0"/>
        </a:xfrm>
      </p:grpSpPr>
      <p:sp>
        <p:nvSpPr>
          <p:cNvPr id="34" name="Text Placeholder 9">
            <a:extLst>
              <a:ext uri="{FF2B5EF4-FFF2-40B4-BE49-F238E27FC236}">
                <a16:creationId xmlns:a16="http://schemas.microsoft.com/office/drawing/2014/main" id="{C4E6416A-9559-FB3E-0BBF-7EA0AD461D64}"/>
              </a:ext>
            </a:extLst>
          </p:cNvPr>
          <p:cNvSpPr>
            <a:spLocks noGrp="1"/>
          </p:cNvSpPr>
          <p:nvPr>
            <p:ph type="body" sz="quarter" idx="14" hasCustomPrompt="1"/>
          </p:nvPr>
        </p:nvSpPr>
        <p:spPr>
          <a:xfrm>
            <a:off x="515937" y="1196975"/>
            <a:ext cx="5327651" cy="1198115"/>
          </a:xfrm>
        </p:spPr>
        <p:txBody>
          <a:bodyPr wrap="square" anchor="b">
            <a:noAutofit/>
          </a:bodyPr>
          <a:lstStyle>
            <a:lvl1pPr marL="0" indent="0">
              <a:buNone/>
              <a:defRPr sz="1300" cap="all" spc="150" baseline="0">
                <a:solidFill>
                  <a:schemeClr val="tx1"/>
                </a:solidFill>
              </a:defRPr>
            </a:lvl1pPr>
          </a:lstStyle>
          <a:p>
            <a:pPr lvl="0"/>
            <a:r>
              <a:rPr lang="en-US"/>
              <a:t>EYEBROW HEADER</a:t>
            </a:r>
          </a:p>
        </p:txBody>
      </p:sp>
      <p:sp>
        <p:nvSpPr>
          <p:cNvPr id="35" name="Title 13">
            <a:extLst>
              <a:ext uri="{FF2B5EF4-FFF2-40B4-BE49-F238E27FC236}">
                <a16:creationId xmlns:a16="http://schemas.microsoft.com/office/drawing/2014/main" id="{6E52DE1D-E1C5-FA43-157D-B6DB44997581}"/>
              </a:ext>
            </a:extLst>
          </p:cNvPr>
          <p:cNvSpPr>
            <a:spLocks noGrp="1"/>
          </p:cNvSpPr>
          <p:nvPr>
            <p:ph type="title" hasCustomPrompt="1"/>
          </p:nvPr>
        </p:nvSpPr>
        <p:spPr>
          <a:xfrm>
            <a:off x="515937" y="2711631"/>
            <a:ext cx="5327651" cy="730069"/>
          </a:xfrm>
        </p:spPr>
        <p:txBody>
          <a:bodyPr anchor="t"/>
          <a:lstStyle>
            <a:lvl1pPr algn="l" defTabSz="914400" rtl="0" eaLnBrk="1" latinLnBrk="0" hangingPunct="1">
              <a:lnSpc>
                <a:spcPct val="85000"/>
              </a:lnSpc>
              <a:spcBef>
                <a:spcPct val="0"/>
              </a:spcBef>
              <a:buNone/>
              <a:defRPr lang="en-US" sz="2800" kern="2000" spc="-50" baseline="0" dirty="0">
                <a:solidFill>
                  <a:schemeClr val="tx2"/>
                </a:solidFill>
                <a:latin typeface="+mj-lt"/>
                <a:ea typeface="+mj-ea"/>
                <a:cs typeface="+mj-cs"/>
              </a:defRPr>
            </a:lvl1pPr>
          </a:lstStyle>
          <a:p>
            <a:r>
              <a:rPr lang="en-US"/>
              <a:t>2:1 Content &amp; Photo layout </a:t>
            </a:r>
            <a:br>
              <a:rPr lang="en-US"/>
            </a:br>
            <a:r>
              <a:rPr lang="en-US"/>
              <a:t>Title 2 lines maximum</a:t>
            </a:r>
          </a:p>
        </p:txBody>
      </p:sp>
      <p:sp>
        <p:nvSpPr>
          <p:cNvPr id="5" name="Picture Placeholder 4">
            <a:extLst>
              <a:ext uri="{FF2B5EF4-FFF2-40B4-BE49-F238E27FC236}">
                <a16:creationId xmlns:a16="http://schemas.microsoft.com/office/drawing/2014/main" id="{9ECAE361-7F8C-900A-EC59-0A43B1F58E51}"/>
              </a:ext>
            </a:extLst>
          </p:cNvPr>
          <p:cNvSpPr>
            <a:spLocks noGrp="1" noChangeAspect="1"/>
          </p:cNvSpPr>
          <p:nvPr>
            <p:ph type="pic" sz="quarter" idx="12" hasCustomPrompt="1"/>
          </p:nvPr>
        </p:nvSpPr>
        <p:spPr>
          <a:xfrm>
            <a:off x="7150937" y="0"/>
            <a:ext cx="5041063" cy="6858000"/>
          </a:xfrm>
          <a:custGeom>
            <a:avLst/>
            <a:gdLst>
              <a:gd name="connsiteX0" fmla="*/ 1341684 w 5041063"/>
              <a:gd name="connsiteY0" fmla="*/ 0 h 6858000"/>
              <a:gd name="connsiteX1" fmla="*/ 5041063 w 5041063"/>
              <a:gd name="connsiteY1" fmla="*/ 0 h 6858000"/>
              <a:gd name="connsiteX2" fmla="*/ 5041063 w 5041063"/>
              <a:gd name="connsiteY2" fmla="*/ 6858000 h 6858000"/>
              <a:gd name="connsiteX3" fmla="*/ 1681589 w 5041063"/>
              <a:gd name="connsiteY3" fmla="*/ 6858000 h 6858000"/>
              <a:gd name="connsiteX4" fmla="*/ 1527585 w 5041063"/>
              <a:gd name="connsiteY4" fmla="*/ 6724571 h 6858000"/>
              <a:gd name="connsiteX5" fmla="*/ 0 w 5041063"/>
              <a:gd name="connsiteY5" fmla="*/ 3272503 h 6858000"/>
              <a:gd name="connsiteX6" fmla="*/ 1211269 w 5041063"/>
              <a:gd name="connsiteY6" fmla="*/ 13681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063" h="6858000">
                <a:moveTo>
                  <a:pt x="1341684" y="0"/>
                </a:moveTo>
                <a:lnTo>
                  <a:pt x="5041063" y="0"/>
                </a:lnTo>
                <a:lnTo>
                  <a:pt x="5041063" y="6858000"/>
                </a:lnTo>
                <a:lnTo>
                  <a:pt x="1681589" y="6858000"/>
                </a:lnTo>
                <a:lnTo>
                  <a:pt x="1527585" y="6724571"/>
                </a:lnTo>
                <a:cubicBezTo>
                  <a:pt x="589158" y="5871472"/>
                  <a:pt x="0" y="4640804"/>
                  <a:pt x="0" y="3272503"/>
                </a:cubicBezTo>
                <a:cubicBezTo>
                  <a:pt x="0" y="2065179"/>
                  <a:pt x="458687" y="965008"/>
                  <a:pt x="1211269" y="136816"/>
                </a:cubicBezTo>
                <a:close/>
              </a:path>
            </a:pathLst>
          </a:custGeom>
          <a:noFill/>
        </p:spPr>
        <p:txBody>
          <a:bodyPr wrap="square" lIns="540000" rIns="0" anchor="ctr">
            <a:noAutofit/>
          </a:bodyPr>
          <a:lstStyle>
            <a:lvl1pPr marL="0" indent="0">
              <a:buNone/>
              <a:defRPr sz="2800">
                <a:latin typeface="+mj-lt"/>
              </a:defRPr>
            </a:lvl1pPr>
          </a:lstStyle>
          <a:p>
            <a:r>
              <a:rPr lang="en-US"/>
              <a:t>Click the icon to insert photo</a:t>
            </a:r>
          </a:p>
        </p:txBody>
      </p:sp>
      <p:grpSp>
        <p:nvGrpSpPr>
          <p:cNvPr id="4" name="Group 3">
            <a:extLst>
              <a:ext uri="{FF2B5EF4-FFF2-40B4-BE49-F238E27FC236}">
                <a16:creationId xmlns:a16="http://schemas.microsoft.com/office/drawing/2014/main" id="{41D7158E-1B12-0775-885E-DE5CC963C3B9}"/>
              </a:ext>
            </a:extLst>
          </p:cNvPr>
          <p:cNvGrpSpPr/>
          <p:nvPr userDrawn="1"/>
        </p:nvGrpSpPr>
        <p:grpSpPr>
          <a:xfrm>
            <a:off x="12290489" y="-1"/>
            <a:ext cx="2910882" cy="6858001"/>
            <a:chOff x="12290489" y="-1"/>
            <a:chExt cx="2910882" cy="6858001"/>
          </a:xfrm>
        </p:grpSpPr>
        <p:sp>
          <p:nvSpPr>
            <p:cNvPr id="6" name="Rectangle 5">
              <a:extLst>
                <a:ext uri="{FF2B5EF4-FFF2-40B4-BE49-F238E27FC236}">
                  <a16:creationId xmlns:a16="http://schemas.microsoft.com/office/drawing/2014/main" id="{776E4E50-274F-6D1B-0A0C-1F6E4528D3F9}"/>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7" name="TextBox 6">
              <a:extLst>
                <a:ext uri="{FF2B5EF4-FFF2-40B4-BE49-F238E27FC236}">
                  <a16:creationId xmlns:a16="http://schemas.microsoft.com/office/drawing/2014/main" id="{C87C11E0-DF8E-1ABE-FEE7-6499AEBE1055}"/>
                </a:ext>
              </a:extLst>
            </p:cNvPr>
            <p:cNvSpPr txBox="1"/>
            <p:nvPr userDrawn="1"/>
          </p:nvSpPr>
          <p:spPr>
            <a:xfrm>
              <a:off x="12449814" y="173148"/>
              <a:ext cx="1534074"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MAGE</a:t>
              </a:r>
            </a:p>
          </p:txBody>
        </p:sp>
        <p:cxnSp>
          <p:nvCxnSpPr>
            <p:cNvPr id="8" name="Straight Connector 7">
              <a:extLst>
                <a:ext uri="{FF2B5EF4-FFF2-40B4-BE49-F238E27FC236}">
                  <a16:creationId xmlns:a16="http://schemas.microsoft.com/office/drawing/2014/main" id="{C60CF7EC-9522-C6C7-3BC9-4B0B55509BE4}"/>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826D4E14-6C3D-FD0D-7425-CCF2AB04D21A}"/>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mage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11" name="TextBox 10">
              <a:extLst>
                <a:ext uri="{FF2B5EF4-FFF2-40B4-BE49-F238E27FC236}">
                  <a16:creationId xmlns:a16="http://schemas.microsoft.com/office/drawing/2014/main" id="{D1918A8B-BB61-A30A-0DB6-687E6717B4BC}"/>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12" name="TextBox 11">
              <a:extLst>
                <a:ext uri="{FF2B5EF4-FFF2-40B4-BE49-F238E27FC236}">
                  <a16:creationId xmlns:a16="http://schemas.microsoft.com/office/drawing/2014/main" id="{6B914621-3FC5-7825-04CC-6ED19E2421AB}"/>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13" name="TextBox 12">
              <a:extLst>
                <a:ext uri="{FF2B5EF4-FFF2-40B4-BE49-F238E27FC236}">
                  <a16:creationId xmlns:a16="http://schemas.microsoft.com/office/drawing/2014/main" id="{6D61D55A-6546-C518-94C3-9E6CEB6B9559}"/>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mages from the </a:t>
              </a:r>
              <a:r>
                <a:rPr lang="en-US">
                  <a:solidFill>
                    <a:schemeClr val="accent1"/>
                  </a:solidFill>
                  <a:latin typeface="Aptos" panose="020B0004020202020204" pitchFamily="34" charset="0"/>
                  <a:cs typeface="Aparajita" panose="02020603050405020304" pitchFamily="18" charset="0"/>
                </a:rPr>
                <a:t>Qualcomm Brand Portal</a:t>
              </a:r>
            </a:p>
            <a:p>
              <a:pPr lvl="0">
                <a:spcBef>
                  <a:spcPts val="700"/>
                </a:spcBef>
              </a:pPr>
              <a:r>
                <a:rPr lang="en-US">
                  <a:latin typeface="Aptos" panose="020B0004020202020204" pitchFamily="34" charset="0"/>
                  <a:cs typeface="Aparajita" panose="02020603050405020304" pitchFamily="18" charset="0"/>
                </a:rPr>
                <a:t>Add the image to the placeholder.</a:t>
              </a:r>
            </a:p>
          </p:txBody>
        </p:sp>
        <p:sp>
          <p:nvSpPr>
            <p:cNvPr id="15" name="TextBox 14">
              <a:extLst>
                <a:ext uri="{FF2B5EF4-FFF2-40B4-BE49-F238E27FC236}">
                  <a16:creationId xmlns:a16="http://schemas.microsoft.com/office/drawing/2014/main" id="{49CFE6D3-62CB-F8A6-4F3C-E6191D794F16}"/>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mage placeholder.</a:t>
              </a:r>
            </a:p>
            <a:p>
              <a:pPr lvl="1">
                <a:buNone/>
              </a:pPr>
              <a:r>
                <a:rPr lang="en-US" sz="1050">
                  <a:latin typeface="Aptos" panose="020B0004020202020204" pitchFamily="34" charset="0"/>
                  <a:cs typeface="Aparajita" panose="02020603050405020304" pitchFamily="18" charset="0"/>
                </a:rPr>
                <a:t>Right-click or use keyboard shortcuts to paste the image.</a:t>
              </a:r>
            </a:p>
          </p:txBody>
        </p:sp>
        <p:sp>
          <p:nvSpPr>
            <p:cNvPr id="16" name="TextBox 15">
              <a:extLst>
                <a:ext uri="{FF2B5EF4-FFF2-40B4-BE49-F238E27FC236}">
                  <a16:creationId xmlns:a16="http://schemas.microsoft.com/office/drawing/2014/main" id="{C2F23C51-B59E-FF78-4C32-D595FFB654D3}"/>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mage.</a:t>
              </a:r>
            </a:p>
          </p:txBody>
        </p:sp>
        <p:grpSp>
          <p:nvGrpSpPr>
            <p:cNvPr id="17" name="Group 16">
              <a:extLst>
                <a:ext uri="{FF2B5EF4-FFF2-40B4-BE49-F238E27FC236}">
                  <a16:creationId xmlns:a16="http://schemas.microsoft.com/office/drawing/2014/main" id="{389462F3-65FE-2A37-D03E-7A614C0D81F2}"/>
                </a:ext>
              </a:extLst>
            </p:cNvPr>
            <p:cNvGrpSpPr/>
            <p:nvPr userDrawn="1"/>
          </p:nvGrpSpPr>
          <p:grpSpPr>
            <a:xfrm>
              <a:off x="12429548" y="3236396"/>
              <a:ext cx="2735151" cy="1280928"/>
              <a:chOff x="9286315" y="6976989"/>
              <a:chExt cx="2735151" cy="1280928"/>
            </a:xfrm>
          </p:grpSpPr>
          <p:sp>
            <p:nvSpPr>
              <p:cNvPr id="28" name="Rectangle 27">
                <a:extLst>
                  <a:ext uri="{FF2B5EF4-FFF2-40B4-BE49-F238E27FC236}">
                    <a16:creationId xmlns:a16="http://schemas.microsoft.com/office/drawing/2014/main" id="{7B73E073-D488-E46C-DB4F-0F196FCD191A}"/>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9" name="TextBox 28">
                <a:extLst>
                  <a:ext uri="{FF2B5EF4-FFF2-40B4-BE49-F238E27FC236}">
                    <a16:creationId xmlns:a16="http://schemas.microsoft.com/office/drawing/2014/main" id="{081DD7D5-5A35-4D88-DF96-F36AB8E6F37E}"/>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Images</a:t>
                </a:r>
              </a:p>
            </p:txBody>
          </p:sp>
          <p:pic>
            <p:nvPicPr>
              <p:cNvPr id="30" name="Graphic 29">
                <a:extLst>
                  <a:ext uri="{FF2B5EF4-FFF2-40B4-BE49-F238E27FC236}">
                    <a16:creationId xmlns:a16="http://schemas.microsoft.com/office/drawing/2014/main" id="{01C29CC4-C932-0686-A8CC-FDBC0829CA0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1" name="TextBox 30">
                <a:extLst>
                  <a:ext uri="{FF2B5EF4-FFF2-40B4-BE49-F238E27FC236}">
                    <a16:creationId xmlns:a16="http://schemas.microsoft.com/office/drawing/2014/main" id="{32FF60A4-F11D-CAC8-44FE-75DFF212D5DD}"/>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32" name="Picture 31">
                <a:extLst>
                  <a:ext uri="{FF2B5EF4-FFF2-40B4-BE49-F238E27FC236}">
                    <a16:creationId xmlns:a16="http://schemas.microsoft.com/office/drawing/2014/main" id="{B0D1B931-10D7-2698-B21E-FA87E71256D3}"/>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33" name="TextBox 32">
                <a:extLst>
                  <a:ext uri="{FF2B5EF4-FFF2-40B4-BE49-F238E27FC236}">
                    <a16:creationId xmlns:a16="http://schemas.microsoft.com/office/drawing/2014/main" id="{9A3A83B2-BA67-43AF-852A-8B41B4692200}"/>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18" name="Group 17">
              <a:extLst>
                <a:ext uri="{FF2B5EF4-FFF2-40B4-BE49-F238E27FC236}">
                  <a16:creationId xmlns:a16="http://schemas.microsoft.com/office/drawing/2014/main" id="{CE0CB17A-7B36-4A71-D388-6A9803926DC1}"/>
                </a:ext>
              </a:extLst>
            </p:cNvPr>
            <p:cNvGrpSpPr/>
            <p:nvPr userDrawn="1"/>
          </p:nvGrpSpPr>
          <p:grpSpPr>
            <a:xfrm>
              <a:off x="12429548" y="4543123"/>
              <a:ext cx="2735151" cy="2200108"/>
              <a:chOff x="9538241" y="5155416"/>
              <a:chExt cx="2735151" cy="2200108"/>
            </a:xfrm>
          </p:grpSpPr>
          <p:sp>
            <p:nvSpPr>
              <p:cNvPr id="19" name="Rectangle 18">
                <a:extLst>
                  <a:ext uri="{FF2B5EF4-FFF2-40B4-BE49-F238E27FC236}">
                    <a16:creationId xmlns:a16="http://schemas.microsoft.com/office/drawing/2014/main" id="{C14D8EDE-723F-2DD3-F236-B14212CF8226}"/>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0" name="TextBox 19">
                <a:extLst>
                  <a:ext uri="{FF2B5EF4-FFF2-40B4-BE49-F238E27FC236}">
                    <a16:creationId xmlns:a16="http://schemas.microsoft.com/office/drawing/2014/main" id="{BCE9ADE7-3E5D-9A8F-6B8D-71E0856426F0}"/>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mages</a:t>
                </a:r>
              </a:p>
            </p:txBody>
          </p:sp>
          <p:pic>
            <p:nvPicPr>
              <p:cNvPr id="21" name="Graphic 20">
                <a:extLst>
                  <a:ext uri="{FF2B5EF4-FFF2-40B4-BE49-F238E27FC236}">
                    <a16:creationId xmlns:a16="http://schemas.microsoft.com/office/drawing/2014/main" id="{1ECA69AD-56C2-A51C-D275-88C84BCE044C}"/>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2" name="TextBox 21">
                <a:extLst>
                  <a:ext uri="{FF2B5EF4-FFF2-40B4-BE49-F238E27FC236}">
                    <a16:creationId xmlns:a16="http://schemas.microsoft.com/office/drawing/2014/main" id="{8B70DDAC-6E90-5E7B-00A4-9F3F09643250}"/>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mage and select “Change Picture”</a:t>
                </a:r>
              </a:p>
            </p:txBody>
          </p:sp>
          <p:sp>
            <p:nvSpPr>
              <p:cNvPr id="23" name="TextBox 22">
                <a:extLst>
                  <a:ext uri="{FF2B5EF4-FFF2-40B4-BE49-F238E27FC236}">
                    <a16:creationId xmlns:a16="http://schemas.microsoft.com/office/drawing/2014/main" id="{5A9524A8-A4FF-62F0-70A7-B17C5CD0BA89}"/>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4" name="TextBox 23">
                <a:extLst>
                  <a:ext uri="{FF2B5EF4-FFF2-40B4-BE49-F238E27FC236}">
                    <a16:creationId xmlns:a16="http://schemas.microsoft.com/office/drawing/2014/main" id="{1902ABD8-6709-A522-05AF-0C16F0C66447}"/>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25" name="TextBox 24">
                <a:extLst>
                  <a:ext uri="{FF2B5EF4-FFF2-40B4-BE49-F238E27FC236}">
                    <a16:creationId xmlns:a16="http://schemas.microsoft.com/office/drawing/2014/main" id="{3B4A36E7-29EA-DAC6-E456-5012F410E3E4}"/>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mage as normal.</a:t>
                </a:r>
              </a:p>
            </p:txBody>
          </p:sp>
          <p:cxnSp>
            <p:nvCxnSpPr>
              <p:cNvPr id="26" name="Straight Connector 25">
                <a:extLst>
                  <a:ext uri="{FF2B5EF4-FFF2-40B4-BE49-F238E27FC236}">
                    <a16:creationId xmlns:a16="http://schemas.microsoft.com/office/drawing/2014/main" id="{92A06D9F-C256-0E65-6C93-87262752FF9E}"/>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BDE2EFB4-2948-29CC-1F00-C75D05EAE486}"/>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3" name="Text Placeholder 16">
            <a:extLst>
              <a:ext uri="{FF2B5EF4-FFF2-40B4-BE49-F238E27FC236}">
                <a16:creationId xmlns:a16="http://schemas.microsoft.com/office/drawing/2014/main" id="{761E5387-0FB0-19C2-FA98-97B449918263}"/>
              </a:ext>
            </a:extLst>
          </p:cNvPr>
          <p:cNvSpPr>
            <a:spLocks noGrp="1"/>
          </p:cNvSpPr>
          <p:nvPr>
            <p:ph type="body" sz="quarter" idx="15" hasCustomPrompt="1"/>
          </p:nvPr>
        </p:nvSpPr>
        <p:spPr>
          <a:xfrm>
            <a:off x="515938" y="3581401"/>
            <a:ext cx="5327650" cy="2435086"/>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0" name="Footer Placeholder 129">
            <a:extLst>
              <a:ext uri="{FF2B5EF4-FFF2-40B4-BE49-F238E27FC236}">
                <a16:creationId xmlns:a16="http://schemas.microsoft.com/office/drawing/2014/main" id="{6E955ECC-94BE-5FD6-AD77-43B7140E9EA4}"/>
              </a:ext>
            </a:extLst>
          </p:cNvPr>
          <p:cNvSpPr>
            <a:spLocks noGrp="1"/>
          </p:cNvSpPr>
          <p:nvPr>
            <p:ph type="ftr" sz="quarter" idx="22"/>
          </p:nvPr>
        </p:nvSpPr>
        <p:spPr>
          <a:xfrm>
            <a:off x="515938" y="6173304"/>
            <a:ext cx="6480175" cy="118174"/>
          </a:xfrm>
        </p:spPr>
        <p:txBody>
          <a:bodyPr/>
          <a:lstStyle>
            <a:lvl1pPr>
              <a:defRPr>
                <a:solidFill>
                  <a:schemeClr val="accent6">
                    <a:lumMod val="90000"/>
                  </a:schemeClr>
                </a:solidFill>
              </a:defRPr>
            </a:lvl1pPr>
          </a:lstStyle>
          <a:p>
            <a:r>
              <a:rPr lang="en-CA"/>
              <a:t>Media Web Symposium 2025</a:t>
            </a:r>
          </a:p>
        </p:txBody>
      </p:sp>
    </p:spTree>
    <p:extLst>
      <p:ext uri="{BB962C8B-B14F-4D97-AF65-F5344CB8AC3E}">
        <p14:creationId xmlns:p14="http://schemas.microsoft.com/office/powerpoint/2010/main" val="1845054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4" orient="horz" pos="2319">
          <p15:clr>
            <a:srgbClr val="FBAE40"/>
          </p15:clr>
        </p15:guide>
        <p15:guide id="6" orient="horz" pos="1502">
          <p15:clr>
            <a:srgbClr val="FBAE40"/>
          </p15:clr>
        </p15:guide>
        <p15:guide id="7" orient="horz" pos="2432">
          <p15:clr>
            <a:srgbClr val="FBAE40"/>
          </p15:clr>
        </p15:guide>
        <p15:guide id="10" pos="3681">
          <p15:clr>
            <a:srgbClr val="FBAE40"/>
          </p15:clr>
        </p15:guide>
      </p15:sldGuideLst>
    </p:ext>
  </p:extLst>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Title+4Contents_Dark Blue">
    <p:bg>
      <p:bgPr>
        <a:solidFill>
          <a:schemeClr val="accent2"/>
        </a:solidFill>
        <a:effectLst/>
      </p:bgPr>
    </p:bg>
    <p:spTree>
      <p:nvGrpSpPr>
        <p:cNvPr id="1" name=""/>
        <p:cNvGrpSpPr/>
        <p:nvPr/>
      </p:nvGrpSpPr>
      <p:grpSpPr>
        <a:xfrm>
          <a:off x="0" y="0"/>
          <a:ext cx="0" cy="0"/>
          <a:chOff x="0" y="0"/>
          <a:chExt cx="0" cy="0"/>
        </a:xfrm>
      </p:grpSpPr>
      <p:sp>
        <p:nvSpPr>
          <p:cNvPr id="121" name="Title 120">
            <a:extLst>
              <a:ext uri="{FF2B5EF4-FFF2-40B4-BE49-F238E27FC236}">
                <a16:creationId xmlns:a16="http://schemas.microsoft.com/office/drawing/2014/main" id="{69A0FF75-14D8-E32A-7063-C9748A3C9F91}"/>
              </a:ext>
            </a:extLst>
          </p:cNvPr>
          <p:cNvSpPr>
            <a:spLocks noGrp="1"/>
          </p:cNvSpPr>
          <p:nvPr>
            <p:ph type="title" hasCustomPrompt="1"/>
          </p:nvPr>
        </p:nvSpPr>
        <p:spPr>
          <a:xfrm>
            <a:off x="515938" y="2795081"/>
            <a:ext cx="3556709" cy="1294408"/>
          </a:xfrm>
        </p:spPr>
        <p:txBody>
          <a:bodyPr anchor="ctr"/>
          <a:lstStyle>
            <a:lvl1pPr algn="l" defTabSz="914400" rtl="0" eaLnBrk="1" latinLnBrk="0" hangingPunct="1">
              <a:lnSpc>
                <a:spcPct val="85000"/>
              </a:lnSpc>
              <a:spcBef>
                <a:spcPct val="0"/>
              </a:spcBef>
              <a:buNone/>
              <a:defRPr lang="en-US" sz="2800" kern="2000" spc="-50" baseline="0" dirty="0">
                <a:solidFill>
                  <a:schemeClr val="tx2"/>
                </a:solidFill>
                <a:latin typeface="+mj-lt"/>
                <a:ea typeface="+mj-ea"/>
                <a:cs typeface="+mj-cs"/>
              </a:defRPr>
            </a:lvl1pPr>
          </a:lstStyle>
          <a:p>
            <a:r>
              <a:rPr lang="en-US"/>
              <a:t>Title+4 Contents layout </a:t>
            </a:r>
            <a:br>
              <a:rPr lang="en-US"/>
            </a:br>
            <a:r>
              <a:rPr lang="en-US"/>
              <a:t>Title up to </a:t>
            </a:r>
            <a:br>
              <a:rPr lang="en-US"/>
            </a:br>
            <a:r>
              <a:rPr lang="en-US"/>
              <a:t>3 lines maximum</a:t>
            </a:r>
          </a:p>
        </p:txBody>
      </p:sp>
      <p:sp>
        <p:nvSpPr>
          <p:cNvPr id="3" name="Picture Placeholder 2">
            <a:extLst>
              <a:ext uri="{FF2B5EF4-FFF2-40B4-BE49-F238E27FC236}">
                <a16:creationId xmlns:a16="http://schemas.microsoft.com/office/drawing/2014/main" id="{F0B8F96D-FD44-F171-A9D8-DBDAC78FC8E4}"/>
              </a:ext>
            </a:extLst>
          </p:cNvPr>
          <p:cNvSpPr>
            <a:spLocks noGrp="1" noChangeAspect="1"/>
          </p:cNvSpPr>
          <p:nvPr>
            <p:ph type="pic" sz="quarter" idx="23" hasCustomPrompt="1"/>
          </p:nvPr>
        </p:nvSpPr>
        <p:spPr>
          <a:xfrm>
            <a:off x="4629921" y="691208"/>
            <a:ext cx="759113" cy="759113"/>
          </a:xfrm>
        </p:spPr>
        <p:txBody>
          <a:bodyPr lIns="144000"/>
          <a:lstStyle>
            <a:lvl1pPr marL="0" indent="0">
              <a:buNone/>
              <a:defRPr sz="1400"/>
            </a:lvl1pPr>
          </a:lstStyle>
          <a:p>
            <a:r>
              <a:rPr lang="en-US"/>
              <a:t>Icon</a:t>
            </a:r>
          </a:p>
        </p:txBody>
      </p:sp>
      <p:sp>
        <p:nvSpPr>
          <p:cNvPr id="7" name="Text Placeholder 22">
            <a:extLst>
              <a:ext uri="{FF2B5EF4-FFF2-40B4-BE49-F238E27FC236}">
                <a16:creationId xmlns:a16="http://schemas.microsoft.com/office/drawing/2014/main" id="{540F481F-27E2-9596-6618-0167AE789EB7}"/>
              </a:ext>
            </a:extLst>
          </p:cNvPr>
          <p:cNvSpPr>
            <a:spLocks noGrp="1"/>
          </p:cNvSpPr>
          <p:nvPr>
            <p:ph type="body" sz="quarter" idx="13" hasCustomPrompt="1"/>
          </p:nvPr>
        </p:nvSpPr>
        <p:spPr>
          <a:xfrm>
            <a:off x="5704822" y="699924"/>
            <a:ext cx="5360054" cy="263149"/>
          </a:xfrm>
        </p:spPr>
        <p:txBody>
          <a:bodyPr wrap="square" anchor="b">
            <a:noAutofit/>
          </a:bodyPr>
          <a:lstStyle>
            <a:lvl1pPr marL="0" indent="0">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11" name="Text Placeholder 16">
            <a:extLst>
              <a:ext uri="{FF2B5EF4-FFF2-40B4-BE49-F238E27FC236}">
                <a16:creationId xmlns:a16="http://schemas.microsoft.com/office/drawing/2014/main" id="{5AD3B09A-9879-9D06-43BD-4EA317213C47}"/>
              </a:ext>
            </a:extLst>
          </p:cNvPr>
          <p:cNvSpPr>
            <a:spLocks noGrp="1"/>
          </p:cNvSpPr>
          <p:nvPr>
            <p:ph type="body" sz="quarter" idx="15" hasCustomPrompt="1"/>
          </p:nvPr>
        </p:nvSpPr>
        <p:spPr>
          <a:xfrm>
            <a:off x="5704821" y="101917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4" name="Picture Placeholder 2">
            <a:extLst>
              <a:ext uri="{FF2B5EF4-FFF2-40B4-BE49-F238E27FC236}">
                <a16:creationId xmlns:a16="http://schemas.microsoft.com/office/drawing/2014/main" id="{A9FF6113-EF3A-1576-D73C-A52A121FAB1C}"/>
              </a:ext>
            </a:extLst>
          </p:cNvPr>
          <p:cNvSpPr>
            <a:spLocks noGrp="1" noChangeAspect="1"/>
          </p:cNvSpPr>
          <p:nvPr>
            <p:ph type="pic" sz="quarter" idx="24" hasCustomPrompt="1"/>
          </p:nvPr>
        </p:nvSpPr>
        <p:spPr>
          <a:xfrm>
            <a:off x="4629921" y="2138783"/>
            <a:ext cx="759113" cy="759113"/>
          </a:xfrm>
        </p:spPr>
        <p:txBody>
          <a:bodyPr lIns="144000"/>
          <a:lstStyle>
            <a:lvl1pPr marL="0" indent="0">
              <a:buNone/>
              <a:defRPr sz="1400"/>
            </a:lvl1pPr>
          </a:lstStyle>
          <a:p>
            <a:r>
              <a:rPr lang="en-US"/>
              <a:t>Icon</a:t>
            </a:r>
          </a:p>
        </p:txBody>
      </p:sp>
      <p:sp>
        <p:nvSpPr>
          <p:cNvPr id="8" name="Text Placeholder 22">
            <a:extLst>
              <a:ext uri="{FF2B5EF4-FFF2-40B4-BE49-F238E27FC236}">
                <a16:creationId xmlns:a16="http://schemas.microsoft.com/office/drawing/2014/main" id="{0D18EACE-127B-6B06-AD25-4A2241813BAF}"/>
              </a:ext>
            </a:extLst>
          </p:cNvPr>
          <p:cNvSpPr>
            <a:spLocks noGrp="1"/>
          </p:cNvSpPr>
          <p:nvPr>
            <p:ph type="body" sz="quarter" idx="16" hasCustomPrompt="1"/>
          </p:nvPr>
        </p:nvSpPr>
        <p:spPr>
          <a:xfrm>
            <a:off x="5704822" y="2143614"/>
            <a:ext cx="5360054" cy="263149"/>
          </a:xfrm>
        </p:spPr>
        <p:txBody>
          <a:bodyPr wrap="square" anchor="b">
            <a:noAutofit/>
          </a:bodyPr>
          <a:lstStyle>
            <a:lvl1pPr marL="0" indent="0">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12" name="Text Placeholder 16">
            <a:extLst>
              <a:ext uri="{FF2B5EF4-FFF2-40B4-BE49-F238E27FC236}">
                <a16:creationId xmlns:a16="http://schemas.microsoft.com/office/drawing/2014/main" id="{FE68A898-D303-8D55-DAE9-354A3ADEF94C}"/>
              </a:ext>
            </a:extLst>
          </p:cNvPr>
          <p:cNvSpPr>
            <a:spLocks noGrp="1"/>
          </p:cNvSpPr>
          <p:nvPr>
            <p:ph type="body" sz="quarter" idx="17" hasCustomPrompt="1"/>
          </p:nvPr>
        </p:nvSpPr>
        <p:spPr>
          <a:xfrm>
            <a:off x="5704821" y="246286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5" name="Picture Placeholder 2">
            <a:extLst>
              <a:ext uri="{FF2B5EF4-FFF2-40B4-BE49-F238E27FC236}">
                <a16:creationId xmlns:a16="http://schemas.microsoft.com/office/drawing/2014/main" id="{B81CC10C-2479-2172-4790-C33A7D0FDF87}"/>
              </a:ext>
            </a:extLst>
          </p:cNvPr>
          <p:cNvSpPr>
            <a:spLocks noGrp="1" noChangeAspect="1"/>
          </p:cNvSpPr>
          <p:nvPr>
            <p:ph type="pic" sz="quarter" idx="25" hasCustomPrompt="1"/>
          </p:nvPr>
        </p:nvSpPr>
        <p:spPr>
          <a:xfrm>
            <a:off x="4629921" y="3586358"/>
            <a:ext cx="759113" cy="759113"/>
          </a:xfrm>
        </p:spPr>
        <p:txBody>
          <a:bodyPr lIns="144000"/>
          <a:lstStyle>
            <a:lvl1pPr marL="0" indent="0">
              <a:buNone/>
              <a:defRPr sz="1400"/>
            </a:lvl1pPr>
          </a:lstStyle>
          <a:p>
            <a:r>
              <a:rPr lang="en-US"/>
              <a:t>Icon</a:t>
            </a:r>
          </a:p>
        </p:txBody>
      </p:sp>
      <p:sp>
        <p:nvSpPr>
          <p:cNvPr id="9" name="Text Placeholder 22">
            <a:extLst>
              <a:ext uri="{FF2B5EF4-FFF2-40B4-BE49-F238E27FC236}">
                <a16:creationId xmlns:a16="http://schemas.microsoft.com/office/drawing/2014/main" id="{9D4E19AD-AAFC-4CA9-0DD1-B7CB4DF0A72F}"/>
              </a:ext>
            </a:extLst>
          </p:cNvPr>
          <p:cNvSpPr>
            <a:spLocks noGrp="1"/>
          </p:cNvSpPr>
          <p:nvPr>
            <p:ph type="body" sz="quarter" idx="18" hasCustomPrompt="1"/>
          </p:nvPr>
        </p:nvSpPr>
        <p:spPr>
          <a:xfrm>
            <a:off x="5704822" y="3587071"/>
            <a:ext cx="5360054" cy="263149"/>
          </a:xfrm>
        </p:spPr>
        <p:txBody>
          <a:bodyPr wrap="square" anchor="b">
            <a:noAutofit/>
          </a:bodyPr>
          <a:lstStyle>
            <a:lvl1pPr marL="0" indent="0">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13" name="Text Placeholder 16">
            <a:extLst>
              <a:ext uri="{FF2B5EF4-FFF2-40B4-BE49-F238E27FC236}">
                <a16:creationId xmlns:a16="http://schemas.microsoft.com/office/drawing/2014/main" id="{EA88F319-A94C-7FA8-D23A-48F40D533176}"/>
              </a:ext>
            </a:extLst>
          </p:cNvPr>
          <p:cNvSpPr>
            <a:spLocks noGrp="1"/>
          </p:cNvSpPr>
          <p:nvPr>
            <p:ph type="body" sz="quarter" idx="19" hasCustomPrompt="1"/>
          </p:nvPr>
        </p:nvSpPr>
        <p:spPr>
          <a:xfrm>
            <a:off x="5704821" y="3906322"/>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6" name="Picture Placeholder 2">
            <a:extLst>
              <a:ext uri="{FF2B5EF4-FFF2-40B4-BE49-F238E27FC236}">
                <a16:creationId xmlns:a16="http://schemas.microsoft.com/office/drawing/2014/main" id="{36FDE296-B561-8BFB-75AC-DF9E526B6014}"/>
              </a:ext>
            </a:extLst>
          </p:cNvPr>
          <p:cNvSpPr>
            <a:spLocks noGrp="1" noChangeAspect="1"/>
          </p:cNvSpPr>
          <p:nvPr>
            <p:ph type="pic" sz="quarter" idx="26" hasCustomPrompt="1"/>
          </p:nvPr>
        </p:nvSpPr>
        <p:spPr>
          <a:xfrm>
            <a:off x="4629921" y="5033933"/>
            <a:ext cx="759113" cy="759113"/>
          </a:xfrm>
        </p:spPr>
        <p:txBody>
          <a:bodyPr lIns="144000"/>
          <a:lstStyle>
            <a:lvl1pPr marL="0" indent="0">
              <a:buNone/>
              <a:defRPr sz="1400"/>
            </a:lvl1pPr>
          </a:lstStyle>
          <a:p>
            <a:r>
              <a:rPr lang="en-US"/>
              <a:t>Icon</a:t>
            </a:r>
          </a:p>
        </p:txBody>
      </p:sp>
      <p:sp>
        <p:nvSpPr>
          <p:cNvPr id="10" name="Text Placeholder 22">
            <a:extLst>
              <a:ext uri="{FF2B5EF4-FFF2-40B4-BE49-F238E27FC236}">
                <a16:creationId xmlns:a16="http://schemas.microsoft.com/office/drawing/2014/main" id="{D992648B-AB2D-7A33-2295-0C1C75B319F2}"/>
              </a:ext>
            </a:extLst>
          </p:cNvPr>
          <p:cNvSpPr>
            <a:spLocks noGrp="1"/>
          </p:cNvSpPr>
          <p:nvPr>
            <p:ph type="body" sz="quarter" idx="20" hasCustomPrompt="1"/>
          </p:nvPr>
        </p:nvSpPr>
        <p:spPr>
          <a:xfrm>
            <a:off x="5704822" y="5021236"/>
            <a:ext cx="5360054" cy="263149"/>
          </a:xfrm>
        </p:spPr>
        <p:txBody>
          <a:bodyPr wrap="square" anchor="b">
            <a:noAutofit/>
          </a:bodyPr>
          <a:lstStyle>
            <a:lvl1pPr marL="0" indent="0">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14" name="Text Placeholder 16">
            <a:extLst>
              <a:ext uri="{FF2B5EF4-FFF2-40B4-BE49-F238E27FC236}">
                <a16:creationId xmlns:a16="http://schemas.microsoft.com/office/drawing/2014/main" id="{650DFDAE-2409-3A42-4F81-05073BC1CAE7}"/>
              </a:ext>
            </a:extLst>
          </p:cNvPr>
          <p:cNvSpPr>
            <a:spLocks noGrp="1"/>
          </p:cNvSpPr>
          <p:nvPr>
            <p:ph type="body" sz="quarter" idx="21" hasCustomPrompt="1"/>
          </p:nvPr>
        </p:nvSpPr>
        <p:spPr>
          <a:xfrm>
            <a:off x="5704821" y="5340487"/>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grpSp>
        <p:nvGrpSpPr>
          <p:cNvPr id="15" name="Group 14">
            <a:extLst>
              <a:ext uri="{FF2B5EF4-FFF2-40B4-BE49-F238E27FC236}">
                <a16:creationId xmlns:a16="http://schemas.microsoft.com/office/drawing/2014/main" id="{F77BD259-5024-44B6-4331-133DCABB8F9C}"/>
              </a:ext>
            </a:extLst>
          </p:cNvPr>
          <p:cNvGrpSpPr/>
          <p:nvPr userDrawn="1"/>
        </p:nvGrpSpPr>
        <p:grpSpPr>
          <a:xfrm>
            <a:off x="12290489" y="-1"/>
            <a:ext cx="2910882" cy="6858001"/>
            <a:chOff x="12290489" y="-1"/>
            <a:chExt cx="2910882" cy="6858001"/>
          </a:xfrm>
        </p:grpSpPr>
        <p:sp>
          <p:nvSpPr>
            <p:cNvPr id="16" name="Rectangle 15">
              <a:extLst>
                <a:ext uri="{FF2B5EF4-FFF2-40B4-BE49-F238E27FC236}">
                  <a16:creationId xmlns:a16="http://schemas.microsoft.com/office/drawing/2014/main" id="{52FE775B-0093-4339-5EF6-270DB363C18B}"/>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17" name="TextBox 16">
              <a:extLst>
                <a:ext uri="{FF2B5EF4-FFF2-40B4-BE49-F238E27FC236}">
                  <a16:creationId xmlns:a16="http://schemas.microsoft.com/office/drawing/2014/main" id="{916B6350-C36C-32D0-951C-C8D8FB8416BF}"/>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18" name="Straight Connector 17">
              <a:extLst>
                <a:ext uri="{FF2B5EF4-FFF2-40B4-BE49-F238E27FC236}">
                  <a16:creationId xmlns:a16="http://schemas.microsoft.com/office/drawing/2014/main" id="{E47D660B-4936-78D8-F4A4-DAB0BC7E03C5}"/>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FBC0AE0E-4AD4-BEE7-FD9C-5EA2E0A1B141}"/>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20" name="TextBox 19">
              <a:extLst>
                <a:ext uri="{FF2B5EF4-FFF2-40B4-BE49-F238E27FC236}">
                  <a16:creationId xmlns:a16="http://schemas.microsoft.com/office/drawing/2014/main" id="{49209059-CF1E-08D3-3F7A-FAC35FDA9BBF}"/>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21" name="TextBox 20">
              <a:extLst>
                <a:ext uri="{FF2B5EF4-FFF2-40B4-BE49-F238E27FC236}">
                  <a16:creationId xmlns:a16="http://schemas.microsoft.com/office/drawing/2014/main" id="{0C971D57-2421-B227-300E-995A04705C6F}"/>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22" name="TextBox 21">
              <a:extLst>
                <a:ext uri="{FF2B5EF4-FFF2-40B4-BE49-F238E27FC236}">
                  <a16:creationId xmlns:a16="http://schemas.microsoft.com/office/drawing/2014/main" id="{BBE78A04-3089-6613-C6E2-1FC39D17BE01}"/>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23" name="TextBox 22">
              <a:extLst>
                <a:ext uri="{FF2B5EF4-FFF2-40B4-BE49-F238E27FC236}">
                  <a16:creationId xmlns:a16="http://schemas.microsoft.com/office/drawing/2014/main" id="{9056B1A2-EA1B-551F-CE17-C2C9E6A48604}"/>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24" name="TextBox 23">
              <a:extLst>
                <a:ext uri="{FF2B5EF4-FFF2-40B4-BE49-F238E27FC236}">
                  <a16:creationId xmlns:a16="http://schemas.microsoft.com/office/drawing/2014/main" id="{0D4E0F89-0DA1-B58C-F760-D369065B0B77}"/>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25" name="Group 24">
              <a:extLst>
                <a:ext uri="{FF2B5EF4-FFF2-40B4-BE49-F238E27FC236}">
                  <a16:creationId xmlns:a16="http://schemas.microsoft.com/office/drawing/2014/main" id="{E1D13BA3-44A8-CAFB-C917-A93DE8FDC4EC}"/>
                </a:ext>
              </a:extLst>
            </p:cNvPr>
            <p:cNvGrpSpPr/>
            <p:nvPr userDrawn="1"/>
          </p:nvGrpSpPr>
          <p:grpSpPr>
            <a:xfrm>
              <a:off x="12429548" y="3236396"/>
              <a:ext cx="2735151" cy="1280928"/>
              <a:chOff x="9286315" y="6976989"/>
              <a:chExt cx="2735151" cy="1280928"/>
            </a:xfrm>
          </p:grpSpPr>
          <p:sp>
            <p:nvSpPr>
              <p:cNvPr id="36" name="Rectangle 35">
                <a:extLst>
                  <a:ext uri="{FF2B5EF4-FFF2-40B4-BE49-F238E27FC236}">
                    <a16:creationId xmlns:a16="http://schemas.microsoft.com/office/drawing/2014/main" id="{7A32D45A-C3C8-4CCC-D60D-8700BE89FC85}"/>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37" name="TextBox 36">
                <a:extLst>
                  <a:ext uri="{FF2B5EF4-FFF2-40B4-BE49-F238E27FC236}">
                    <a16:creationId xmlns:a16="http://schemas.microsoft.com/office/drawing/2014/main" id="{3F6B4FEE-B9D7-E3A2-54A0-6CB4EB6508A6}"/>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38" name="Graphic 37">
                <a:extLst>
                  <a:ext uri="{FF2B5EF4-FFF2-40B4-BE49-F238E27FC236}">
                    <a16:creationId xmlns:a16="http://schemas.microsoft.com/office/drawing/2014/main" id="{AB491D60-107E-9739-2EDC-58193D6B2F5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9" name="TextBox 38">
                <a:extLst>
                  <a:ext uri="{FF2B5EF4-FFF2-40B4-BE49-F238E27FC236}">
                    <a16:creationId xmlns:a16="http://schemas.microsoft.com/office/drawing/2014/main" id="{57DC661C-AD94-461B-568F-70D6BC770727}"/>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40" name="Picture 39">
                <a:extLst>
                  <a:ext uri="{FF2B5EF4-FFF2-40B4-BE49-F238E27FC236}">
                    <a16:creationId xmlns:a16="http://schemas.microsoft.com/office/drawing/2014/main" id="{6D706E30-F202-512E-97C2-B5A1E80B10F2}"/>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41" name="TextBox 40">
                <a:extLst>
                  <a:ext uri="{FF2B5EF4-FFF2-40B4-BE49-F238E27FC236}">
                    <a16:creationId xmlns:a16="http://schemas.microsoft.com/office/drawing/2014/main" id="{F168A4D1-5CBC-0C8E-508D-C0418A398772}"/>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26" name="Group 25">
              <a:extLst>
                <a:ext uri="{FF2B5EF4-FFF2-40B4-BE49-F238E27FC236}">
                  <a16:creationId xmlns:a16="http://schemas.microsoft.com/office/drawing/2014/main" id="{F52AE86E-D8B8-1BF3-EC0B-3797D2FE28B7}"/>
                </a:ext>
              </a:extLst>
            </p:cNvPr>
            <p:cNvGrpSpPr/>
            <p:nvPr userDrawn="1"/>
          </p:nvGrpSpPr>
          <p:grpSpPr>
            <a:xfrm>
              <a:off x="12429548" y="4543123"/>
              <a:ext cx="2735151" cy="2200108"/>
              <a:chOff x="9538241" y="5155416"/>
              <a:chExt cx="2735151" cy="2200108"/>
            </a:xfrm>
          </p:grpSpPr>
          <p:sp>
            <p:nvSpPr>
              <p:cNvPr id="27" name="Rectangle 26">
                <a:extLst>
                  <a:ext uri="{FF2B5EF4-FFF2-40B4-BE49-F238E27FC236}">
                    <a16:creationId xmlns:a16="http://schemas.microsoft.com/office/drawing/2014/main" id="{D6CA8E4E-476B-E795-39BB-D722B3918A62}"/>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8" name="TextBox 27">
                <a:extLst>
                  <a:ext uri="{FF2B5EF4-FFF2-40B4-BE49-F238E27FC236}">
                    <a16:creationId xmlns:a16="http://schemas.microsoft.com/office/drawing/2014/main" id="{C0ECE1EB-12A9-D2EA-BCC2-1C89AA3CA37F}"/>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29" name="Graphic 28">
                <a:extLst>
                  <a:ext uri="{FF2B5EF4-FFF2-40B4-BE49-F238E27FC236}">
                    <a16:creationId xmlns:a16="http://schemas.microsoft.com/office/drawing/2014/main" id="{77FFFF79-8EA8-8E88-8297-64A3AB474F5A}"/>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30" name="TextBox 29">
                <a:extLst>
                  <a:ext uri="{FF2B5EF4-FFF2-40B4-BE49-F238E27FC236}">
                    <a16:creationId xmlns:a16="http://schemas.microsoft.com/office/drawing/2014/main" id="{7A987C7D-D402-05C5-7814-3B4992F76448}"/>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31" name="TextBox 30">
                <a:extLst>
                  <a:ext uri="{FF2B5EF4-FFF2-40B4-BE49-F238E27FC236}">
                    <a16:creationId xmlns:a16="http://schemas.microsoft.com/office/drawing/2014/main" id="{358C2B31-5BF3-7D1F-F330-17B484B5CF90}"/>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32" name="TextBox 31">
                <a:extLst>
                  <a:ext uri="{FF2B5EF4-FFF2-40B4-BE49-F238E27FC236}">
                    <a16:creationId xmlns:a16="http://schemas.microsoft.com/office/drawing/2014/main" id="{B3A02F4C-1B41-DEEC-F47C-85A33098BDBA}"/>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33" name="TextBox 32">
                <a:extLst>
                  <a:ext uri="{FF2B5EF4-FFF2-40B4-BE49-F238E27FC236}">
                    <a16:creationId xmlns:a16="http://schemas.microsoft.com/office/drawing/2014/main" id="{3674C09F-DA87-9239-0455-AFFD216A879E}"/>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34" name="Straight Connector 33">
                <a:extLst>
                  <a:ext uri="{FF2B5EF4-FFF2-40B4-BE49-F238E27FC236}">
                    <a16:creationId xmlns:a16="http://schemas.microsoft.com/office/drawing/2014/main" id="{9CD5E69C-23BB-9751-7615-10986D576FFD}"/>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6345A950-5552-9237-C3A1-52E17E835B51}"/>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TextBox 1">
            <a:extLst>
              <a:ext uri="{FF2B5EF4-FFF2-40B4-BE49-F238E27FC236}">
                <a16:creationId xmlns:a16="http://schemas.microsoft.com/office/drawing/2014/main" id="{BDBEE89A-B45C-7D54-BFA0-559F4BC62BC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42" name="Footer Placeholder 2">
            <a:extLst>
              <a:ext uri="{FF2B5EF4-FFF2-40B4-BE49-F238E27FC236}">
                <a16:creationId xmlns:a16="http://schemas.microsoft.com/office/drawing/2014/main" id="{920B862D-804D-E51A-93CC-90FE3076AA3F}"/>
              </a:ext>
            </a:extLst>
          </p:cNvPr>
          <p:cNvSpPr>
            <a:spLocks noGrp="1"/>
          </p:cNvSpPr>
          <p:nvPr>
            <p:ph type="ftr" sz="quarter" idx="3"/>
          </p:nvPr>
        </p:nvSpPr>
        <p:spPr>
          <a:xfrm>
            <a:off x="515938" y="6396925"/>
            <a:ext cx="6359648" cy="118174"/>
          </a:xfrm>
          <a:prstGeom prst="rect">
            <a:avLst/>
          </a:prstGeom>
        </p:spPr>
        <p:txBody>
          <a:bodyPr vert="horz" wrap="square" lIns="0" tIns="0" rIns="0" bIns="0" rtlCol="0" anchor="b">
            <a:no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90000"/>
                  </a:schemeClr>
                </a:solidFill>
                <a:latin typeface="+mn-lt"/>
                <a:ea typeface="+mn-ea"/>
                <a:cs typeface="+mn-cs"/>
              </a:defRPr>
            </a:lvl1pPr>
          </a:lstStyle>
          <a:p>
            <a:r>
              <a:rPr lang="en-CA"/>
              <a:t>Media Web Symposium 2025</a:t>
            </a:r>
          </a:p>
        </p:txBody>
      </p:sp>
    </p:spTree>
    <p:extLst>
      <p:ext uri="{BB962C8B-B14F-4D97-AF65-F5344CB8AC3E}">
        <p14:creationId xmlns:p14="http://schemas.microsoft.com/office/powerpoint/2010/main" val="2997155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8" pos="2570">
          <p15:clr>
            <a:srgbClr val="FBAE40"/>
          </p15:clr>
        </p15:guide>
      </p15:sldGuideLst>
    </p:ext>
  </p:extLst>
</p:sldLayout>
</file>

<file path=ppt/slideLayouts/slideLayout248.xml><?xml version="1.0" encoding="utf-8"?>
<p:sldLayout xmlns:a="http://schemas.openxmlformats.org/drawingml/2006/main" xmlns:r="http://schemas.openxmlformats.org/officeDocument/2006/relationships" xmlns:p="http://schemas.openxmlformats.org/presentationml/2006/main" preserve="1" userDrawn="1">
  <p:cSld name="Two Column_Dark Blue">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wo column layout</a:t>
            </a:r>
            <a:br>
              <a:rPr lang="en-US"/>
            </a:br>
            <a:r>
              <a:rPr lang="en-US"/>
              <a:t>Title 2 lines maximum</a:t>
            </a:r>
            <a:endParaRPr lang="en-CA"/>
          </a:p>
        </p:txBody>
      </p:sp>
      <p:sp>
        <p:nvSpPr>
          <p:cNvPr id="8" name="Picture Placeholder 2">
            <a:extLst>
              <a:ext uri="{FF2B5EF4-FFF2-40B4-BE49-F238E27FC236}">
                <a16:creationId xmlns:a16="http://schemas.microsoft.com/office/drawing/2014/main" id="{BDA827D7-28EB-4441-6CCA-2B0C03B56D27}"/>
              </a:ext>
            </a:extLst>
          </p:cNvPr>
          <p:cNvSpPr>
            <a:spLocks noGrp="1" noChangeAspect="1"/>
          </p:cNvSpPr>
          <p:nvPr>
            <p:ph type="pic" sz="quarter" idx="25" hasCustomPrompt="1"/>
          </p:nvPr>
        </p:nvSpPr>
        <p:spPr>
          <a:xfrm>
            <a:off x="531812" y="1601038"/>
            <a:ext cx="835024" cy="835024"/>
          </a:xfrm>
        </p:spPr>
        <p:txBody>
          <a:bodyPr lIns="144000"/>
          <a:lstStyle>
            <a:lvl1pPr marL="0" indent="0">
              <a:buNone/>
              <a:defRPr sz="1400"/>
            </a:lvl1pPr>
          </a:lstStyle>
          <a:p>
            <a:r>
              <a:rPr lang="en-US"/>
              <a:t>Icon</a:t>
            </a:r>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2489200"/>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37" name="Group 36">
            <a:extLst>
              <a:ext uri="{FF2B5EF4-FFF2-40B4-BE49-F238E27FC236}">
                <a16:creationId xmlns:a16="http://schemas.microsoft.com/office/drawing/2014/main" id="{10F49D17-1776-704C-F74F-C44449FC5E27}"/>
              </a:ext>
            </a:extLst>
          </p:cNvPr>
          <p:cNvGrpSpPr/>
          <p:nvPr userDrawn="1"/>
        </p:nvGrpSpPr>
        <p:grpSpPr>
          <a:xfrm>
            <a:off x="12290489" y="-1"/>
            <a:ext cx="2910882" cy="6858001"/>
            <a:chOff x="12290489" y="-1"/>
            <a:chExt cx="2910882" cy="6858001"/>
          </a:xfrm>
        </p:grpSpPr>
        <p:sp>
          <p:nvSpPr>
            <p:cNvPr id="38" name="Rectangle 37">
              <a:extLst>
                <a:ext uri="{FF2B5EF4-FFF2-40B4-BE49-F238E27FC236}">
                  <a16:creationId xmlns:a16="http://schemas.microsoft.com/office/drawing/2014/main" id="{EDF2EBFD-3940-9CE6-E2E4-A2DB14C55283}"/>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39" name="TextBox 38">
              <a:extLst>
                <a:ext uri="{FF2B5EF4-FFF2-40B4-BE49-F238E27FC236}">
                  <a16:creationId xmlns:a16="http://schemas.microsoft.com/office/drawing/2014/main" id="{4FA1526F-D10C-3137-C3EB-5ED0C5512632}"/>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0" name="Straight Connector 39">
              <a:extLst>
                <a:ext uri="{FF2B5EF4-FFF2-40B4-BE49-F238E27FC236}">
                  <a16:creationId xmlns:a16="http://schemas.microsoft.com/office/drawing/2014/main" id="{FDF68A1C-6DE8-56A7-465F-77F758319340}"/>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07F427A8-EEBF-A0CE-7522-66C59E5C6DF4}"/>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3D7672A3-A78B-1FD0-3F75-6020EC5B3B7F}"/>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3" name="TextBox 42">
              <a:extLst>
                <a:ext uri="{FF2B5EF4-FFF2-40B4-BE49-F238E27FC236}">
                  <a16:creationId xmlns:a16="http://schemas.microsoft.com/office/drawing/2014/main" id="{D220AF2A-18A4-D5E2-CC7A-337576F03CC7}"/>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4" name="TextBox 43">
              <a:extLst>
                <a:ext uri="{FF2B5EF4-FFF2-40B4-BE49-F238E27FC236}">
                  <a16:creationId xmlns:a16="http://schemas.microsoft.com/office/drawing/2014/main" id="{9345F942-0D58-8E65-B8C6-D2AA00933647}"/>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5" name="TextBox 44">
              <a:extLst>
                <a:ext uri="{FF2B5EF4-FFF2-40B4-BE49-F238E27FC236}">
                  <a16:creationId xmlns:a16="http://schemas.microsoft.com/office/drawing/2014/main" id="{7AD4600F-A71F-1EBC-44F0-2E985C054719}"/>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6" name="TextBox 45">
              <a:extLst>
                <a:ext uri="{FF2B5EF4-FFF2-40B4-BE49-F238E27FC236}">
                  <a16:creationId xmlns:a16="http://schemas.microsoft.com/office/drawing/2014/main" id="{4A580109-8D86-1BB1-008B-25C45ADD515F}"/>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47" name="Group 46">
              <a:extLst>
                <a:ext uri="{FF2B5EF4-FFF2-40B4-BE49-F238E27FC236}">
                  <a16:creationId xmlns:a16="http://schemas.microsoft.com/office/drawing/2014/main" id="{BD59EE4B-AD30-EDD9-596F-D986D6B32612}"/>
                </a:ext>
              </a:extLst>
            </p:cNvPr>
            <p:cNvGrpSpPr/>
            <p:nvPr userDrawn="1"/>
          </p:nvGrpSpPr>
          <p:grpSpPr>
            <a:xfrm>
              <a:off x="12429548" y="3236396"/>
              <a:ext cx="2735151" cy="1280928"/>
              <a:chOff x="9286315" y="6976989"/>
              <a:chExt cx="2735151" cy="1280928"/>
            </a:xfrm>
          </p:grpSpPr>
          <p:sp>
            <p:nvSpPr>
              <p:cNvPr id="58" name="Rectangle 57">
                <a:extLst>
                  <a:ext uri="{FF2B5EF4-FFF2-40B4-BE49-F238E27FC236}">
                    <a16:creationId xmlns:a16="http://schemas.microsoft.com/office/drawing/2014/main" id="{49D5E409-C37A-B0A2-33BB-0359BF510F25}"/>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9" name="TextBox 58">
                <a:extLst>
                  <a:ext uri="{FF2B5EF4-FFF2-40B4-BE49-F238E27FC236}">
                    <a16:creationId xmlns:a16="http://schemas.microsoft.com/office/drawing/2014/main" id="{EDB34C46-268C-7C96-AE28-BFE240E2A471}"/>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0" name="Graphic 59">
                <a:extLst>
                  <a:ext uri="{FF2B5EF4-FFF2-40B4-BE49-F238E27FC236}">
                    <a16:creationId xmlns:a16="http://schemas.microsoft.com/office/drawing/2014/main" id="{6875A335-18CC-8BF6-B5D9-843B33D62FF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61" name="TextBox 60">
                <a:extLst>
                  <a:ext uri="{FF2B5EF4-FFF2-40B4-BE49-F238E27FC236}">
                    <a16:creationId xmlns:a16="http://schemas.microsoft.com/office/drawing/2014/main" id="{4C322459-BC36-4B8E-CFAE-B94820CAD349}"/>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62" name="Picture 61">
                <a:extLst>
                  <a:ext uri="{FF2B5EF4-FFF2-40B4-BE49-F238E27FC236}">
                    <a16:creationId xmlns:a16="http://schemas.microsoft.com/office/drawing/2014/main" id="{9ED8ECBA-C3F7-5048-0976-D24D59563826}"/>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3" name="TextBox 62">
                <a:extLst>
                  <a:ext uri="{FF2B5EF4-FFF2-40B4-BE49-F238E27FC236}">
                    <a16:creationId xmlns:a16="http://schemas.microsoft.com/office/drawing/2014/main" id="{754B0BA7-750B-D607-DC5A-F4F85F52221F}"/>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48" name="Group 47">
              <a:extLst>
                <a:ext uri="{FF2B5EF4-FFF2-40B4-BE49-F238E27FC236}">
                  <a16:creationId xmlns:a16="http://schemas.microsoft.com/office/drawing/2014/main" id="{279BE43B-F235-6EAE-7BF8-457F5AEADC82}"/>
                </a:ext>
              </a:extLst>
            </p:cNvPr>
            <p:cNvGrpSpPr/>
            <p:nvPr userDrawn="1"/>
          </p:nvGrpSpPr>
          <p:grpSpPr>
            <a:xfrm>
              <a:off x="12429548" y="4543123"/>
              <a:ext cx="2735151" cy="2200108"/>
              <a:chOff x="9538241" y="5155416"/>
              <a:chExt cx="2735151" cy="2200108"/>
            </a:xfrm>
          </p:grpSpPr>
          <p:sp>
            <p:nvSpPr>
              <p:cNvPr id="49" name="Rectangle 48">
                <a:extLst>
                  <a:ext uri="{FF2B5EF4-FFF2-40B4-BE49-F238E27FC236}">
                    <a16:creationId xmlns:a16="http://schemas.microsoft.com/office/drawing/2014/main" id="{9BF2F786-4459-B79C-0B6C-AE60936F3550}"/>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0" name="TextBox 49">
                <a:extLst>
                  <a:ext uri="{FF2B5EF4-FFF2-40B4-BE49-F238E27FC236}">
                    <a16:creationId xmlns:a16="http://schemas.microsoft.com/office/drawing/2014/main" id="{6EE5E131-DBB4-125E-2F8F-2AA225201E4E}"/>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1" name="Graphic 50">
                <a:extLst>
                  <a:ext uri="{FF2B5EF4-FFF2-40B4-BE49-F238E27FC236}">
                    <a16:creationId xmlns:a16="http://schemas.microsoft.com/office/drawing/2014/main" id="{13C7612B-4333-2101-D385-32A0F080162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2" name="TextBox 51">
                <a:extLst>
                  <a:ext uri="{FF2B5EF4-FFF2-40B4-BE49-F238E27FC236}">
                    <a16:creationId xmlns:a16="http://schemas.microsoft.com/office/drawing/2014/main" id="{92246FC0-FE5E-C371-C5FE-0C06A53AB56F}"/>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3" name="TextBox 52">
                <a:extLst>
                  <a:ext uri="{FF2B5EF4-FFF2-40B4-BE49-F238E27FC236}">
                    <a16:creationId xmlns:a16="http://schemas.microsoft.com/office/drawing/2014/main" id="{7D86C7BB-19BF-2243-ABDF-E97B5A6A49D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4" name="TextBox 53">
                <a:extLst>
                  <a:ext uri="{FF2B5EF4-FFF2-40B4-BE49-F238E27FC236}">
                    <a16:creationId xmlns:a16="http://schemas.microsoft.com/office/drawing/2014/main" id="{A1904FFB-C739-0F90-C7F5-DA9DED094FAB}"/>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5" name="TextBox 54">
                <a:extLst>
                  <a:ext uri="{FF2B5EF4-FFF2-40B4-BE49-F238E27FC236}">
                    <a16:creationId xmlns:a16="http://schemas.microsoft.com/office/drawing/2014/main" id="{ACB1AC66-5C4B-469C-9B82-3DEC7748C8C2}"/>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6" name="Straight Connector 55">
                <a:extLst>
                  <a:ext uri="{FF2B5EF4-FFF2-40B4-BE49-F238E27FC236}">
                    <a16:creationId xmlns:a16="http://schemas.microsoft.com/office/drawing/2014/main" id="{59F4B141-EF3E-3F29-C00E-0D1B85F79C61}"/>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0FA8221B-19B5-DF1D-3769-8CEB0E2CD3AB}"/>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p>
            <a:r>
              <a:rPr lang="en-CA"/>
              <a:t>Media Web Symposium 2025</a:t>
            </a:r>
          </a:p>
        </p:txBody>
      </p:sp>
      <p:sp>
        <p:nvSpPr>
          <p:cNvPr id="9" name="Picture Placeholder 2">
            <a:extLst>
              <a:ext uri="{FF2B5EF4-FFF2-40B4-BE49-F238E27FC236}">
                <a16:creationId xmlns:a16="http://schemas.microsoft.com/office/drawing/2014/main" id="{549703AA-9655-8130-40CE-159745CE956D}"/>
              </a:ext>
            </a:extLst>
          </p:cNvPr>
          <p:cNvSpPr>
            <a:spLocks noGrp="1" noChangeAspect="1"/>
          </p:cNvSpPr>
          <p:nvPr>
            <p:ph type="pic" sz="quarter" idx="33" hasCustomPrompt="1"/>
          </p:nvPr>
        </p:nvSpPr>
        <p:spPr>
          <a:xfrm>
            <a:off x="6240018" y="1601038"/>
            <a:ext cx="835024" cy="835024"/>
          </a:xfrm>
        </p:spPr>
        <p:txBody>
          <a:bodyPr lIns="144000"/>
          <a:lstStyle>
            <a:lvl1pPr marL="0" indent="0">
              <a:buNone/>
              <a:defRPr sz="1400"/>
            </a:lvl1pPr>
          </a:lstStyle>
          <a:p>
            <a:r>
              <a:rPr lang="en-US"/>
              <a:t>Icon</a:t>
            </a:r>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2489200"/>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Tree>
    <p:extLst>
      <p:ext uri="{BB962C8B-B14F-4D97-AF65-F5344CB8AC3E}">
        <p14:creationId xmlns:p14="http://schemas.microsoft.com/office/powerpoint/2010/main" val="594938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Three Column_Dark Blue">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hree column layout</a:t>
            </a:r>
            <a:br>
              <a:rPr lang="en-US"/>
            </a:br>
            <a:r>
              <a:rPr lang="en-US"/>
              <a:t>Title 2 lines maximum</a:t>
            </a:r>
            <a:endParaRPr lang="en-CA"/>
          </a:p>
        </p:txBody>
      </p:sp>
      <p:sp>
        <p:nvSpPr>
          <p:cNvPr id="6" name="Picture Placeholder 2">
            <a:extLst>
              <a:ext uri="{FF2B5EF4-FFF2-40B4-BE49-F238E27FC236}">
                <a16:creationId xmlns:a16="http://schemas.microsoft.com/office/drawing/2014/main" id="{029115E3-9D47-7E7E-69DC-D8DCC36D5A95}"/>
              </a:ext>
            </a:extLst>
          </p:cNvPr>
          <p:cNvSpPr>
            <a:spLocks noGrp="1" noChangeAspect="1"/>
          </p:cNvSpPr>
          <p:nvPr>
            <p:ph type="pic" sz="quarter" idx="29" hasCustomPrompt="1"/>
          </p:nvPr>
        </p:nvSpPr>
        <p:spPr>
          <a:xfrm>
            <a:off x="531811" y="1601038"/>
            <a:ext cx="835024" cy="835024"/>
          </a:xfrm>
        </p:spPr>
        <p:txBody>
          <a:bodyPr lIns="144000"/>
          <a:lstStyle>
            <a:lvl1pPr marL="0" indent="0">
              <a:buNone/>
              <a:defRPr sz="1400"/>
            </a:lvl1pPr>
          </a:lstStyle>
          <a:p>
            <a:r>
              <a:rPr lang="en-US"/>
              <a:t>Icon</a:t>
            </a:r>
          </a:p>
        </p:txBody>
      </p:sp>
      <p:sp>
        <p:nvSpPr>
          <p:cNvPr id="23" name="TextBox 22">
            <a:extLst>
              <a:ext uri="{FF2B5EF4-FFF2-40B4-BE49-F238E27FC236}">
                <a16:creationId xmlns:a16="http://schemas.microsoft.com/office/drawing/2014/main" id="{EDE40922-B18A-2DF9-C121-EF497B173DA5}"/>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0" name="Group 39">
            <a:extLst>
              <a:ext uri="{FF2B5EF4-FFF2-40B4-BE49-F238E27FC236}">
                <a16:creationId xmlns:a16="http://schemas.microsoft.com/office/drawing/2014/main" id="{C3479EAD-810E-2127-DFE4-C119FFAAF25F}"/>
              </a:ext>
            </a:extLst>
          </p:cNvPr>
          <p:cNvGrpSpPr/>
          <p:nvPr userDrawn="1"/>
        </p:nvGrpSpPr>
        <p:grpSpPr>
          <a:xfrm>
            <a:off x="12290489" y="-1"/>
            <a:ext cx="2910882" cy="6858001"/>
            <a:chOff x="12290489" y="-1"/>
            <a:chExt cx="2910882" cy="6858001"/>
          </a:xfrm>
        </p:grpSpPr>
        <p:sp>
          <p:nvSpPr>
            <p:cNvPr id="41" name="Rectangle 40">
              <a:extLst>
                <a:ext uri="{FF2B5EF4-FFF2-40B4-BE49-F238E27FC236}">
                  <a16:creationId xmlns:a16="http://schemas.microsoft.com/office/drawing/2014/main" id="{5BDB44CD-9F2B-F58C-094C-02B9892CF15A}"/>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FB15FE9D-716F-C274-7D27-8D223E8ABE60}"/>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3" name="Straight Connector 42">
              <a:extLst>
                <a:ext uri="{FF2B5EF4-FFF2-40B4-BE49-F238E27FC236}">
                  <a16:creationId xmlns:a16="http://schemas.microsoft.com/office/drawing/2014/main" id="{8E80D713-C5E7-B361-2F72-50AD4046E3F8}"/>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D3B814A9-8A88-5DDE-79A3-1B2EF1A66658}"/>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D615C7A9-E29B-21F9-E2E8-C923E8968F3E}"/>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6" name="TextBox 45">
              <a:extLst>
                <a:ext uri="{FF2B5EF4-FFF2-40B4-BE49-F238E27FC236}">
                  <a16:creationId xmlns:a16="http://schemas.microsoft.com/office/drawing/2014/main" id="{3EA8DC82-0D60-6232-3BC9-24A65D14C00F}"/>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7" name="TextBox 46">
              <a:extLst>
                <a:ext uri="{FF2B5EF4-FFF2-40B4-BE49-F238E27FC236}">
                  <a16:creationId xmlns:a16="http://schemas.microsoft.com/office/drawing/2014/main" id="{8FB3888D-CF08-9A5E-6087-0A96D2561366}"/>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8" name="TextBox 47">
              <a:extLst>
                <a:ext uri="{FF2B5EF4-FFF2-40B4-BE49-F238E27FC236}">
                  <a16:creationId xmlns:a16="http://schemas.microsoft.com/office/drawing/2014/main" id="{6CBF6BC2-3BF4-D922-4257-F4687B34FC4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9" name="TextBox 48">
              <a:extLst>
                <a:ext uri="{FF2B5EF4-FFF2-40B4-BE49-F238E27FC236}">
                  <a16:creationId xmlns:a16="http://schemas.microsoft.com/office/drawing/2014/main" id="{0A03FA61-0E9A-7595-F64E-CDB3BA8FA0F9}"/>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0" name="Group 49">
              <a:extLst>
                <a:ext uri="{FF2B5EF4-FFF2-40B4-BE49-F238E27FC236}">
                  <a16:creationId xmlns:a16="http://schemas.microsoft.com/office/drawing/2014/main" id="{045C6CE7-1836-CD98-FD2E-3852CC4F95C4}"/>
                </a:ext>
              </a:extLst>
            </p:cNvPr>
            <p:cNvGrpSpPr/>
            <p:nvPr userDrawn="1"/>
          </p:nvGrpSpPr>
          <p:grpSpPr>
            <a:xfrm>
              <a:off x="12429548" y="3236396"/>
              <a:ext cx="2735151" cy="1280928"/>
              <a:chOff x="9286315" y="6976989"/>
              <a:chExt cx="2735151" cy="1280928"/>
            </a:xfrm>
          </p:grpSpPr>
          <p:sp>
            <p:nvSpPr>
              <p:cNvPr id="61" name="Rectangle 60">
                <a:extLst>
                  <a:ext uri="{FF2B5EF4-FFF2-40B4-BE49-F238E27FC236}">
                    <a16:creationId xmlns:a16="http://schemas.microsoft.com/office/drawing/2014/main" id="{A244D9D0-DA66-A41C-0A97-F246FC60386E}"/>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62" name="TextBox 61">
                <a:extLst>
                  <a:ext uri="{FF2B5EF4-FFF2-40B4-BE49-F238E27FC236}">
                    <a16:creationId xmlns:a16="http://schemas.microsoft.com/office/drawing/2014/main" id="{1A64F655-4301-1FB7-250E-9C1A8B5FCB43}"/>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3" name="Graphic 62">
                <a:extLst>
                  <a:ext uri="{FF2B5EF4-FFF2-40B4-BE49-F238E27FC236}">
                    <a16:creationId xmlns:a16="http://schemas.microsoft.com/office/drawing/2014/main" id="{26C4B24F-6463-127F-4A4C-E83AB1F24396}"/>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28" name="TextBox 127">
                <a:extLst>
                  <a:ext uri="{FF2B5EF4-FFF2-40B4-BE49-F238E27FC236}">
                    <a16:creationId xmlns:a16="http://schemas.microsoft.com/office/drawing/2014/main" id="{49B54B08-0A6A-2E23-571B-DAF9DEE5871E}"/>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29" name="Picture 128">
                <a:extLst>
                  <a:ext uri="{FF2B5EF4-FFF2-40B4-BE49-F238E27FC236}">
                    <a16:creationId xmlns:a16="http://schemas.microsoft.com/office/drawing/2014/main" id="{922454F9-38F9-E75F-229D-6791D73750BD}"/>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1" name="TextBox 130">
                <a:extLst>
                  <a:ext uri="{FF2B5EF4-FFF2-40B4-BE49-F238E27FC236}">
                    <a16:creationId xmlns:a16="http://schemas.microsoft.com/office/drawing/2014/main" id="{89AD0476-0BA4-5FE8-0058-0D8FFD04C7CE}"/>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1" name="Group 50">
              <a:extLst>
                <a:ext uri="{FF2B5EF4-FFF2-40B4-BE49-F238E27FC236}">
                  <a16:creationId xmlns:a16="http://schemas.microsoft.com/office/drawing/2014/main" id="{4BE1028D-B18D-B36F-60B3-4986BFEEF925}"/>
                </a:ext>
              </a:extLst>
            </p:cNvPr>
            <p:cNvGrpSpPr/>
            <p:nvPr userDrawn="1"/>
          </p:nvGrpSpPr>
          <p:grpSpPr>
            <a:xfrm>
              <a:off x="12429548" y="4543123"/>
              <a:ext cx="2735151" cy="2200108"/>
              <a:chOff x="9538241" y="5155416"/>
              <a:chExt cx="2735151" cy="2200108"/>
            </a:xfrm>
          </p:grpSpPr>
          <p:sp>
            <p:nvSpPr>
              <p:cNvPr id="52" name="Rectangle 51">
                <a:extLst>
                  <a:ext uri="{FF2B5EF4-FFF2-40B4-BE49-F238E27FC236}">
                    <a16:creationId xmlns:a16="http://schemas.microsoft.com/office/drawing/2014/main" id="{0A9ABB30-2A24-E0D2-55B0-A73CE39D109F}"/>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3" name="TextBox 52">
                <a:extLst>
                  <a:ext uri="{FF2B5EF4-FFF2-40B4-BE49-F238E27FC236}">
                    <a16:creationId xmlns:a16="http://schemas.microsoft.com/office/drawing/2014/main" id="{10A95012-A7F5-02FE-E678-BF6265893549}"/>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4" name="Graphic 53">
                <a:extLst>
                  <a:ext uri="{FF2B5EF4-FFF2-40B4-BE49-F238E27FC236}">
                    <a16:creationId xmlns:a16="http://schemas.microsoft.com/office/drawing/2014/main" id="{C7D43E17-4D5B-8DC8-6045-9AA3AA7D640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5" name="TextBox 54">
                <a:extLst>
                  <a:ext uri="{FF2B5EF4-FFF2-40B4-BE49-F238E27FC236}">
                    <a16:creationId xmlns:a16="http://schemas.microsoft.com/office/drawing/2014/main" id="{EAA03FF1-2DB4-2322-26D7-04553EC0EC12}"/>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6" name="TextBox 55">
                <a:extLst>
                  <a:ext uri="{FF2B5EF4-FFF2-40B4-BE49-F238E27FC236}">
                    <a16:creationId xmlns:a16="http://schemas.microsoft.com/office/drawing/2014/main" id="{D47EFAF2-523E-10C5-E026-1FF65E7FB2E5}"/>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7" name="TextBox 56">
                <a:extLst>
                  <a:ext uri="{FF2B5EF4-FFF2-40B4-BE49-F238E27FC236}">
                    <a16:creationId xmlns:a16="http://schemas.microsoft.com/office/drawing/2014/main" id="{3B24F0A0-8AA7-8379-5E4A-1A2A95667D7D}"/>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8" name="TextBox 57">
                <a:extLst>
                  <a:ext uri="{FF2B5EF4-FFF2-40B4-BE49-F238E27FC236}">
                    <a16:creationId xmlns:a16="http://schemas.microsoft.com/office/drawing/2014/main" id="{01829B35-272F-4074-92CC-A156C1CDADDD}"/>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9" name="Straight Connector 58">
                <a:extLst>
                  <a:ext uri="{FF2B5EF4-FFF2-40B4-BE49-F238E27FC236}">
                    <a16:creationId xmlns:a16="http://schemas.microsoft.com/office/drawing/2014/main" id="{7939134C-69A1-0463-A252-1582C51C7954}"/>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4F829B6B-797B-FB9F-5F92-9FEF0A3BFBE3}"/>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p>
            <a:r>
              <a:rPr lang="en-CA"/>
              <a:t>Media Web Symposium 2025</a:t>
            </a:r>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139D0396-5251-18D3-6D1D-FB672FB44CDE}"/>
              </a:ext>
            </a:extLst>
          </p:cNvPr>
          <p:cNvSpPr>
            <a:spLocks noGrp="1" noChangeAspect="1"/>
          </p:cNvSpPr>
          <p:nvPr>
            <p:ph type="pic" sz="quarter" idx="45" hasCustomPrompt="1"/>
          </p:nvPr>
        </p:nvSpPr>
        <p:spPr>
          <a:xfrm>
            <a:off x="4340711"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9" name="Picture Placeholder 2">
            <a:extLst>
              <a:ext uri="{FF2B5EF4-FFF2-40B4-BE49-F238E27FC236}">
                <a16:creationId xmlns:a16="http://schemas.microsoft.com/office/drawing/2014/main" id="{EB49F5C6-BE22-7E23-F398-419AF46EA9C3}"/>
              </a:ext>
            </a:extLst>
          </p:cNvPr>
          <p:cNvSpPr>
            <a:spLocks noGrp="1" noChangeAspect="1"/>
          </p:cNvSpPr>
          <p:nvPr>
            <p:ph type="pic" sz="quarter" idx="48" hasCustomPrompt="1"/>
          </p:nvPr>
        </p:nvSpPr>
        <p:spPr>
          <a:xfrm>
            <a:off x="8149611" y="1601038"/>
            <a:ext cx="835024" cy="835024"/>
          </a:xfrm>
        </p:spPr>
        <p:txBody>
          <a:bodyPr lIns="144000"/>
          <a:lstStyle>
            <a:lvl1pPr marL="0" indent="0">
              <a:buNone/>
              <a:defRPr sz="1400"/>
            </a:lvl1pPr>
          </a:lstStyle>
          <a:p>
            <a:r>
              <a:rPr lang="en-US"/>
              <a:t>Icon</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3252057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5</a:t>
            </a:r>
            <a:endParaRPr lang="en-US" dirty="0"/>
          </a:p>
        </p:txBody>
      </p:sp>
    </p:spTree>
    <p:extLst>
      <p:ext uri="{BB962C8B-B14F-4D97-AF65-F5344CB8AC3E}">
        <p14:creationId xmlns:p14="http://schemas.microsoft.com/office/powerpoint/2010/main" val="34691982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Four Column_Dark Blue">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Four column layout</a:t>
            </a:r>
            <a:br>
              <a:rPr lang="en-US"/>
            </a:br>
            <a:r>
              <a:rPr lang="en-US"/>
              <a:t>Title 2 lines maximum</a:t>
            </a:r>
            <a:endParaRPr lang="en-CA"/>
          </a:p>
        </p:txBody>
      </p:sp>
      <p:sp>
        <p:nvSpPr>
          <p:cNvPr id="4" name="Picture Placeholder 2">
            <a:extLst>
              <a:ext uri="{FF2B5EF4-FFF2-40B4-BE49-F238E27FC236}">
                <a16:creationId xmlns:a16="http://schemas.microsoft.com/office/drawing/2014/main" id="{0AAFB50F-094B-2881-F919-B1EE84ACE5D7}"/>
              </a:ext>
            </a:extLst>
          </p:cNvPr>
          <p:cNvSpPr>
            <a:spLocks noGrp="1" noChangeAspect="1"/>
          </p:cNvSpPr>
          <p:nvPr>
            <p:ph type="pic" sz="quarter" idx="31" hasCustomPrompt="1"/>
          </p:nvPr>
        </p:nvSpPr>
        <p:spPr>
          <a:xfrm>
            <a:off x="531812" y="1601038"/>
            <a:ext cx="835024" cy="835024"/>
          </a:xfrm>
        </p:spPr>
        <p:txBody>
          <a:bodyPr lIns="144000"/>
          <a:lstStyle>
            <a:lvl1pPr marL="0" indent="0">
              <a:buNone/>
              <a:defRPr sz="1400"/>
            </a:lvl1pPr>
          </a:lstStyle>
          <a:p>
            <a:r>
              <a:rPr lang="en-US"/>
              <a:t>Icon</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3" name="Group 42">
            <a:extLst>
              <a:ext uri="{FF2B5EF4-FFF2-40B4-BE49-F238E27FC236}">
                <a16:creationId xmlns:a16="http://schemas.microsoft.com/office/drawing/2014/main" id="{717DDAE4-62DE-EEF2-E43F-005ACD006E14}"/>
              </a:ext>
            </a:extLst>
          </p:cNvPr>
          <p:cNvGrpSpPr/>
          <p:nvPr userDrawn="1"/>
        </p:nvGrpSpPr>
        <p:grpSpPr>
          <a:xfrm>
            <a:off x="12290489" y="-1"/>
            <a:ext cx="2910882" cy="6858001"/>
            <a:chOff x="12290489" y="-1"/>
            <a:chExt cx="2910882" cy="6858001"/>
          </a:xfrm>
        </p:grpSpPr>
        <p:sp>
          <p:nvSpPr>
            <p:cNvPr id="44" name="Rectangle 43">
              <a:extLst>
                <a:ext uri="{FF2B5EF4-FFF2-40B4-BE49-F238E27FC236}">
                  <a16:creationId xmlns:a16="http://schemas.microsoft.com/office/drawing/2014/main" id="{74829545-917D-5369-077E-2A4E82074C6F}"/>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91214599-3AC4-B786-02F0-AE5566352055}"/>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6" name="Straight Connector 45">
              <a:extLst>
                <a:ext uri="{FF2B5EF4-FFF2-40B4-BE49-F238E27FC236}">
                  <a16:creationId xmlns:a16="http://schemas.microsoft.com/office/drawing/2014/main" id="{BCA5B2B5-C2E0-2592-2785-4F84ED886D75}"/>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7" name="TextBox 46">
              <a:extLst>
                <a:ext uri="{FF2B5EF4-FFF2-40B4-BE49-F238E27FC236}">
                  <a16:creationId xmlns:a16="http://schemas.microsoft.com/office/drawing/2014/main" id="{022702B7-28A0-668C-65B6-669BFACDF46D}"/>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8" name="TextBox 47">
              <a:extLst>
                <a:ext uri="{FF2B5EF4-FFF2-40B4-BE49-F238E27FC236}">
                  <a16:creationId xmlns:a16="http://schemas.microsoft.com/office/drawing/2014/main" id="{8C58B4C5-C329-4790-4200-9150B0A43C33}"/>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9" name="TextBox 48">
              <a:extLst>
                <a:ext uri="{FF2B5EF4-FFF2-40B4-BE49-F238E27FC236}">
                  <a16:creationId xmlns:a16="http://schemas.microsoft.com/office/drawing/2014/main" id="{D5299741-2394-3A23-F67F-F322FE1C0CB8}"/>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50" name="TextBox 49">
              <a:extLst>
                <a:ext uri="{FF2B5EF4-FFF2-40B4-BE49-F238E27FC236}">
                  <a16:creationId xmlns:a16="http://schemas.microsoft.com/office/drawing/2014/main" id="{43A73320-4AE9-4630-370C-00C5ADECD4A5}"/>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51" name="TextBox 50">
              <a:extLst>
                <a:ext uri="{FF2B5EF4-FFF2-40B4-BE49-F238E27FC236}">
                  <a16:creationId xmlns:a16="http://schemas.microsoft.com/office/drawing/2014/main" id="{36600997-0C5B-7E7E-13B9-8B1FBC40768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52" name="TextBox 51">
              <a:extLst>
                <a:ext uri="{FF2B5EF4-FFF2-40B4-BE49-F238E27FC236}">
                  <a16:creationId xmlns:a16="http://schemas.microsoft.com/office/drawing/2014/main" id="{222AF4B2-579A-DE69-535D-5A7232B8BF25}"/>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3" name="Group 52">
              <a:extLst>
                <a:ext uri="{FF2B5EF4-FFF2-40B4-BE49-F238E27FC236}">
                  <a16:creationId xmlns:a16="http://schemas.microsoft.com/office/drawing/2014/main" id="{D431143D-EA3F-BA31-FDD0-86758B90458F}"/>
                </a:ext>
              </a:extLst>
            </p:cNvPr>
            <p:cNvGrpSpPr/>
            <p:nvPr userDrawn="1"/>
          </p:nvGrpSpPr>
          <p:grpSpPr>
            <a:xfrm>
              <a:off x="12429548" y="3236396"/>
              <a:ext cx="2735151" cy="1280928"/>
              <a:chOff x="9286315" y="6976989"/>
              <a:chExt cx="2735151" cy="1280928"/>
            </a:xfrm>
          </p:grpSpPr>
          <p:sp>
            <p:nvSpPr>
              <p:cNvPr id="128" name="Rectangle 127">
                <a:extLst>
                  <a:ext uri="{FF2B5EF4-FFF2-40B4-BE49-F238E27FC236}">
                    <a16:creationId xmlns:a16="http://schemas.microsoft.com/office/drawing/2014/main" id="{992C18FF-FCA0-B6DC-4B5F-813875A58CAD}"/>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129" name="TextBox 128">
                <a:extLst>
                  <a:ext uri="{FF2B5EF4-FFF2-40B4-BE49-F238E27FC236}">
                    <a16:creationId xmlns:a16="http://schemas.microsoft.com/office/drawing/2014/main" id="{CC870698-701A-2242-78AE-B6CBE951C53A}"/>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131" name="Graphic 130">
                <a:extLst>
                  <a:ext uri="{FF2B5EF4-FFF2-40B4-BE49-F238E27FC236}">
                    <a16:creationId xmlns:a16="http://schemas.microsoft.com/office/drawing/2014/main" id="{27F479C9-EBF7-C89C-EBDD-699C93B9299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32" name="TextBox 131">
                <a:extLst>
                  <a:ext uri="{FF2B5EF4-FFF2-40B4-BE49-F238E27FC236}">
                    <a16:creationId xmlns:a16="http://schemas.microsoft.com/office/drawing/2014/main" id="{A8B38676-38BD-C97A-3E60-811AD05F329A}"/>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33" name="Picture 132">
                <a:extLst>
                  <a:ext uri="{FF2B5EF4-FFF2-40B4-BE49-F238E27FC236}">
                    <a16:creationId xmlns:a16="http://schemas.microsoft.com/office/drawing/2014/main" id="{52C3F74E-3500-E869-070E-EB7D7CFFDD4B}"/>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4" name="TextBox 133">
                <a:extLst>
                  <a:ext uri="{FF2B5EF4-FFF2-40B4-BE49-F238E27FC236}">
                    <a16:creationId xmlns:a16="http://schemas.microsoft.com/office/drawing/2014/main" id="{FD2E6A13-5E3C-A37E-FF9D-6CC65A1A8599}"/>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4" name="Group 53">
              <a:extLst>
                <a:ext uri="{FF2B5EF4-FFF2-40B4-BE49-F238E27FC236}">
                  <a16:creationId xmlns:a16="http://schemas.microsoft.com/office/drawing/2014/main" id="{C17097D5-36D6-39B2-EA5B-55509107C41A}"/>
                </a:ext>
              </a:extLst>
            </p:cNvPr>
            <p:cNvGrpSpPr/>
            <p:nvPr userDrawn="1"/>
          </p:nvGrpSpPr>
          <p:grpSpPr>
            <a:xfrm>
              <a:off x="12429548" y="4543123"/>
              <a:ext cx="2735151" cy="2200108"/>
              <a:chOff x="9538241" y="5155416"/>
              <a:chExt cx="2735151" cy="2200108"/>
            </a:xfrm>
          </p:grpSpPr>
          <p:sp>
            <p:nvSpPr>
              <p:cNvPr id="55" name="Rectangle 54">
                <a:extLst>
                  <a:ext uri="{FF2B5EF4-FFF2-40B4-BE49-F238E27FC236}">
                    <a16:creationId xmlns:a16="http://schemas.microsoft.com/office/drawing/2014/main" id="{3834CD4C-1311-915F-D846-C8EF6D502AC7}"/>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6" name="TextBox 55">
                <a:extLst>
                  <a:ext uri="{FF2B5EF4-FFF2-40B4-BE49-F238E27FC236}">
                    <a16:creationId xmlns:a16="http://schemas.microsoft.com/office/drawing/2014/main" id="{26D4593E-4325-4054-E8E0-2C4565BC0804}"/>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7" name="Graphic 56">
                <a:extLst>
                  <a:ext uri="{FF2B5EF4-FFF2-40B4-BE49-F238E27FC236}">
                    <a16:creationId xmlns:a16="http://schemas.microsoft.com/office/drawing/2014/main" id="{AB5C6E66-2D1C-CA85-B320-68D3759A116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8" name="TextBox 57">
                <a:extLst>
                  <a:ext uri="{FF2B5EF4-FFF2-40B4-BE49-F238E27FC236}">
                    <a16:creationId xmlns:a16="http://schemas.microsoft.com/office/drawing/2014/main" id="{59524F0B-C3FC-E96B-9EF5-AD8583AA42AC}"/>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9" name="TextBox 58">
                <a:extLst>
                  <a:ext uri="{FF2B5EF4-FFF2-40B4-BE49-F238E27FC236}">
                    <a16:creationId xmlns:a16="http://schemas.microsoft.com/office/drawing/2014/main" id="{BE622394-901B-B821-BDE6-422E33014D2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60" name="TextBox 59">
                <a:extLst>
                  <a:ext uri="{FF2B5EF4-FFF2-40B4-BE49-F238E27FC236}">
                    <a16:creationId xmlns:a16="http://schemas.microsoft.com/office/drawing/2014/main" id="{7AD17B2F-A0CC-7E95-D315-F28D5BBC0E3A}"/>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61" name="TextBox 60">
                <a:extLst>
                  <a:ext uri="{FF2B5EF4-FFF2-40B4-BE49-F238E27FC236}">
                    <a16:creationId xmlns:a16="http://schemas.microsoft.com/office/drawing/2014/main" id="{D9245573-D378-F3B6-9D43-7A0AC9D3F674}"/>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62" name="Straight Connector 61">
                <a:extLst>
                  <a:ext uri="{FF2B5EF4-FFF2-40B4-BE49-F238E27FC236}">
                    <a16:creationId xmlns:a16="http://schemas.microsoft.com/office/drawing/2014/main" id="{DF948D1D-C3E1-EF3A-5CFF-FC5BD4F401D2}"/>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3" name="TextBox 62">
                <a:extLst>
                  <a:ext uri="{FF2B5EF4-FFF2-40B4-BE49-F238E27FC236}">
                    <a16:creationId xmlns:a16="http://schemas.microsoft.com/office/drawing/2014/main" id="{D6D6806E-4824-9CA0-7A29-8C9379EA11A7}"/>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p>
            <a:r>
              <a:rPr lang="en-CA"/>
              <a:t>Media Web Symposium 2025</a:t>
            </a:r>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7" name="Picture Placeholder 2">
            <a:extLst>
              <a:ext uri="{FF2B5EF4-FFF2-40B4-BE49-F238E27FC236}">
                <a16:creationId xmlns:a16="http://schemas.microsoft.com/office/drawing/2014/main" id="{7742E333-DAE8-AADC-AB85-E09272B827B3}"/>
              </a:ext>
            </a:extLst>
          </p:cNvPr>
          <p:cNvSpPr>
            <a:spLocks noGrp="1" noChangeAspect="1"/>
          </p:cNvSpPr>
          <p:nvPr>
            <p:ph type="pic" sz="quarter" idx="50" hasCustomPrompt="1"/>
          </p:nvPr>
        </p:nvSpPr>
        <p:spPr>
          <a:xfrm>
            <a:off x="3380247" y="1601038"/>
            <a:ext cx="835024" cy="835024"/>
          </a:xfrm>
        </p:spPr>
        <p:txBody>
          <a:bodyPr lIns="144000"/>
          <a:lstStyle>
            <a:lvl1pPr marL="0" indent="0">
              <a:buNone/>
              <a:defRPr sz="1400"/>
            </a:lvl1pPr>
          </a:lstStyle>
          <a:p>
            <a:r>
              <a:rPr lang="en-US"/>
              <a:t>Icon</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3" name="Picture Placeholder 2">
            <a:extLst>
              <a:ext uri="{FF2B5EF4-FFF2-40B4-BE49-F238E27FC236}">
                <a16:creationId xmlns:a16="http://schemas.microsoft.com/office/drawing/2014/main" id="{49D03249-A3CA-5A91-C717-27E68D6F7831}"/>
              </a:ext>
            </a:extLst>
          </p:cNvPr>
          <p:cNvSpPr>
            <a:spLocks noGrp="1" noChangeAspect="1"/>
          </p:cNvSpPr>
          <p:nvPr>
            <p:ph type="pic" sz="quarter" idx="53" hasCustomPrompt="1"/>
          </p:nvPr>
        </p:nvSpPr>
        <p:spPr>
          <a:xfrm>
            <a:off x="6228682" y="1601038"/>
            <a:ext cx="835024" cy="835024"/>
          </a:xfrm>
        </p:spPr>
        <p:txBody>
          <a:bodyPr lIns="144000"/>
          <a:lstStyle>
            <a:lvl1pPr marL="0" indent="0">
              <a:buNone/>
              <a:defRPr sz="1400"/>
            </a:lvl1pPr>
          </a:lstStyle>
          <a:p>
            <a:r>
              <a:rPr lang="en-US"/>
              <a:t>Icon</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63A76360-B909-3A81-788A-127C2E0DCFCA}"/>
              </a:ext>
            </a:extLst>
          </p:cNvPr>
          <p:cNvSpPr>
            <a:spLocks noGrp="1" noChangeAspect="1"/>
          </p:cNvSpPr>
          <p:nvPr>
            <p:ph type="pic" sz="quarter" idx="56" hasCustomPrompt="1"/>
          </p:nvPr>
        </p:nvSpPr>
        <p:spPr>
          <a:xfrm>
            <a:off x="9077116"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3414323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Two Column_Dark Blue (No Icon)">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wo column layout</a:t>
            </a:r>
            <a:br>
              <a:rPr lang="en-US"/>
            </a:br>
            <a:r>
              <a:rPr lang="en-US"/>
              <a:t>Title 2 lines maximum</a:t>
            </a:r>
            <a:endParaRPr lang="en-CA"/>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1706497"/>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37" name="Group 36">
            <a:extLst>
              <a:ext uri="{FF2B5EF4-FFF2-40B4-BE49-F238E27FC236}">
                <a16:creationId xmlns:a16="http://schemas.microsoft.com/office/drawing/2014/main" id="{10F49D17-1776-704C-F74F-C44449FC5E27}"/>
              </a:ext>
            </a:extLst>
          </p:cNvPr>
          <p:cNvGrpSpPr/>
          <p:nvPr userDrawn="1"/>
        </p:nvGrpSpPr>
        <p:grpSpPr>
          <a:xfrm>
            <a:off x="12290489" y="-1"/>
            <a:ext cx="2910882" cy="6858001"/>
            <a:chOff x="12290489" y="-1"/>
            <a:chExt cx="2910882" cy="6858001"/>
          </a:xfrm>
        </p:grpSpPr>
        <p:sp>
          <p:nvSpPr>
            <p:cNvPr id="38" name="Rectangle 37">
              <a:extLst>
                <a:ext uri="{FF2B5EF4-FFF2-40B4-BE49-F238E27FC236}">
                  <a16:creationId xmlns:a16="http://schemas.microsoft.com/office/drawing/2014/main" id="{EDF2EBFD-3940-9CE6-E2E4-A2DB14C55283}"/>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39" name="TextBox 38">
              <a:extLst>
                <a:ext uri="{FF2B5EF4-FFF2-40B4-BE49-F238E27FC236}">
                  <a16:creationId xmlns:a16="http://schemas.microsoft.com/office/drawing/2014/main" id="{4FA1526F-D10C-3137-C3EB-5ED0C5512632}"/>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0" name="Straight Connector 39">
              <a:extLst>
                <a:ext uri="{FF2B5EF4-FFF2-40B4-BE49-F238E27FC236}">
                  <a16:creationId xmlns:a16="http://schemas.microsoft.com/office/drawing/2014/main" id="{FDF68A1C-6DE8-56A7-465F-77F758319340}"/>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07F427A8-EEBF-A0CE-7522-66C59E5C6DF4}"/>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3D7672A3-A78B-1FD0-3F75-6020EC5B3B7F}"/>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3" name="TextBox 42">
              <a:extLst>
                <a:ext uri="{FF2B5EF4-FFF2-40B4-BE49-F238E27FC236}">
                  <a16:creationId xmlns:a16="http://schemas.microsoft.com/office/drawing/2014/main" id="{D220AF2A-18A4-D5E2-CC7A-337576F03CC7}"/>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4" name="TextBox 43">
              <a:extLst>
                <a:ext uri="{FF2B5EF4-FFF2-40B4-BE49-F238E27FC236}">
                  <a16:creationId xmlns:a16="http://schemas.microsoft.com/office/drawing/2014/main" id="{9345F942-0D58-8E65-B8C6-D2AA00933647}"/>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5" name="TextBox 44">
              <a:extLst>
                <a:ext uri="{FF2B5EF4-FFF2-40B4-BE49-F238E27FC236}">
                  <a16:creationId xmlns:a16="http://schemas.microsoft.com/office/drawing/2014/main" id="{7AD4600F-A71F-1EBC-44F0-2E985C054719}"/>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6" name="TextBox 45">
              <a:extLst>
                <a:ext uri="{FF2B5EF4-FFF2-40B4-BE49-F238E27FC236}">
                  <a16:creationId xmlns:a16="http://schemas.microsoft.com/office/drawing/2014/main" id="{4A580109-8D86-1BB1-008B-25C45ADD515F}"/>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47" name="Group 46">
              <a:extLst>
                <a:ext uri="{FF2B5EF4-FFF2-40B4-BE49-F238E27FC236}">
                  <a16:creationId xmlns:a16="http://schemas.microsoft.com/office/drawing/2014/main" id="{BD59EE4B-AD30-EDD9-596F-D986D6B32612}"/>
                </a:ext>
              </a:extLst>
            </p:cNvPr>
            <p:cNvGrpSpPr/>
            <p:nvPr userDrawn="1"/>
          </p:nvGrpSpPr>
          <p:grpSpPr>
            <a:xfrm>
              <a:off x="12429548" y="3236396"/>
              <a:ext cx="2735151" cy="1280928"/>
              <a:chOff x="9286315" y="6976989"/>
              <a:chExt cx="2735151" cy="1280928"/>
            </a:xfrm>
          </p:grpSpPr>
          <p:sp>
            <p:nvSpPr>
              <p:cNvPr id="58" name="Rectangle 57">
                <a:extLst>
                  <a:ext uri="{FF2B5EF4-FFF2-40B4-BE49-F238E27FC236}">
                    <a16:creationId xmlns:a16="http://schemas.microsoft.com/office/drawing/2014/main" id="{49D5E409-C37A-B0A2-33BB-0359BF510F25}"/>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9" name="TextBox 58">
                <a:extLst>
                  <a:ext uri="{FF2B5EF4-FFF2-40B4-BE49-F238E27FC236}">
                    <a16:creationId xmlns:a16="http://schemas.microsoft.com/office/drawing/2014/main" id="{EDB34C46-268C-7C96-AE28-BFE240E2A471}"/>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0" name="Graphic 59">
                <a:extLst>
                  <a:ext uri="{FF2B5EF4-FFF2-40B4-BE49-F238E27FC236}">
                    <a16:creationId xmlns:a16="http://schemas.microsoft.com/office/drawing/2014/main" id="{6875A335-18CC-8BF6-B5D9-843B33D62FF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61" name="TextBox 60">
                <a:extLst>
                  <a:ext uri="{FF2B5EF4-FFF2-40B4-BE49-F238E27FC236}">
                    <a16:creationId xmlns:a16="http://schemas.microsoft.com/office/drawing/2014/main" id="{4C322459-BC36-4B8E-CFAE-B94820CAD349}"/>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62" name="Picture 61">
                <a:extLst>
                  <a:ext uri="{FF2B5EF4-FFF2-40B4-BE49-F238E27FC236}">
                    <a16:creationId xmlns:a16="http://schemas.microsoft.com/office/drawing/2014/main" id="{9ED8ECBA-C3F7-5048-0976-D24D59563826}"/>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3" name="TextBox 62">
                <a:extLst>
                  <a:ext uri="{FF2B5EF4-FFF2-40B4-BE49-F238E27FC236}">
                    <a16:creationId xmlns:a16="http://schemas.microsoft.com/office/drawing/2014/main" id="{754B0BA7-750B-D607-DC5A-F4F85F52221F}"/>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48" name="Group 47">
              <a:extLst>
                <a:ext uri="{FF2B5EF4-FFF2-40B4-BE49-F238E27FC236}">
                  <a16:creationId xmlns:a16="http://schemas.microsoft.com/office/drawing/2014/main" id="{279BE43B-F235-6EAE-7BF8-457F5AEADC82}"/>
                </a:ext>
              </a:extLst>
            </p:cNvPr>
            <p:cNvGrpSpPr/>
            <p:nvPr userDrawn="1"/>
          </p:nvGrpSpPr>
          <p:grpSpPr>
            <a:xfrm>
              <a:off x="12429548" y="4543123"/>
              <a:ext cx="2735151" cy="2200108"/>
              <a:chOff x="9538241" y="5155416"/>
              <a:chExt cx="2735151" cy="2200108"/>
            </a:xfrm>
          </p:grpSpPr>
          <p:sp>
            <p:nvSpPr>
              <p:cNvPr id="49" name="Rectangle 48">
                <a:extLst>
                  <a:ext uri="{FF2B5EF4-FFF2-40B4-BE49-F238E27FC236}">
                    <a16:creationId xmlns:a16="http://schemas.microsoft.com/office/drawing/2014/main" id="{9BF2F786-4459-B79C-0B6C-AE60936F3550}"/>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0" name="TextBox 49">
                <a:extLst>
                  <a:ext uri="{FF2B5EF4-FFF2-40B4-BE49-F238E27FC236}">
                    <a16:creationId xmlns:a16="http://schemas.microsoft.com/office/drawing/2014/main" id="{6EE5E131-DBB4-125E-2F8F-2AA225201E4E}"/>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1" name="Graphic 50">
                <a:extLst>
                  <a:ext uri="{FF2B5EF4-FFF2-40B4-BE49-F238E27FC236}">
                    <a16:creationId xmlns:a16="http://schemas.microsoft.com/office/drawing/2014/main" id="{13C7612B-4333-2101-D385-32A0F080162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2" name="TextBox 51">
                <a:extLst>
                  <a:ext uri="{FF2B5EF4-FFF2-40B4-BE49-F238E27FC236}">
                    <a16:creationId xmlns:a16="http://schemas.microsoft.com/office/drawing/2014/main" id="{92246FC0-FE5E-C371-C5FE-0C06A53AB56F}"/>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3" name="TextBox 52">
                <a:extLst>
                  <a:ext uri="{FF2B5EF4-FFF2-40B4-BE49-F238E27FC236}">
                    <a16:creationId xmlns:a16="http://schemas.microsoft.com/office/drawing/2014/main" id="{7D86C7BB-19BF-2243-ABDF-E97B5A6A49D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4" name="TextBox 53">
                <a:extLst>
                  <a:ext uri="{FF2B5EF4-FFF2-40B4-BE49-F238E27FC236}">
                    <a16:creationId xmlns:a16="http://schemas.microsoft.com/office/drawing/2014/main" id="{A1904FFB-C739-0F90-C7F5-DA9DED094FAB}"/>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5" name="TextBox 54">
                <a:extLst>
                  <a:ext uri="{FF2B5EF4-FFF2-40B4-BE49-F238E27FC236}">
                    <a16:creationId xmlns:a16="http://schemas.microsoft.com/office/drawing/2014/main" id="{ACB1AC66-5C4B-469C-9B82-3DEC7748C8C2}"/>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6" name="Straight Connector 55">
                <a:extLst>
                  <a:ext uri="{FF2B5EF4-FFF2-40B4-BE49-F238E27FC236}">
                    <a16:creationId xmlns:a16="http://schemas.microsoft.com/office/drawing/2014/main" id="{59F4B141-EF3E-3F29-C00E-0D1B85F79C61}"/>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0FA8221B-19B5-DF1D-3769-8CEB0E2CD3AB}"/>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p>
            <a:r>
              <a:rPr lang="en-CA"/>
              <a:t>Media Web Symposium 2025</a:t>
            </a:r>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1706497"/>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Tree>
    <p:extLst>
      <p:ext uri="{BB962C8B-B14F-4D97-AF65-F5344CB8AC3E}">
        <p14:creationId xmlns:p14="http://schemas.microsoft.com/office/powerpoint/2010/main" val="2841932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Three Column_Dark Blue (No Icon)">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hree column layout</a:t>
            </a:r>
            <a:br>
              <a:rPr lang="en-US"/>
            </a:br>
            <a:r>
              <a:rPr lang="en-US"/>
              <a:t>Title 2 lines maximum</a:t>
            </a:r>
            <a:endParaRPr lang="en-CA"/>
          </a:p>
        </p:txBody>
      </p:sp>
      <p:sp>
        <p:nvSpPr>
          <p:cNvPr id="23" name="TextBox 22">
            <a:extLst>
              <a:ext uri="{FF2B5EF4-FFF2-40B4-BE49-F238E27FC236}">
                <a16:creationId xmlns:a16="http://schemas.microsoft.com/office/drawing/2014/main" id="{EDE40922-B18A-2DF9-C121-EF497B173DA5}"/>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0" name="Group 39">
            <a:extLst>
              <a:ext uri="{FF2B5EF4-FFF2-40B4-BE49-F238E27FC236}">
                <a16:creationId xmlns:a16="http://schemas.microsoft.com/office/drawing/2014/main" id="{C3479EAD-810E-2127-DFE4-C119FFAAF25F}"/>
              </a:ext>
            </a:extLst>
          </p:cNvPr>
          <p:cNvGrpSpPr/>
          <p:nvPr userDrawn="1"/>
        </p:nvGrpSpPr>
        <p:grpSpPr>
          <a:xfrm>
            <a:off x="12290489" y="-1"/>
            <a:ext cx="2910882" cy="6858001"/>
            <a:chOff x="12290489" y="-1"/>
            <a:chExt cx="2910882" cy="6858001"/>
          </a:xfrm>
        </p:grpSpPr>
        <p:sp>
          <p:nvSpPr>
            <p:cNvPr id="41" name="Rectangle 40">
              <a:extLst>
                <a:ext uri="{FF2B5EF4-FFF2-40B4-BE49-F238E27FC236}">
                  <a16:creationId xmlns:a16="http://schemas.microsoft.com/office/drawing/2014/main" id="{5BDB44CD-9F2B-F58C-094C-02B9892CF15A}"/>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FB15FE9D-716F-C274-7D27-8D223E8ABE60}"/>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3" name="Straight Connector 42">
              <a:extLst>
                <a:ext uri="{FF2B5EF4-FFF2-40B4-BE49-F238E27FC236}">
                  <a16:creationId xmlns:a16="http://schemas.microsoft.com/office/drawing/2014/main" id="{8E80D713-C5E7-B361-2F72-50AD4046E3F8}"/>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D3B814A9-8A88-5DDE-79A3-1B2EF1A66658}"/>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D615C7A9-E29B-21F9-E2E8-C923E8968F3E}"/>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6" name="TextBox 45">
              <a:extLst>
                <a:ext uri="{FF2B5EF4-FFF2-40B4-BE49-F238E27FC236}">
                  <a16:creationId xmlns:a16="http://schemas.microsoft.com/office/drawing/2014/main" id="{3EA8DC82-0D60-6232-3BC9-24A65D14C00F}"/>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7" name="TextBox 46">
              <a:extLst>
                <a:ext uri="{FF2B5EF4-FFF2-40B4-BE49-F238E27FC236}">
                  <a16:creationId xmlns:a16="http://schemas.microsoft.com/office/drawing/2014/main" id="{8FB3888D-CF08-9A5E-6087-0A96D2561366}"/>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8" name="TextBox 47">
              <a:extLst>
                <a:ext uri="{FF2B5EF4-FFF2-40B4-BE49-F238E27FC236}">
                  <a16:creationId xmlns:a16="http://schemas.microsoft.com/office/drawing/2014/main" id="{6CBF6BC2-3BF4-D922-4257-F4687B34FC4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9" name="TextBox 48">
              <a:extLst>
                <a:ext uri="{FF2B5EF4-FFF2-40B4-BE49-F238E27FC236}">
                  <a16:creationId xmlns:a16="http://schemas.microsoft.com/office/drawing/2014/main" id="{0A03FA61-0E9A-7595-F64E-CDB3BA8FA0F9}"/>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0" name="Group 49">
              <a:extLst>
                <a:ext uri="{FF2B5EF4-FFF2-40B4-BE49-F238E27FC236}">
                  <a16:creationId xmlns:a16="http://schemas.microsoft.com/office/drawing/2014/main" id="{045C6CE7-1836-CD98-FD2E-3852CC4F95C4}"/>
                </a:ext>
              </a:extLst>
            </p:cNvPr>
            <p:cNvGrpSpPr/>
            <p:nvPr userDrawn="1"/>
          </p:nvGrpSpPr>
          <p:grpSpPr>
            <a:xfrm>
              <a:off x="12429548" y="3236396"/>
              <a:ext cx="2735151" cy="1280928"/>
              <a:chOff x="9286315" y="6976989"/>
              <a:chExt cx="2735151" cy="1280928"/>
            </a:xfrm>
          </p:grpSpPr>
          <p:sp>
            <p:nvSpPr>
              <p:cNvPr id="61" name="Rectangle 60">
                <a:extLst>
                  <a:ext uri="{FF2B5EF4-FFF2-40B4-BE49-F238E27FC236}">
                    <a16:creationId xmlns:a16="http://schemas.microsoft.com/office/drawing/2014/main" id="{A244D9D0-DA66-A41C-0A97-F246FC60386E}"/>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62" name="TextBox 61">
                <a:extLst>
                  <a:ext uri="{FF2B5EF4-FFF2-40B4-BE49-F238E27FC236}">
                    <a16:creationId xmlns:a16="http://schemas.microsoft.com/office/drawing/2014/main" id="{1A64F655-4301-1FB7-250E-9C1A8B5FCB43}"/>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3" name="Graphic 62">
                <a:extLst>
                  <a:ext uri="{FF2B5EF4-FFF2-40B4-BE49-F238E27FC236}">
                    <a16:creationId xmlns:a16="http://schemas.microsoft.com/office/drawing/2014/main" id="{26C4B24F-6463-127F-4A4C-E83AB1F24396}"/>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28" name="TextBox 127">
                <a:extLst>
                  <a:ext uri="{FF2B5EF4-FFF2-40B4-BE49-F238E27FC236}">
                    <a16:creationId xmlns:a16="http://schemas.microsoft.com/office/drawing/2014/main" id="{49B54B08-0A6A-2E23-571B-DAF9DEE5871E}"/>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29" name="Picture 128">
                <a:extLst>
                  <a:ext uri="{FF2B5EF4-FFF2-40B4-BE49-F238E27FC236}">
                    <a16:creationId xmlns:a16="http://schemas.microsoft.com/office/drawing/2014/main" id="{922454F9-38F9-E75F-229D-6791D73750BD}"/>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1" name="TextBox 130">
                <a:extLst>
                  <a:ext uri="{FF2B5EF4-FFF2-40B4-BE49-F238E27FC236}">
                    <a16:creationId xmlns:a16="http://schemas.microsoft.com/office/drawing/2014/main" id="{89AD0476-0BA4-5FE8-0058-0D8FFD04C7CE}"/>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1" name="Group 50">
              <a:extLst>
                <a:ext uri="{FF2B5EF4-FFF2-40B4-BE49-F238E27FC236}">
                  <a16:creationId xmlns:a16="http://schemas.microsoft.com/office/drawing/2014/main" id="{4BE1028D-B18D-B36F-60B3-4986BFEEF925}"/>
                </a:ext>
              </a:extLst>
            </p:cNvPr>
            <p:cNvGrpSpPr/>
            <p:nvPr userDrawn="1"/>
          </p:nvGrpSpPr>
          <p:grpSpPr>
            <a:xfrm>
              <a:off x="12429548" y="4543123"/>
              <a:ext cx="2735151" cy="2200108"/>
              <a:chOff x="9538241" y="5155416"/>
              <a:chExt cx="2735151" cy="2200108"/>
            </a:xfrm>
          </p:grpSpPr>
          <p:sp>
            <p:nvSpPr>
              <p:cNvPr id="52" name="Rectangle 51">
                <a:extLst>
                  <a:ext uri="{FF2B5EF4-FFF2-40B4-BE49-F238E27FC236}">
                    <a16:creationId xmlns:a16="http://schemas.microsoft.com/office/drawing/2014/main" id="{0A9ABB30-2A24-E0D2-55B0-A73CE39D109F}"/>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3" name="TextBox 52">
                <a:extLst>
                  <a:ext uri="{FF2B5EF4-FFF2-40B4-BE49-F238E27FC236}">
                    <a16:creationId xmlns:a16="http://schemas.microsoft.com/office/drawing/2014/main" id="{10A95012-A7F5-02FE-E678-BF6265893549}"/>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4" name="Graphic 53">
                <a:extLst>
                  <a:ext uri="{FF2B5EF4-FFF2-40B4-BE49-F238E27FC236}">
                    <a16:creationId xmlns:a16="http://schemas.microsoft.com/office/drawing/2014/main" id="{C7D43E17-4D5B-8DC8-6045-9AA3AA7D640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5" name="TextBox 54">
                <a:extLst>
                  <a:ext uri="{FF2B5EF4-FFF2-40B4-BE49-F238E27FC236}">
                    <a16:creationId xmlns:a16="http://schemas.microsoft.com/office/drawing/2014/main" id="{EAA03FF1-2DB4-2322-26D7-04553EC0EC12}"/>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6" name="TextBox 55">
                <a:extLst>
                  <a:ext uri="{FF2B5EF4-FFF2-40B4-BE49-F238E27FC236}">
                    <a16:creationId xmlns:a16="http://schemas.microsoft.com/office/drawing/2014/main" id="{D47EFAF2-523E-10C5-E026-1FF65E7FB2E5}"/>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7" name="TextBox 56">
                <a:extLst>
                  <a:ext uri="{FF2B5EF4-FFF2-40B4-BE49-F238E27FC236}">
                    <a16:creationId xmlns:a16="http://schemas.microsoft.com/office/drawing/2014/main" id="{3B24F0A0-8AA7-8379-5E4A-1A2A95667D7D}"/>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8" name="TextBox 57">
                <a:extLst>
                  <a:ext uri="{FF2B5EF4-FFF2-40B4-BE49-F238E27FC236}">
                    <a16:creationId xmlns:a16="http://schemas.microsoft.com/office/drawing/2014/main" id="{01829B35-272F-4074-92CC-A156C1CDADDD}"/>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9" name="Straight Connector 58">
                <a:extLst>
                  <a:ext uri="{FF2B5EF4-FFF2-40B4-BE49-F238E27FC236}">
                    <a16:creationId xmlns:a16="http://schemas.microsoft.com/office/drawing/2014/main" id="{7939134C-69A1-0463-A252-1582C51C7954}"/>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4F829B6B-797B-FB9F-5F92-9FEF0A3BFBE3}"/>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p>
            <a:r>
              <a:rPr lang="en-CA"/>
              <a:t>Media Web Symposium 2025</a:t>
            </a:r>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1394717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Four Column_Dark Blue (No Icon)">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Four column layout</a:t>
            </a:r>
            <a:br>
              <a:rPr lang="en-US"/>
            </a:br>
            <a:r>
              <a:rPr lang="en-US"/>
              <a:t>Title 2 lines maximum</a:t>
            </a:r>
            <a:endParaRPr lang="en-CA"/>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3" name="Group 42">
            <a:extLst>
              <a:ext uri="{FF2B5EF4-FFF2-40B4-BE49-F238E27FC236}">
                <a16:creationId xmlns:a16="http://schemas.microsoft.com/office/drawing/2014/main" id="{717DDAE4-62DE-EEF2-E43F-005ACD006E14}"/>
              </a:ext>
            </a:extLst>
          </p:cNvPr>
          <p:cNvGrpSpPr/>
          <p:nvPr userDrawn="1"/>
        </p:nvGrpSpPr>
        <p:grpSpPr>
          <a:xfrm>
            <a:off x="12290489" y="-1"/>
            <a:ext cx="2910882" cy="6858001"/>
            <a:chOff x="12290489" y="-1"/>
            <a:chExt cx="2910882" cy="6858001"/>
          </a:xfrm>
        </p:grpSpPr>
        <p:sp>
          <p:nvSpPr>
            <p:cNvPr id="44" name="Rectangle 43">
              <a:extLst>
                <a:ext uri="{FF2B5EF4-FFF2-40B4-BE49-F238E27FC236}">
                  <a16:creationId xmlns:a16="http://schemas.microsoft.com/office/drawing/2014/main" id="{74829545-917D-5369-077E-2A4E82074C6F}"/>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91214599-3AC4-B786-02F0-AE5566352055}"/>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6" name="Straight Connector 45">
              <a:extLst>
                <a:ext uri="{FF2B5EF4-FFF2-40B4-BE49-F238E27FC236}">
                  <a16:creationId xmlns:a16="http://schemas.microsoft.com/office/drawing/2014/main" id="{BCA5B2B5-C2E0-2592-2785-4F84ED886D75}"/>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7" name="TextBox 46">
              <a:extLst>
                <a:ext uri="{FF2B5EF4-FFF2-40B4-BE49-F238E27FC236}">
                  <a16:creationId xmlns:a16="http://schemas.microsoft.com/office/drawing/2014/main" id="{022702B7-28A0-668C-65B6-669BFACDF46D}"/>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8" name="TextBox 47">
              <a:extLst>
                <a:ext uri="{FF2B5EF4-FFF2-40B4-BE49-F238E27FC236}">
                  <a16:creationId xmlns:a16="http://schemas.microsoft.com/office/drawing/2014/main" id="{8C58B4C5-C329-4790-4200-9150B0A43C33}"/>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9" name="TextBox 48">
              <a:extLst>
                <a:ext uri="{FF2B5EF4-FFF2-40B4-BE49-F238E27FC236}">
                  <a16:creationId xmlns:a16="http://schemas.microsoft.com/office/drawing/2014/main" id="{D5299741-2394-3A23-F67F-F322FE1C0CB8}"/>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50" name="TextBox 49">
              <a:extLst>
                <a:ext uri="{FF2B5EF4-FFF2-40B4-BE49-F238E27FC236}">
                  <a16:creationId xmlns:a16="http://schemas.microsoft.com/office/drawing/2014/main" id="{43A73320-4AE9-4630-370C-00C5ADECD4A5}"/>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51" name="TextBox 50">
              <a:extLst>
                <a:ext uri="{FF2B5EF4-FFF2-40B4-BE49-F238E27FC236}">
                  <a16:creationId xmlns:a16="http://schemas.microsoft.com/office/drawing/2014/main" id="{36600997-0C5B-7E7E-13B9-8B1FBC40768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52" name="TextBox 51">
              <a:extLst>
                <a:ext uri="{FF2B5EF4-FFF2-40B4-BE49-F238E27FC236}">
                  <a16:creationId xmlns:a16="http://schemas.microsoft.com/office/drawing/2014/main" id="{222AF4B2-579A-DE69-535D-5A7232B8BF25}"/>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3" name="Group 52">
              <a:extLst>
                <a:ext uri="{FF2B5EF4-FFF2-40B4-BE49-F238E27FC236}">
                  <a16:creationId xmlns:a16="http://schemas.microsoft.com/office/drawing/2014/main" id="{D431143D-EA3F-BA31-FDD0-86758B90458F}"/>
                </a:ext>
              </a:extLst>
            </p:cNvPr>
            <p:cNvGrpSpPr/>
            <p:nvPr userDrawn="1"/>
          </p:nvGrpSpPr>
          <p:grpSpPr>
            <a:xfrm>
              <a:off x="12429548" y="3236396"/>
              <a:ext cx="2735151" cy="1280928"/>
              <a:chOff x="9286315" y="6976989"/>
              <a:chExt cx="2735151" cy="1280928"/>
            </a:xfrm>
          </p:grpSpPr>
          <p:sp>
            <p:nvSpPr>
              <p:cNvPr id="128" name="Rectangle 127">
                <a:extLst>
                  <a:ext uri="{FF2B5EF4-FFF2-40B4-BE49-F238E27FC236}">
                    <a16:creationId xmlns:a16="http://schemas.microsoft.com/office/drawing/2014/main" id="{992C18FF-FCA0-B6DC-4B5F-813875A58CAD}"/>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129" name="TextBox 128">
                <a:extLst>
                  <a:ext uri="{FF2B5EF4-FFF2-40B4-BE49-F238E27FC236}">
                    <a16:creationId xmlns:a16="http://schemas.microsoft.com/office/drawing/2014/main" id="{CC870698-701A-2242-78AE-B6CBE951C53A}"/>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131" name="Graphic 130">
                <a:extLst>
                  <a:ext uri="{FF2B5EF4-FFF2-40B4-BE49-F238E27FC236}">
                    <a16:creationId xmlns:a16="http://schemas.microsoft.com/office/drawing/2014/main" id="{27F479C9-EBF7-C89C-EBDD-699C93B9299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32" name="TextBox 131">
                <a:extLst>
                  <a:ext uri="{FF2B5EF4-FFF2-40B4-BE49-F238E27FC236}">
                    <a16:creationId xmlns:a16="http://schemas.microsoft.com/office/drawing/2014/main" id="{A8B38676-38BD-C97A-3E60-811AD05F329A}"/>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33" name="Picture 132">
                <a:extLst>
                  <a:ext uri="{FF2B5EF4-FFF2-40B4-BE49-F238E27FC236}">
                    <a16:creationId xmlns:a16="http://schemas.microsoft.com/office/drawing/2014/main" id="{52C3F74E-3500-E869-070E-EB7D7CFFDD4B}"/>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4" name="TextBox 133">
                <a:extLst>
                  <a:ext uri="{FF2B5EF4-FFF2-40B4-BE49-F238E27FC236}">
                    <a16:creationId xmlns:a16="http://schemas.microsoft.com/office/drawing/2014/main" id="{FD2E6A13-5E3C-A37E-FF9D-6CC65A1A8599}"/>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4" name="Group 53">
              <a:extLst>
                <a:ext uri="{FF2B5EF4-FFF2-40B4-BE49-F238E27FC236}">
                  <a16:creationId xmlns:a16="http://schemas.microsoft.com/office/drawing/2014/main" id="{C17097D5-36D6-39B2-EA5B-55509107C41A}"/>
                </a:ext>
              </a:extLst>
            </p:cNvPr>
            <p:cNvGrpSpPr/>
            <p:nvPr userDrawn="1"/>
          </p:nvGrpSpPr>
          <p:grpSpPr>
            <a:xfrm>
              <a:off x="12429548" y="4543123"/>
              <a:ext cx="2735151" cy="2200108"/>
              <a:chOff x="9538241" y="5155416"/>
              <a:chExt cx="2735151" cy="2200108"/>
            </a:xfrm>
          </p:grpSpPr>
          <p:sp>
            <p:nvSpPr>
              <p:cNvPr id="55" name="Rectangle 54">
                <a:extLst>
                  <a:ext uri="{FF2B5EF4-FFF2-40B4-BE49-F238E27FC236}">
                    <a16:creationId xmlns:a16="http://schemas.microsoft.com/office/drawing/2014/main" id="{3834CD4C-1311-915F-D846-C8EF6D502AC7}"/>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6" name="TextBox 55">
                <a:extLst>
                  <a:ext uri="{FF2B5EF4-FFF2-40B4-BE49-F238E27FC236}">
                    <a16:creationId xmlns:a16="http://schemas.microsoft.com/office/drawing/2014/main" id="{26D4593E-4325-4054-E8E0-2C4565BC0804}"/>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7" name="Graphic 56">
                <a:extLst>
                  <a:ext uri="{FF2B5EF4-FFF2-40B4-BE49-F238E27FC236}">
                    <a16:creationId xmlns:a16="http://schemas.microsoft.com/office/drawing/2014/main" id="{AB5C6E66-2D1C-CA85-B320-68D3759A116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8" name="TextBox 57">
                <a:extLst>
                  <a:ext uri="{FF2B5EF4-FFF2-40B4-BE49-F238E27FC236}">
                    <a16:creationId xmlns:a16="http://schemas.microsoft.com/office/drawing/2014/main" id="{59524F0B-C3FC-E96B-9EF5-AD8583AA42AC}"/>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9" name="TextBox 58">
                <a:extLst>
                  <a:ext uri="{FF2B5EF4-FFF2-40B4-BE49-F238E27FC236}">
                    <a16:creationId xmlns:a16="http://schemas.microsoft.com/office/drawing/2014/main" id="{BE622394-901B-B821-BDE6-422E33014D2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60" name="TextBox 59">
                <a:extLst>
                  <a:ext uri="{FF2B5EF4-FFF2-40B4-BE49-F238E27FC236}">
                    <a16:creationId xmlns:a16="http://schemas.microsoft.com/office/drawing/2014/main" id="{7AD17B2F-A0CC-7E95-D315-F28D5BBC0E3A}"/>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61" name="TextBox 60">
                <a:extLst>
                  <a:ext uri="{FF2B5EF4-FFF2-40B4-BE49-F238E27FC236}">
                    <a16:creationId xmlns:a16="http://schemas.microsoft.com/office/drawing/2014/main" id="{D9245573-D378-F3B6-9D43-7A0AC9D3F674}"/>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62" name="Straight Connector 61">
                <a:extLst>
                  <a:ext uri="{FF2B5EF4-FFF2-40B4-BE49-F238E27FC236}">
                    <a16:creationId xmlns:a16="http://schemas.microsoft.com/office/drawing/2014/main" id="{DF948D1D-C3E1-EF3A-5CFF-FC5BD4F401D2}"/>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3" name="TextBox 62">
                <a:extLst>
                  <a:ext uri="{FF2B5EF4-FFF2-40B4-BE49-F238E27FC236}">
                    <a16:creationId xmlns:a16="http://schemas.microsoft.com/office/drawing/2014/main" id="{D6D6806E-4824-9CA0-7A29-8C9379EA11A7}"/>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p>
            <a:r>
              <a:rPr lang="en-CA"/>
              <a:t>Media Web Symposium 2025</a:t>
            </a:r>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11660105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Quote_Dark Blue">
    <p:bg>
      <p:bgPr>
        <a:solidFill>
          <a:schemeClr val="accent2"/>
        </a:solidFill>
        <a:effectLst/>
      </p:bgPr>
    </p:bg>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id="{0B91DB79-E2AC-CE2B-5FAE-BEC630409992}"/>
              </a:ext>
            </a:extLst>
          </p:cNvPr>
          <p:cNvSpPr>
            <a:spLocks noGrp="1"/>
          </p:cNvSpPr>
          <p:nvPr>
            <p:ph type="title" hasCustomPrompt="1"/>
          </p:nvPr>
        </p:nvSpPr>
        <p:spPr>
          <a:xfrm>
            <a:off x="531812" y="1196975"/>
            <a:ext cx="11144251" cy="3616325"/>
          </a:xfrm>
        </p:spPr>
        <p:txBody>
          <a:bodyPr anchor="ctr"/>
          <a:lstStyle>
            <a:lvl1pPr marL="0" marR="0" indent="0" algn="ctr" defTabSz="914400" rtl="0" eaLnBrk="1" fontAlgn="auto" latinLnBrk="0" hangingPunct="1">
              <a:lnSpc>
                <a:spcPct val="84000"/>
              </a:lnSpc>
              <a:spcBef>
                <a:spcPct val="0"/>
              </a:spcBef>
              <a:spcAft>
                <a:spcPts val="0"/>
              </a:spcAft>
              <a:buClrTx/>
              <a:buSzTx/>
              <a:buFontTx/>
              <a:buNone/>
              <a:tabLst/>
              <a:defRPr sz="5500"/>
            </a:lvl1pPr>
          </a:lstStyle>
          <a:p>
            <a:r>
              <a:rPr lang="en-US"/>
              <a:t>Quote 4 lines maximum. </a:t>
            </a:r>
            <a:br>
              <a:rPr lang="en-US"/>
            </a:br>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Sed </a:t>
            </a:r>
            <a:r>
              <a:rPr lang="en-US" err="1"/>
              <a:t>laoreet</a:t>
            </a:r>
            <a:r>
              <a:rPr lang="en-US"/>
              <a:t> </a:t>
            </a:r>
            <a:r>
              <a:rPr lang="en-US" err="1"/>
              <a:t>venenatis</a:t>
            </a:r>
            <a:r>
              <a:rPr lang="en-US"/>
              <a:t> </a:t>
            </a:r>
            <a:r>
              <a:rPr lang="en-US" err="1"/>
              <a:t>urna</a:t>
            </a:r>
            <a:r>
              <a:rPr lang="en-US"/>
              <a:t>, in </a:t>
            </a:r>
            <a:r>
              <a:rPr lang="en-US" err="1"/>
              <a:t>vehicula</a:t>
            </a:r>
            <a:r>
              <a:rPr lang="en-US"/>
              <a:t> mi.</a:t>
            </a:r>
          </a:p>
        </p:txBody>
      </p:sp>
      <p:sp>
        <p:nvSpPr>
          <p:cNvPr id="13" name="Text Placeholder 22">
            <a:extLst>
              <a:ext uri="{FF2B5EF4-FFF2-40B4-BE49-F238E27FC236}">
                <a16:creationId xmlns:a16="http://schemas.microsoft.com/office/drawing/2014/main" id="{84EB628F-8E06-31E6-5105-B798681A887F}"/>
              </a:ext>
            </a:extLst>
          </p:cNvPr>
          <p:cNvSpPr>
            <a:spLocks noGrp="1"/>
          </p:cNvSpPr>
          <p:nvPr>
            <p:ph type="body" sz="quarter" idx="13" hasCustomPrompt="1"/>
          </p:nvPr>
        </p:nvSpPr>
        <p:spPr>
          <a:xfrm>
            <a:off x="531811" y="5053746"/>
            <a:ext cx="11144252" cy="1112104"/>
          </a:xfrm>
        </p:spPr>
        <p:txBody>
          <a:bodyPr wrap="square" anchor="b">
            <a:noAutofit/>
          </a:bodyPr>
          <a:lstStyle>
            <a:lvl1pPr marL="0" indent="0" algn="ctr">
              <a:buNone/>
              <a:defRPr sz="2800" spc="-50" baseline="0">
                <a:latin typeface="+mj-lt"/>
              </a:defRPr>
            </a:lvl1pPr>
          </a:lstStyle>
          <a:p>
            <a:pPr lvl="0"/>
            <a:r>
              <a:rPr lang="en-US"/>
              <a:t>Quote attribution</a:t>
            </a:r>
          </a:p>
        </p:txBody>
      </p:sp>
      <p:sp>
        <p:nvSpPr>
          <p:cNvPr id="6" name="TextBox 5">
            <a:extLst>
              <a:ext uri="{FF2B5EF4-FFF2-40B4-BE49-F238E27FC236}">
                <a16:creationId xmlns:a16="http://schemas.microsoft.com/office/drawing/2014/main" id="{84739A76-C8B6-CADD-ACBA-17389E4E17CB}"/>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2" name="Footer Placeholder 1">
            <a:extLst>
              <a:ext uri="{FF2B5EF4-FFF2-40B4-BE49-F238E27FC236}">
                <a16:creationId xmlns:a16="http://schemas.microsoft.com/office/drawing/2014/main" id="{F16C6448-AB08-7665-09DF-C32961CFFB7A}"/>
              </a:ext>
            </a:extLst>
          </p:cNvPr>
          <p:cNvSpPr>
            <a:spLocks noGrp="1"/>
          </p:cNvSpPr>
          <p:nvPr>
            <p:ph type="ftr" sz="quarter" idx="14"/>
          </p:nvPr>
        </p:nvSpPr>
        <p:spPr/>
        <p:txBody>
          <a:bodyPr/>
          <a:lstStyle/>
          <a:p>
            <a:r>
              <a:rPr lang="en-CA"/>
              <a:t>Media Web Symposium 2025</a:t>
            </a:r>
          </a:p>
        </p:txBody>
      </p:sp>
    </p:spTree>
    <p:extLst>
      <p:ext uri="{BB962C8B-B14F-4D97-AF65-F5344CB8AC3E}">
        <p14:creationId xmlns:p14="http://schemas.microsoft.com/office/powerpoint/2010/main" val="41693054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Title+Content_Dark Blue">
    <p:bg>
      <p:bgPr>
        <a:solidFill>
          <a:schemeClr val="accent2"/>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7F8DD13-BEA9-2C60-4EDB-8044D82F4225}"/>
              </a:ext>
            </a:extLst>
          </p:cNvPr>
          <p:cNvSpPr>
            <a:spLocks noGrp="1"/>
          </p:cNvSpPr>
          <p:nvPr>
            <p:ph type="title" hasCustomPrompt="1"/>
          </p:nvPr>
        </p:nvSpPr>
        <p:spPr/>
        <p:txBody>
          <a:bodyPr/>
          <a:lstStyle/>
          <a:p>
            <a:r>
              <a:rPr lang="en-US"/>
              <a:t>Title + Content layout</a:t>
            </a:r>
            <a:br>
              <a:rPr lang="en-US"/>
            </a:br>
            <a:r>
              <a:rPr lang="en-US"/>
              <a:t>Title 2 lines maximum</a:t>
            </a:r>
            <a:endParaRPr lang="en-CA"/>
          </a:p>
        </p:txBody>
      </p:sp>
      <p:sp>
        <p:nvSpPr>
          <p:cNvPr id="3" name="Footer Placeholder 2">
            <a:extLst>
              <a:ext uri="{FF2B5EF4-FFF2-40B4-BE49-F238E27FC236}">
                <a16:creationId xmlns:a16="http://schemas.microsoft.com/office/drawing/2014/main" id="{575466BB-39CC-C85B-590E-1C209388959A}"/>
              </a:ext>
            </a:extLst>
          </p:cNvPr>
          <p:cNvSpPr>
            <a:spLocks noGrp="1"/>
          </p:cNvSpPr>
          <p:nvPr>
            <p:ph type="ftr" sz="quarter" idx="10"/>
          </p:nvPr>
        </p:nvSpPr>
        <p:spPr/>
        <p:txBody>
          <a:bodyPr/>
          <a:lstStyle/>
          <a:p>
            <a:r>
              <a:rPr lang="en-CA"/>
              <a:t>Media Web Symposium 2025</a:t>
            </a:r>
          </a:p>
        </p:txBody>
      </p:sp>
      <p:sp>
        <p:nvSpPr>
          <p:cNvPr id="2" name="Text Placeholder 3">
            <a:extLst>
              <a:ext uri="{FF2B5EF4-FFF2-40B4-BE49-F238E27FC236}">
                <a16:creationId xmlns:a16="http://schemas.microsoft.com/office/drawing/2014/main" id="{78EBEF18-027F-EE19-DBC3-5DC0B50554D0}"/>
              </a:ext>
            </a:extLst>
          </p:cNvPr>
          <p:cNvSpPr>
            <a:spLocks noGrp="1"/>
          </p:cNvSpPr>
          <p:nvPr>
            <p:ph idx="1" hasCustomPrompt="1"/>
          </p:nvPr>
        </p:nvSpPr>
        <p:spPr>
          <a:xfrm>
            <a:off x="515938" y="1820860"/>
            <a:ext cx="11160126"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461C6F2B-E74D-C23D-F292-9AE7A5E92539}"/>
              </a:ext>
            </a:extLst>
          </p:cNvPr>
          <p:cNvSpPr>
            <a:spLocks noGrp="1"/>
          </p:cNvSpPr>
          <p:nvPr>
            <p:ph type="body" sz="quarter" idx="11" hasCustomPrompt="1"/>
          </p:nvPr>
        </p:nvSpPr>
        <p:spPr>
          <a:xfrm>
            <a:off x="515938" y="1387475"/>
            <a:ext cx="11160125" cy="233910"/>
          </a:xfrm>
        </p:spPr>
        <p:txBody>
          <a:bodyPr>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1251052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6.xml><?xml version="1.0" encoding="utf-8"?>
<p:sldLayout xmlns:a="http://schemas.openxmlformats.org/drawingml/2006/main" xmlns:r="http://schemas.openxmlformats.org/officeDocument/2006/relationships" xmlns:p="http://schemas.openxmlformats.org/presentationml/2006/main" showMasterSp="0" preserve="1" userDrawn="1">
  <p:cSld name="50/50 Title+Content_Dark Blue">
    <p:bg>
      <p:bgRef idx="1001">
        <a:schemeClr val="bg2"/>
      </p:bgRef>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6096000" y="0"/>
            <a:ext cx="6096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5065712" cy="647700"/>
          </a:xfrm>
        </p:spPr>
        <p:txBody>
          <a:bodyPr/>
          <a:lstStyle>
            <a:lvl1pPr>
              <a:lnSpc>
                <a:spcPct val="85000"/>
              </a:lnSpc>
              <a:defRPr>
                <a:solidFill>
                  <a:schemeClr val="tx1"/>
                </a:solidFill>
              </a:defRPr>
            </a:lvl1pPr>
          </a:lstStyle>
          <a:p>
            <a:r>
              <a:rPr lang="en-US"/>
              <a:t>50/50 Title + Content</a:t>
            </a:r>
            <a:br>
              <a:rPr lang="en-US"/>
            </a:br>
            <a:r>
              <a:rPr lang="en-US"/>
              <a:t>Title 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5065711" cy="118174"/>
          </a:xfrm>
        </p:spPr>
        <p:txBody>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CA" sz="800" kern="1200" baseline="0" dirty="0" smtClean="0">
                <a:solidFill>
                  <a:schemeClr val="accent6">
                    <a:lumMod val="90000"/>
                  </a:schemeClr>
                </a:solidFill>
                <a:latin typeface="+mn-lt"/>
                <a:ea typeface="+mn-ea"/>
                <a:cs typeface="+mn-cs"/>
              </a:defRPr>
            </a:lvl1pPr>
          </a:lstStyle>
          <a:p>
            <a:r>
              <a:rPr lang="en-CA"/>
              <a:t>Media Web Symposium 2025</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5065712"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5065712"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tx1"/>
                </a:solidFill>
                <a:latin typeface="+mn-lt"/>
                <a:ea typeface="+mn-ea"/>
                <a:cs typeface="+mn-cs"/>
              </a:rPr>
              <a:pPr marL="0" lvl="0" algn="l" defTabSz="914400" rtl="0" eaLnBrk="1" latinLnBrk="0" hangingPunct="1">
                <a:lnSpc>
                  <a:spcPct val="125000"/>
                </a:lnSpc>
              </a:pPr>
              <a:t>‹#›</a:t>
            </a:fld>
            <a:endParaRPr lang="en-US" sz="800" kern="1200">
              <a:solidFill>
                <a:schemeClr val="tx1"/>
              </a:solidFill>
              <a:latin typeface="+mn-lt"/>
              <a:ea typeface="+mn-ea"/>
              <a:cs typeface="+mn-cs"/>
            </a:endParaRP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solidFill>
                <a:schemeClr val="tx1"/>
              </a:solidFill>
            </a:endParaRPr>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solidFill>
                <a:schemeClr val="tx1"/>
              </a:solidFill>
            </a:endParaRPr>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6611936" y="628017"/>
            <a:ext cx="5065200"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pPr lvl="0"/>
            <a:r>
              <a:rPr lang="en-US"/>
              <a:t>50/50 Title + Content</a:t>
            </a:r>
            <a:br>
              <a:rPr lang="en-US"/>
            </a:br>
            <a:r>
              <a:rPr lang="en-US"/>
              <a:t>Title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6611937" y="1820860"/>
            <a:ext cx="5065200"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6611937" y="1387475"/>
            <a:ext cx="5065200"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20224602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840">
          <p15:clr>
            <a:srgbClr val="FBAE40"/>
          </p15:clr>
        </p15:guide>
        <p15:guide id="2" pos="4165">
          <p15:clr>
            <a:srgbClr val="FBAE40"/>
          </p15:clr>
        </p15:guide>
        <p15:guide id="3" pos="3516">
          <p15:clr>
            <a:srgbClr val="FBAE40"/>
          </p15:clr>
        </p15:guide>
      </p15:sldGuideLst>
    </p:ext>
  </p:extLst>
</p:sldLayout>
</file>

<file path=ppt/slideLayouts/slideLayout257.xml><?xml version="1.0" encoding="utf-8"?>
<p:sldLayout xmlns:a="http://schemas.openxmlformats.org/drawingml/2006/main" xmlns:r="http://schemas.openxmlformats.org/officeDocument/2006/relationships" xmlns:p="http://schemas.openxmlformats.org/presentationml/2006/main" showMasterSp="0" preserve="1" userDrawn="1">
  <p:cSld name="2/1 Title+Content_Dark Blue">
    <p:bg>
      <p:bgRef idx="1001">
        <a:schemeClr val="bg2"/>
      </p:bgRef>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8127602" y="0"/>
            <a:ext cx="4064399"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7097314" cy="647700"/>
          </a:xfrm>
        </p:spPr>
        <p:txBody>
          <a:bodyPr/>
          <a:lstStyle>
            <a:lvl1pPr>
              <a:lnSpc>
                <a:spcPct val="85000"/>
              </a:lnSpc>
              <a:defRPr>
                <a:solidFill>
                  <a:schemeClr val="tx1"/>
                </a:solidFill>
              </a:defRPr>
            </a:lvl1pPr>
          </a:lstStyle>
          <a:p>
            <a:r>
              <a:rPr lang="en-US"/>
              <a:t>2/1 Title + Content</a:t>
            </a:r>
            <a:br>
              <a:rPr lang="en-US"/>
            </a:br>
            <a:r>
              <a:rPr lang="en-US"/>
              <a:t>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7097313" cy="118174"/>
          </a:xfrm>
        </p:spPr>
        <p:txBody>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CA" sz="800" kern="1200" baseline="0" dirty="0" smtClean="0">
                <a:solidFill>
                  <a:schemeClr val="accent6">
                    <a:lumMod val="90000"/>
                  </a:schemeClr>
                </a:solidFill>
                <a:latin typeface="+mn-lt"/>
                <a:ea typeface="+mn-ea"/>
                <a:cs typeface="+mn-cs"/>
              </a:defRPr>
            </a:lvl1pPr>
          </a:lstStyle>
          <a:p>
            <a:r>
              <a:rPr lang="en-CA"/>
              <a:t>Media Web Symposium 2025</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7097314"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7097314"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tx1"/>
                </a:solidFill>
                <a:latin typeface="+mn-lt"/>
                <a:ea typeface="+mn-ea"/>
                <a:cs typeface="+mn-cs"/>
              </a:rPr>
              <a:pPr marL="0" lvl="0" algn="l" defTabSz="914400" rtl="0" eaLnBrk="1" latinLnBrk="0" hangingPunct="1">
                <a:lnSpc>
                  <a:spcPct val="125000"/>
                </a:lnSpc>
              </a:pPr>
              <a:t>‹#›</a:t>
            </a:fld>
            <a:endParaRPr lang="en-US" sz="800" kern="1200">
              <a:solidFill>
                <a:schemeClr val="tx1"/>
              </a:solidFill>
              <a:latin typeface="+mn-lt"/>
              <a:ea typeface="+mn-ea"/>
              <a:cs typeface="+mn-cs"/>
            </a:endParaRPr>
          </a:p>
        </p:txBody>
      </p:sp>
      <p:sp>
        <p:nvSpPr>
          <p:cNvPr id="7" name="TextBox 6">
            <a:extLst>
              <a:ext uri="{FF2B5EF4-FFF2-40B4-BE49-F238E27FC236}">
                <a16:creationId xmlns:a16="http://schemas.microsoft.com/office/drawing/2014/main" id="{B8D9ACE2-2765-F3B0-D6F0-6EEB06E3BF04}"/>
              </a:ext>
            </a:extLst>
          </p:cNvPr>
          <p:cNvSpPr txBox="1"/>
          <p:nvPr userDrawn="1"/>
        </p:nvSpPr>
        <p:spPr>
          <a:xfrm>
            <a:off x="8640762" y="6279571"/>
            <a:ext cx="289786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tx1"/>
                </a:solidFill>
                <a:latin typeface="+mn-lt"/>
                <a:ea typeface="+mn-ea"/>
                <a:cs typeface="+mn-cs"/>
              </a:rPr>
              <a:t>Confidential – Qualcomm Technologies, Inc. and/or its affiliated companies – May Contain Trade Secrets</a:t>
            </a: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solidFill>
                <a:schemeClr val="tx1"/>
              </a:solidFill>
            </a:endParaRPr>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solidFill>
                <a:schemeClr val="tx1"/>
              </a:solidFill>
            </a:endParaRPr>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8640762" y="628017"/>
            <a:ext cx="3036373"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pPr lvl="0"/>
            <a:r>
              <a:rPr lang="en-US"/>
              <a:t>2/1 Title + Content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8640763" y="1820860"/>
            <a:ext cx="3036373"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8640763" y="1387475"/>
            <a:ext cx="3036373"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24114896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4800">
          <p15:clr>
            <a:srgbClr val="FBAE40"/>
          </p15:clr>
        </p15:guide>
        <p15:guide id="2" pos="5443">
          <p15:clr>
            <a:srgbClr val="FBAE40"/>
          </p15:clr>
        </p15:guide>
        <p15:guide id="3" pos="5122">
          <p15:clr>
            <a:srgbClr val="FBAE40"/>
          </p15:clr>
        </p15:guide>
      </p15:sldGuideLst>
    </p:ext>
  </p:extLs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Blank_Dark Blue">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86D27F9-CF30-5B0A-BEC1-BF74B6CB4CB7}"/>
              </a:ext>
            </a:extLst>
          </p:cNvPr>
          <p:cNvSpPr>
            <a:spLocks noGrp="1"/>
          </p:cNvSpPr>
          <p:nvPr>
            <p:ph type="ftr" sz="quarter" idx="10"/>
          </p:nvPr>
        </p:nvSpPr>
        <p:spPr/>
        <p:txBody>
          <a:bodyPr/>
          <a:lstStyle/>
          <a:p>
            <a:r>
              <a:rPr lang="en-CA"/>
              <a:t>Media Web Symposium 2025</a:t>
            </a:r>
          </a:p>
        </p:txBody>
      </p:sp>
    </p:spTree>
    <p:extLst>
      <p:ext uri="{BB962C8B-B14F-4D97-AF65-F5344CB8AC3E}">
        <p14:creationId xmlns:p14="http://schemas.microsoft.com/office/powerpoint/2010/main" val="703444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9.xml><?xml version="1.0" encoding="utf-8"?>
<p:sldLayout xmlns:a="http://schemas.openxmlformats.org/drawingml/2006/main" xmlns:r="http://schemas.openxmlformats.org/officeDocument/2006/relationships" xmlns:p="http://schemas.openxmlformats.org/presentationml/2006/main" showMasterSp="0" preserve="1" userDrawn="1">
  <p:cSld name="Photo+Content_Black">
    <p:spTree>
      <p:nvGrpSpPr>
        <p:cNvPr id="1" name=""/>
        <p:cNvGrpSpPr/>
        <p:nvPr/>
      </p:nvGrpSpPr>
      <p:grpSpPr>
        <a:xfrm>
          <a:off x="0" y="0"/>
          <a:ext cx="0" cy="0"/>
          <a:chOff x="0" y="0"/>
          <a:chExt cx="0" cy="0"/>
        </a:xfrm>
      </p:grpSpPr>
      <p:sp>
        <p:nvSpPr>
          <p:cNvPr id="3" name="Text Placeholder 9">
            <a:extLst>
              <a:ext uri="{FF2B5EF4-FFF2-40B4-BE49-F238E27FC236}">
                <a16:creationId xmlns:a16="http://schemas.microsoft.com/office/drawing/2014/main" id="{B69D9101-5103-BD0B-DC2D-41CB0A78D249}"/>
              </a:ext>
            </a:extLst>
          </p:cNvPr>
          <p:cNvSpPr>
            <a:spLocks noGrp="1"/>
          </p:cNvSpPr>
          <p:nvPr>
            <p:ph type="body" sz="quarter" idx="14" hasCustomPrompt="1"/>
          </p:nvPr>
        </p:nvSpPr>
        <p:spPr>
          <a:xfrm>
            <a:off x="515937" y="1196975"/>
            <a:ext cx="5327651" cy="1198115"/>
          </a:xfrm>
        </p:spPr>
        <p:txBody>
          <a:bodyPr wrap="square" anchor="b">
            <a:noAutofit/>
          </a:bodyPr>
          <a:lstStyle>
            <a:lvl1pPr marL="0" indent="0">
              <a:buNone/>
              <a:defRPr sz="1300" cap="all" spc="150" baseline="0">
                <a:solidFill>
                  <a:schemeClr val="tx1"/>
                </a:solidFill>
              </a:defRPr>
            </a:lvl1pPr>
          </a:lstStyle>
          <a:p>
            <a:pPr lvl="0"/>
            <a:r>
              <a:rPr lang="en-US"/>
              <a:t>EYEBROW HEADER</a:t>
            </a:r>
          </a:p>
        </p:txBody>
      </p:sp>
      <p:sp>
        <p:nvSpPr>
          <p:cNvPr id="4" name="Title 13">
            <a:extLst>
              <a:ext uri="{FF2B5EF4-FFF2-40B4-BE49-F238E27FC236}">
                <a16:creationId xmlns:a16="http://schemas.microsoft.com/office/drawing/2014/main" id="{9C2E6A67-498D-55F2-44A0-AEB73181C1F5}"/>
              </a:ext>
            </a:extLst>
          </p:cNvPr>
          <p:cNvSpPr>
            <a:spLocks noGrp="1"/>
          </p:cNvSpPr>
          <p:nvPr>
            <p:ph type="title" hasCustomPrompt="1"/>
          </p:nvPr>
        </p:nvSpPr>
        <p:spPr>
          <a:xfrm>
            <a:off x="515937" y="2711631"/>
            <a:ext cx="5327651" cy="730069"/>
          </a:xfrm>
        </p:spPr>
        <p:txBody>
          <a:bodyPr anchor="t"/>
          <a:lstStyle>
            <a:lvl1pPr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r>
              <a:rPr lang="en-US"/>
              <a:t>2:1 Content &amp; Photo layout </a:t>
            </a:r>
            <a:br>
              <a:rPr lang="en-US"/>
            </a:br>
            <a:r>
              <a:rPr lang="en-US"/>
              <a:t>Title 2 lines maximum</a:t>
            </a:r>
          </a:p>
        </p:txBody>
      </p:sp>
      <p:sp>
        <p:nvSpPr>
          <p:cNvPr id="5" name="Text Placeholder 16">
            <a:extLst>
              <a:ext uri="{FF2B5EF4-FFF2-40B4-BE49-F238E27FC236}">
                <a16:creationId xmlns:a16="http://schemas.microsoft.com/office/drawing/2014/main" id="{567A0B54-1429-39DB-5A18-7783AC1134DD}"/>
              </a:ext>
            </a:extLst>
          </p:cNvPr>
          <p:cNvSpPr>
            <a:spLocks noGrp="1"/>
          </p:cNvSpPr>
          <p:nvPr>
            <p:ph type="body" sz="quarter" idx="15" hasCustomPrompt="1"/>
          </p:nvPr>
        </p:nvSpPr>
        <p:spPr>
          <a:xfrm>
            <a:off x="515938" y="3581401"/>
            <a:ext cx="5327650" cy="2435086"/>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6" name="Footer Placeholder 129">
            <a:extLst>
              <a:ext uri="{FF2B5EF4-FFF2-40B4-BE49-F238E27FC236}">
                <a16:creationId xmlns:a16="http://schemas.microsoft.com/office/drawing/2014/main" id="{8D80928B-7E3D-8479-1AC2-7A221DBC66EF}"/>
              </a:ext>
            </a:extLst>
          </p:cNvPr>
          <p:cNvSpPr>
            <a:spLocks noGrp="1"/>
          </p:cNvSpPr>
          <p:nvPr>
            <p:ph type="ftr" sz="quarter" idx="22"/>
          </p:nvPr>
        </p:nvSpPr>
        <p:spPr>
          <a:xfrm>
            <a:off x="515938" y="6173304"/>
            <a:ext cx="6480175" cy="118174"/>
          </a:xfrm>
        </p:spPr>
        <p:txBody>
          <a:bodyPr/>
          <a:lstStyle>
            <a:lvl1pPr>
              <a:defRPr>
                <a:solidFill>
                  <a:schemeClr val="accent6">
                    <a:lumMod val="90000"/>
                  </a:schemeClr>
                </a:solidFill>
              </a:defRPr>
            </a:lvl1pPr>
          </a:lstStyle>
          <a:p>
            <a:r>
              <a:rPr lang="en-CA"/>
              <a:t>Media Web Symposium 2025</a:t>
            </a:r>
          </a:p>
        </p:txBody>
      </p:sp>
      <p:sp>
        <p:nvSpPr>
          <p:cNvPr id="2" name="Picture Placeholder 1">
            <a:extLst>
              <a:ext uri="{FF2B5EF4-FFF2-40B4-BE49-F238E27FC236}">
                <a16:creationId xmlns:a16="http://schemas.microsoft.com/office/drawing/2014/main" id="{68EEC9EC-FC4A-92E3-C233-D049AA444FB1}"/>
              </a:ext>
            </a:extLst>
          </p:cNvPr>
          <p:cNvSpPr>
            <a:spLocks noGrp="1" noChangeAspect="1"/>
          </p:cNvSpPr>
          <p:nvPr>
            <p:ph type="pic" sz="quarter" idx="12" hasCustomPrompt="1"/>
          </p:nvPr>
        </p:nvSpPr>
        <p:spPr>
          <a:xfrm>
            <a:off x="7150937" y="0"/>
            <a:ext cx="5041063" cy="6858000"/>
          </a:xfrm>
          <a:custGeom>
            <a:avLst/>
            <a:gdLst>
              <a:gd name="connsiteX0" fmla="*/ 1341684 w 5041063"/>
              <a:gd name="connsiteY0" fmla="*/ 0 h 6858000"/>
              <a:gd name="connsiteX1" fmla="*/ 5041063 w 5041063"/>
              <a:gd name="connsiteY1" fmla="*/ 0 h 6858000"/>
              <a:gd name="connsiteX2" fmla="*/ 5041063 w 5041063"/>
              <a:gd name="connsiteY2" fmla="*/ 6858000 h 6858000"/>
              <a:gd name="connsiteX3" fmla="*/ 1681589 w 5041063"/>
              <a:gd name="connsiteY3" fmla="*/ 6858000 h 6858000"/>
              <a:gd name="connsiteX4" fmla="*/ 1527585 w 5041063"/>
              <a:gd name="connsiteY4" fmla="*/ 6724571 h 6858000"/>
              <a:gd name="connsiteX5" fmla="*/ 0 w 5041063"/>
              <a:gd name="connsiteY5" fmla="*/ 3272503 h 6858000"/>
              <a:gd name="connsiteX6" fmla="*/ 1211269 w 5041063"/>
              <a:gd name="connsiteY6" fmla="*/ 13681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063" h="6858000">
                <a:moveTo>
                  <a:pt x="1341684" y="0"/>
                </a:moveTo>
                <a:lnTo>
                  <a:pt x="5041063" y="0"/>
                </a:lnTo>
                <a:lnTo>
                  <a:pt x="5041063" y="6858000"/>
                </a:lnTo>
                <a:lnTo>
                  <a:pt x="1681589" y="6858000"/>
                </a:lnTo>
                <a:lnTo>
                  <a:pt x="1527585" y="6724571"/>
                </a:lnTo>
                <a:cubicBezTo>
                  <a:pt x="589158" y="5871472"/>
                  <a:pt x="0" y="4640804"/>
                  <a:pt x="0" y="3272503"/>
                </a:cubicBezTo>
                <a:cubicBezTo>
                  <a:pt x="0" y="2065179"/>
                  <a:pt x="458687" y="965008"/>
                  <a:pt x="1211269" y="136816"/>
                </a:cubicBezTo>
                <a:close/>
              </a:path>
            </a:pathLst>
          </a:custGeom>
          <a:noFill/>
        </p:spPr>
        <p:txBody>
          <a:bodyPr wrap="square" lIns="540000" rIns="0" anchor="ctr">
            <a:noAutofit/>
          </a:bodyPr>
          <a:lstStyle>
            <a:lvl1pPr marL="0" indent="0">
              <a:buNone/>
              <a:defRPr sz="3000"/>
            </a:lvl1pPr>
          </a:lstStyle>
          <a:p>
            <a:r>
              <a:rPr lang="en-US"/>
              <a:t>Click the icon to insert photo</a:t>
            </a:r>
          </a:p>
        </p:txBody>
      </p:sp>
      <p:grpSp>
        <p:nvGrpSpPr>
          <p:cNvPr id="7" name="Group 6">
            <a:extLst>
              <a:ext uri="{FF2B5EF4-FFF2-40B4-BE49-F238E27FC236}">
                <a16:creationId xmlns:a16="http://schemas.microsoft.com/office/drawing/2014/main" id="{B2803B46-6AFA-41A0-EB99-0BD1C1063C46}"/>
              </a:ext>
            </a:extLst>
          </p:cNvPr>
          <p:cNvGrpSpPr/>
          <p:nvPr userDrawn="1"/>
        </p:nvGrpSpPr>
        <p:grpSpPr>
          <a:xfrm>
            <a:off x="12290489" y="-1"/>
            <a:ext cx="2910882" cy="6858001"/>
            <a:chOff x="12290489" y="-1"/>
            <a:chExt cx="2910882" cy="6858001"/>
          </a:xfrm>
        </p:grpSpPr>
        <p:sp>
          <p:nvSpPr>
            <p:cNvPr id="8" name="Rectangle 7">
              <a:extLst>
                <a:ext uri="{FF2B5EF4-FFF2-40B4-BE49-F238E27FC236}">
                  <a16:creationId xmlns:a16="http://schemas.microsoft.com/office/drawing/2014/main" id="{7FE3F89A-9E40-27C7-B7BE-985808404242}"/>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9" name="TextBox 8">
              <a:extLst>
                <a:ext uri="{FF2B5EF4-FFF2-40B4-BE49-F238E27FC236}">
                  <a16:creationId xmlns:a16="http://schemas.microsoft.com/office/drawing/2014/main" id="{C61F25C8-C335-7749-8C02-BA1FDB7DF185}"/>
                </a:ext>
              </a:extLst>
            </p:cNvPr>
            <p:cNvSpPr txBox="1"/>
            <p:nvPr userDrawn="1"/>
          </p:nvSpPr>
          <p:spPr>
            <a:xfrm>
              <a:off x="12449814" y="173148"/>
              <a:ext cx="1534074"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MAGE</a:t>
              </a:r>
            </a:p>
          </p:txBody>
        </p:sp>
        <p:cxnSp>
          <p:nvCxnSpPr>
            <p:cNvPr id="10" name="Straight Connector 9">
              <a:extLst>
                <a:ext uri="{FF2B5EF4-FFF2-40B4-BE49-F238E27FC236}">
                  <a16:creationId xmlns:a16="http://schemas.microsoft.com/office/drawing/2014/main" id="{93FBEB36-1958-954B-529B-9DFBB159054D}"/>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F46270D9-E5B5-339E-6D31-12BEBFCCBE86}"/>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mage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12" name="TextBox 11">
              <a:extLst>
                <a:ext uri="{FF2B5EF4-FFF2-40B4-BE49-F238E27FC236}">
                  <a16:creationId xmlns:a16="http://schemas.microsoft.com/office/drawing/2014/main" id="{2E73870E-978A-5343-EABB-E6073836B531}"/>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13" name="TextBox 12">
              <a:extLst>
                <a:ext uri="{FF2B5EF4-FFF2-40B4-BE49-F238E27FC236}">
                  <a16:creationId xmlns:a16="http://schemas.microsoft.com/office/drawing/2014/main" id="{672CD1F3-6E36-C78E-03F8-61B8E15E33FC}"/>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14" name="TextBox 13">
              <a:extLst>
                <a:ext uri="{FF2B5EF4-FFF2-40B4-BE49-F238E27FC236}">
                  <a16:creationId xmlns:a16="http://schemas.microsoft.com/office/drawing/2014/main" id="{B833CDF8-6AB7-1B0E-53EE-488034AF2D96}"/>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mages from the </a:t>
              </a:r>
              <a:r>
                <a:rPr lang="en-US">
                  <a:solidFill>
                    <a:schemeClr val="accent1"/>
                  </a:solidFill>
                  <a:latin typeface="Aptos" panose="020B0004020202020204" pitchFamily="34" charset="0"/>
                  <a:cs typeface="Aparajita" panose="02020603050405020304" pitchFamily="18" charset="0"/>
                </a:rPr>
                <a:t>Qualcomm Brand Portal</a:t>
              </a:r>
            </a:p>
            <a:p>
              <a:pPr lvl="0">
                <a:spcBef>
                  <a:spcPts val="700"/>
                </a:spcBef>
              </a:pPr>
              <a:r>
                <a:rPr lang="en-US">
                  <a:latin typeface="Aptos" panose="020B0004020202020204" pitchFamily="34" charset="0"/>
                  <a:cs typeface="Aparajita" panose="02020603050405020304" pitchFamily="18" charset="0"/>
                </a:rPr>
                <a:t>Add the image to the placeholder.</a:t>
              </a:r>
            </a:p>
          </p:txBody>
        </p:sp>
        <p:sp>
          <p:nvSpPr>
            <p:cNvPr id="15" name="TextBox 14">
              <a:extLst>
                <a:ext uri="{FF2B5EF4-FFF2-40B4-BE49-F238E27FC236}">
                  <a16:creationId xmlns:a16="http://schemas.microsoft.com/office/drawing/2014/main" id="{2B3D397F-57F7-D0C6-D391-485FB87BE34D}"/>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mage placeholder.</a:t>
              </a:r>
            </a:p>
            <a:p>
              <a:pPr lvl="1">
                <a:buNone/>
              </a:pPr>
              <a:r>
                <a:rPr lang="en-US" sz="1050">
                  <a:latin typeface="Aptos" panose="020B0004020202020204" pitchFamily="34" charset="0"/>
                  <a:cs typeface="Aparajita" panose="02020603050405020304" pitchFamily="18" charset="0"/>
                </a:rPr>
                <a:t>Right-click or use keyboard shortcuts to paste the image.</a:t>
              </a:r>
            </a:p>
          </p:txBody>
        </p:sp>
        <p:sp>
          <p:nvSpPr>
            <p:cNvPr id="16" name="TextBox 15">
              <a:extLst>
                <a:ext uri="{FF2B5EF4-FFF2-40B4-BE49-F238E27FC236}">
                  <a16:creationId xmlns:a16="http://schemas.microsoft.com/office/drawing/2014/main" id="{DC941C1F-E03D-172E-6FE0-94FA949B65E6}"/>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mage.</a:t>
              </a:r>
            </a:p>
          </p:txBody>
        </p:sp>
        <p:grpSp>
          <p:nvGrpSpPr>
            <p:cNvPr id="17" name="Group 16">
              <a:extLst>
                <a:ext uri="{FF2B5EF4-FFF2-40B4-BE49-F238E27FC236}">
                  <a16:creationId xmlns:a16="http://schemas.microsoft.com/office/drawing/2014/main" id="{BB112CA0-EB7E-5767-F7E9-B454A521394F}"/>
                </a:ext>
              </a:extLst>
            </p:cNvPr>
            <p:cNvGrpSpPr/>
            <p:nvPr userDrawn="1"/>
          </p:nvGrpSpPr>
          <p:grpSpPr>
            <a:xfrm>
              <a:off x="12429548" y="3236396"/>
              <a:ext cx="2735151" cy="1280928"/>
              <a:chOff x="9286315" y="6976989"/>
              <a:chExt cx="2735151" cy="1280928"/>
            </a:xfrm>
          </p:grpSpPr>
          <p:sp>
            <p:nvSpPr>
              <p:cNvPr id="28" name="Rectangle 27">
                <a:extLst>
                  <a:ext uri="{FF2B5EF4-FFF2-40B4-BE49-F238E27FC236}">
                    <a16:creationId xmlns:a16="http://schemas.microsoft.com/office/drawing/2014/main" id="{B4469508-3963-980C-C94B-3551DDC6088F}"/>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9" name="TextBox 28">
                <a:extLst>
                  <a:ext uri="{FF2B5EF4-FFF2-40B4-BE49-F238E27FC236}">
                    <a16:creationId xmlns:a16="http://schemas.microsoft.com/office/drawing/2014/main" id="{9524E475-6BE0-356D-61A7-647536978E43}"/>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Images</a:t>
                </a:r>
              </a:p>
            </p:txBody>
          </p:sp>
          <p:pic>
            <p:nvPicPr>
              <p:cNvPr id="30" name="Graphic 29">
                <a:extLst>
                  <a:ext uri="{FF2B5EF4-FFF2-40B4-BE49-F238E27FC236}">
                    <a16:creationId xmlns:a16="http://schemas.microsoft.com/office/drawing/2014/main" id="{5F2ABD74-43F9-2E92-EE50-0F160C4A583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1" name="TextBox 30">
                <a:extLst>
                  <a:ext uri="{FF2B5EF4-FFF2-40B4-BE49-F238E27FC236}">
                    <a16:creationId xmlns:a16="http://schemas.microsoft.com/office/drawing/2014/main" id="{61FA0112-DCF0-1211-D2C3-3DA9CB620BA4}"/>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32" name="Picture 31">
                <a:extLst>
                  <a:ext uri="{FF2B5EF4-FFF2-40B4-BE49-F238E27FC236}">
                    <a16:creationId xmlns:a16="http://schemas.microsoft.com/office/drawing/2014/main" id="{009305B4-7E52-800A-06C8-F44B6168BCBA}"/>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33" name="TextBox 32">
                <a:extLst>
                  <a:ext uri="{FF2B5EF4-FFF2-40B4-BE49-F238E27FC236}">
                    <a16:creationId xmlns:a16="http://schemas.microsoft.com/office/drawing/2014/main" id="{60BE1D2C-DB8C-729D-64C6-7EA1B732C782}"/>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18" name="Group 17">
              <a:extLst>
                <a:ext uri="{FF2B5EF4-FFF2-40B4-BE49-F238E27FC236}">
                  <a16:creationId xmlns:a16="http://schemas.microsoft.com/office/drawing/2014/main" id="{BEFDD349-EE1C-6775-3B1D-C1CDAF120DB9}"/>
                </a:ext>
              </a:extLst>
            </p:cNvPr>
            <p:cNvGrpSpPr/>
            <p:nvPr userDrawn="1"/>
          </p:nvGrpSpPr>
          <p:grpSpPr>
            <a:xfrm>
              <a:off x="12429548" y="4543123"/>
              <a:ext cx="2735151" cy="2200108"/>
              <a:chOff x="9538241" y="5155416"/>
              <a:chExt cx="2735151" cy="2200108"/>
            </a:xfrm>
          </p:grpSpPr>
          <p:sp>
            <p:nvSpPr>
              <p:cNvPr id="19" name="Rectangle 18">
                <a:extLst>
                  <a:ext uri="{FF2B5EF4-FFF2-40B4-BE49-F238E27FC236}">
                    <a16:creationId xmlns:a16="http://schemas.microsoft.com/office/drawing/2014/main" id="{84A2BB42-E5CC-6F03-BE09-48B64B6633AC}"/>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0" name="TextBox 19">
                <a:extLst>
                  <a:ext uri="{FF2B5EF4-FFF2-40B4-BE49-F238E27FC236}">
                    <a16:creationId xmlns:a16="http://schemas.microsoft.com/office/drawing/2014/main" id="{92A52123-4AA7-CEED-12F8-A158384DB525}"/>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mages</a:t>
                </a:r>
              </a:p>
            </p:txBody>
          </p:sp>
          <p:pic>
            <p:nvPicPr>
              <p:cNvPr id="21" name="Graphic 20">
                <a:extLst>
                  <a:ext uri="{FF2B5EF4-FFF2-40B4-BE49-F238E27FC236}">
                    <a16:creationId xmlns:a16="http://schemas.microsoft.com/office/drawing/2014/main" id="{934C1FE1-835F-26F6-345B-30A0F31F1D1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2" name="TextBox 21">
                <a:extLst>
                  <a:ext uri="{FF2B5EF4-FFF2-40B4-BE49-F238E27FC236}">
                    <a16:creationId xmlns:a16="http://schemas.microsoft.com/office/drawing/2014/main" id="{F15ED128-DCEA-4A4A-A908-DCEC7A7525AB}"/>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mage and select “Change Picture”</a:t>
                </a:r>
              </a:p>
            </p:txBody>
          </p:sp>
          <p:sp>
            <p:nvSpPr>
              <p:cNvPr id="23" name="TextBox 22">
                <a:extLst>
                  <a:ext uri="{FF2B5EF4-FFF2-40B4-BE49-F238E27FC236}">
                    <a16:creationId xmlns:a16="http://schemas.microsoft.com/office/drawing/2014/main" id="{75AA3142-75FC-F3FD-C508-1E81C30A8270}"/>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4" name="TextBox 23">
                <a:extLst>
                  <a:ext uri="{FF2B5EF4-FFF2-40B4-BE49-F238E27FC236}">
                    <a16:creationId xmlns:a16="http://schemas.microsoft.com/office/drawing/2014/main" id="{54206A9A-D226-2A87-0215-903B2F78D05C}"/>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25" name="TextBox 24">
                <a:extLst>
                  <a:ext uri="{FF2B5EF4-FFF2-40B4-BE49-F238E27FC236}">
                    <a16:creationId xmlns:a16="http://schemas.microsoft.com/office/drawing/2014/main" id="{015A999A-7D74-7CF1-1626-EF3C82629839}"/>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mage as normal.</a:t>
                </a:r>
              </a:p>
            </p:txBody>
          </p:sp>
          <p:cxnSp>
            <p:nvCxnSpPr>
              <p:cNvPr id="26" name="Straight Connector 25">
                <a:extLst>
                  <a:ext uri="{FF2B5EF4-FFF2-40B4-BE49-F238E27FC236}">
                    <a16:creationId xmlns:a16="http://schemas.microsoft.com/office/drawing/2014/main" id="{5F650A17-F4C2-AF14-F1E1-143EC5234B6B}"/>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46950914-95F8-3723-9FE0-2487B980C27B}"/>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Tree>
    <p:extLst>
      <p:ext uri="{BB962C8B-B14F-4D97-AF65-F5344CB8AC3E}">
        <p14:creationId xmlns:p14="http://schemas.microsoft.com/office/powerpoint/2010/main" val="3325167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4" orient="horz" pos="2319">
          <p15:clr>
            <a:srgbClr val="FBAE40"/>
          </p15:clr>
        </p15:guide>
        <p15:guide id="6" orient="horz" pos="1502">
          <p15:clr>
            <a:srgbClr val="FBAE40"/>
          </p15:clr>
        </p15:guide>
        <p15:guide id="7" orient="horz" pos="2432">
          <p15:clr>
            <a:srgbClr val="FBAE40"/>
          </p15:clr>
        </p15:guide>
        <p15:guide id="10" pos="3681">
          <p15:clr>
            <a:srgbClr val="FBAE40"/>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Media Web Symposium 2025</a:t>
            </a:r>
            <a:endParaRPr lang="en-US" dirty="0"/>
          </a:p>
        </p:txBody>
      </p:sp>
    </p:spTree>
    <p:extLst>
      <p:ext uri="{BB962C8B-B14F-4D97-AF65-F5344CB8AC3E}">
        <p14:creationId xmlns:p14="http://schemas.microsoft.com/office/powerpoint/2010/main" val="3259772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Title+4Contents_Black">
    <p:spTree>
      <p:nvGrpSpPr>
        <p:cNvPr id="1" name=""/>
        <p:cNvGrpSpPr/>
        <p:nvPr/>
      </p:nvGrpSpPr>
      <p:grpSpPr>
        <a:xfrm>
          <a:off x="0" y="0"/>
          <a:ext cx="0" cy="0"/>
          <a:chOff x="0" y="0"/>
          <a:chExt cx="0" cy="0"/>
        </a:xfrm>
      </p:grpSpPr>
      <p:sp>
        <p:nvSpPr>
          <p:cNvPr id="6" name="Title 120">
            <a:extLst>
              <a:ext uri="{FF2B5EF4-FFF2-40B4-BE49-F238E27FC236}">
                <a16:creationId xmlns:a16="http://schemas.microsoft.com/office/drawing/2014/main" id="{3276C3D4-8D41-C551-27C2-6A5602A09853}"/>
              </a:ext>
            </a:extLst>
          </p:cNvPr>
          <p:cNvSpPr>
            <a:spLocks noGrp="1"/>
          </p:cNvSpPr>
          <p:nvPr>
            <p:ph type="title" hasCustomPrompt="1"/>
          </p:nvPr>
        </p:nvSpPr>
        <p:spPr>
          <a:xfrm>
            <a:off x="515938" y="2795081"/>
            <a:ext cx="3556709" cy="1294408"/>
          </a:xfrm>
        </p:spPr>
        <p:txBody>
          <a:bodyPr anchor="ctr"/>
          <a:lstStyle>
            <a:lvl1pPr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r>
              <a:rPr lang="en-US"/>
              <a:t>Title+4 Contents layout </a:t>
            </a:r>
            <a:br>
              <a:rPr lang="en-US"/>
            </a:br>
            <a:r>
              <a:rPr lang="en-US"/>
              <a:t>Title up to </a:t>
            </a:r>
            <a:br>
              <a:rPr lang="en-US"/>
            </a:br>
            <a:r>
              <a:rPr lang="en-US"/>
              <a:t>3 lines maximum</a:t>
            </a:r>
          </a:p>
        </p:txBody>
      </p:sp>
      <p:sp>
        <p:nvSpPr>
          <p:cNvPr id="10" name="Picture Placeholder 2">
            <a:extLst>
              <a:ext uri="{FF2B5EF4-FFF2-40B4-BE49-F238E27FC236}">
                <a16:creationId xmlns:a16="http://schemas.microsoft.com/office/drawing/2014/main" id="{F553BB1F-5F28-5D3B-A5A8-60721AE4DD2D}"/>
              </a:ext>
            </a:extLst>
          </p:cNvPr>
          <p:cNvSpPr>
            <a:spLocks noGrp="1" noChangeAspect="1"/>
          </p:cNvSpPr>
          <p:nvPr>
            <p:ph type="pic" sz="quarter" idx="23" hasCustomPrompt="1"/>
          </p:nvPr>
        </p:nvSpPr>
        <p:spPr>
          <a:xfrm>
            <a:off x="4629921" y="691208"/>
            <a:ext cx="759113" cy="759113"/>
          </a:xfrm>
        </p:spPr>
        <p:txBody>
          <a:bodyPr lIns="144000"/>
          <a:lstStyle>
            <a:lvl1pPr marL="0" indent="0">
              <a:buNone/>
              <a:defRPr sz="1400"/>
            </a:lvl1pPr>
          </a:lstStyle>
          <a:p>
            <a:r>
              <a:rPr lang="en-US"/>
              <a:t>Icon</a:t>
            </a:r>
          </a:p>
        </p:txBody>
      </p:sp>
      <p:sp>
        <p:nvSpPr>
          <p:cNvPr id="122" name="Text Placeholder 22">
            <a:extLst>
              <a:ext uri="{FF2B5EF4-FFF2-40B4-BE49-F238E27FC236}">
                <a16:creationId xmlns:a16="http://schemas.microsoft.com/office/drawing/2014/main" id="{693B5A4C-7FB3-2918-A773-0EE6FED3D209}"/>
              </a:ext>
            </a:extLst>
          </p:cNvPr>
          <p:cNvSpPr>
            <a:spLocks noGrp="1"/>
          </p:cNvSpPr>
          <p:nvPr>
            <p:ph type="body" sz="quarter" idx="13" hasCustomPrompt="1"/>
          </p:nvPr>
        </p:nvSpPr>
        <p:spPr>
          <a:xfrm>
            <a:off x="5704822" y="699924"/>
            <a:ext cx="5360054" cy="263149"/>
          </a:xfrm>
        </p:spPr>
        <p:txBody>
          <a:bodyPr wrap="square" anchor="b">
            <a:noAutofit/>
          </a:bodyPr>
          <a:lstStyle>
            <a:lvl1pPr marL="0" indent="0">
              <a:spcBef>
                <a:spcPts val="0"/>
              </a:spcBef>
              <a:spcAft>
                <a:spcPts val="40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2" name="Text Placeholder 16">
            <a:extLst>
              <a:ext uri="{FF2B5EF4-FFF2-40B4-BE49-F238E27FC236}">
                <a16:creationId xmlns:a16="http://schemas.microsoft.com/office/drawing/2014/main" id="{3F0EB458-EDD6-6AD3-B1AB-24A4EA15A9FC}"/>
              </a:ext>
            </a:extLst>
          </p:cNvPr>
          <p:cNvSpPr>
            <a:spLocks noGrp="1"/>
          </p:cNvSpPr>
          <p:nvPr>
            <p:ph type="body" sz="quarter" idx="15" hasCustomPrompt="1"/>
          </p:nvPr>
        </p:nvSpPr>
        <p:spPr>
          <a:xfrm>
            <a:off x="5704821" y="101917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1" name="Picture Placeholder 2">
            <a:extLst>
              <a:ext uri="{FF2B5EF4-FFF2-40B4-BE49-F238E27FC236}">
                <a16:creationId xmlns:a16="http://schemas.microsoft.com/office/drawing/2014/main" id="{A5166B55-3C52-CF01-705A-E2BE18679F21}"/>
              </a:ext>
            </a:extLst>
          </p:cNvPr>
          <p:cNvSpPr>
            <a:spLocks noGrp="1" noChangeAspect="1"/>
          </p:cNvSpPr>
          <p:nvPr>
            <p:ph type="pic" sz="quarter" idx="24" hasCustomPrompt="1"/>
          </p:nvPr>
        </p:nvSpPr>
        <p:spPr>
          <a:xfrm>
            <a:off x="4629921" y="2138783"/>
            <a:ext cx="759113" cy="759113"/>
          </a:xfrm>
        </p:spPr>
        <p:txBody>
          <a:bodyPr lIns="144000"/>
          <a:lstStyle>
            <a:lvl1pPr marL="0" indent="0">
              <a:buNone/>
              <a:defRPr sz="1400"/>
            </a:lvl1pPr>
          </a:lstStyle>
          <a:p>
            <a:r>
              <a:rPr lang="en-US"/>
              <a:t>Icon</a:t>
            </a:r>
          </a:p>
        </p:txBody>
      </p:sp>
      <p:sp>
        <p:nvSpPr>
          <p:cNvPr id="124" name="Text Placeholder 22">
            <a:extLst>
              <a:ext uri="{FF2B5EF4-FFF2-40B4-BE49-F238E27FC236}">
                <a16:creationId xmlns:a16="http://schemas.microsoft.com/office/drawing/2014/main" id="{A14F4D35-AD24-5E3E-8E8D-CD803A85CDBB}"/>
              </a:ext>
            </a:extLst>
          </p:cNvPr>
          <p:cNvSpPr>
            <a:spLocks noGrp="1"/>
          </p:cNvSpPr>
          <p:nvPr>
            <p:ph type="body" sz="quarter" idx="16" hasCustomPrompt="1"/>
          </p:nvPr>
        </p:nvSpPr>
        <p:spPr>
          <a:xfrm>
            <a:off x="5704822" y="2143614"/>
            <a:ext cx="5360054" cy="263149"/>
          </a:xfrm>
        </p:spPr>
        <p:txBody>
          <a:bodyPr wrap="square" anchor="b">
            <a:noAutofit/>
          </a:bodyPr>
          <a:lstStyle>
            <a:lvl1pPr marL="0" indent="0">
              <a:spcBef>
                <a:spcPts val="0"/>
              </a:spcBef>
              <a:spcAft>
                <a:spcPts val="40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3" name="Text Placeholder 16">
            <a:extLst>
              <a:ext uri="{FF2B5EF4-FFF2-40B4-BE49-F238E27FC236}">
                <a16:creationId xmlns:a16="http://schemas.microsoft.com/office/drawing/2014/main" id="{FC2D4270-2921-E9A2-9D7C-4ECAF4952D88}"/>
              </a:ext>
            </a:extLst>
          </p:cNvPr>
          <p:cNvSpPr>
            <a:spLocks noGrp="1"/>
          </p:cNvSpPr>
          <p:nvPr>
            <p:ph type="body" sz="quarter" idx="17" hasCustomPrompt="1"/>
          </p:nvPr>
        </p:nvSpPr>
        <p:spPr>
          <a:xfrm>
            <a:off x="5704821" y="246286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2" name="Picture Placeholder 2">
            <a:extLst>
              <a:ext uri="{FF2B5EF4-FFF2-40B4-BE49-F238E27FC236}">
                <a16:creationId xmlns:a16="http://schemas.microsoft.com/office/drawing/2014/main" id="{D45478F2-FA52-8705-D73C-3B5C90BEA1CE}"/>
              </a:ext>
            </a:extLst>
          </p:cNvPr>
          <p:cNvSpPr>
            <a:spLocks noGrp="1" noChangeAspect="1"/>
          </p:cNvSpPr>
          <p:nvPr>
            <p:ph type="pic" sz="quarter" idx="25" hasCustomPrompt="1"/>
          </p:nvPr>
        </p:nvSpPr>
        <p:spPr>
          <a:xfrm>
            <a:off x="4629921" y="3586358"/>
            <a:ext cx="759113" cy="759113"/>
          </a:xfrm>
        </p:spPr>
        <p:txBody>
          <a:bodyPr lIns="144000"/>
          <a:lstStyle>
            <a:lvl1pPr marL="0" indent="0">
              <a:buNone/>
              <a:defRPr sz="1400"/>
            </a:lvl1pPr>
          </a:lstStyle>
          <a:p>
            <a:r>
              <a:rPr lang="en-US"/>
              <a:t>Icon</a:t>
            </a:r>
          </a:p>
        </p:txBody>
      </p:sp>
      <p:sp>
        <p:nvSpPr>
          <p:cNvPr id="126" name="Text Placeholder 22">
            <a:extLst>
              <a:ext uri="{FF2B5EF4-FFF2-40B4-BE49-F238E27FC236}">
                <a16:creationId xmlns:a16="http://schemas.microsoft.com/office/drawing/2014/main" id="{FCEBECB8-7041-9BA8-933B-3C0F5FF02831}"/>
              </a:ext>
            </a:extLst>
          </p:cNvPr>
          <p:cNvSpPr>
            <a:spLocks noGrp="1"/>
          </p:cNvSpPr>
          <p:nvPr>
            <p:ph type="body" sz="quarter" idx="18" hasCustomPrompt="1"/>
          </p:nvPr>
        </p:nvSpPr>
        <p:spPr>
          <a:xfrm>
            <a:off x="5704822" y="3587071"/>
            <a:ext cx="5360054" cy="263149"/>
          </a:xfrm>
        </p:spPr>
        <p:txBody>
          <a:bodyPr wrap="square" anchor="b">
            <a:noAutofit/>
          </a:bodyPr>
          <a:lstStyle>
            <a:lvl1pPr marL="0" indent="0">
              <a:spcBef>
                <a:spcPts val="0"/>
              </a:spcBef>
              <a:spcAft>
                <a:spcPts val="40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4" name="Text Placeholder 16">
            <a:extLst>
              <a:ext uri="{FF2B5EF4-FFF2-40B4-BE49-F238E27FC236}">
                <a16:creationId xmlns:a16="http://schemas.microsoft.com/office/drawing/2014/main" id="{43953901-F943-9352-2352-77D74F5FD39F}"/>
              </a:ext>
            </a:extLst>
          </p:cNvPr>
          <p:cNvSpPr>
            <a:spLocks noGrp="1"/>
          </p:cNvSpPr>
          <p:nvPr>
            <p:ph type="body" sz="quarter" idx="19" hasCustomPrompt="1"/>
          </p:nvPr>
        </p:nvSpPr>
        <p:spPr>
          <a:xfrm>
            <a:off x="5704821" y="3906322"/>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3" name="Picture Placeholder 2">
            <a:extLst>
              <a:ext uri="{FF2B5EF4-FFF2-40B4-BE49-F238E27FC236}">
                <a16:creationId xmlns:a16="http://schemas.microsoft.com/office/drawing/2014/main" id="{1BD308BA-E994-8363-C02C-E51BC3E1FF56}"/>
              </a:ext>
            </a:extLst>
          </p:cNvPr>
          <p:cNvSpPr>
            <a:spLocks noGrp="1" noChangeAspect="1"/>
          </p:cNvSpPr>
          <p:nvPr>
            <p:ph type="pic" sz="quarter" idx="26" hasCustomPrompt="1"/>
          </p:nvPr>
        </p:nvSpPr>
        <p:spPr>
          <a:xfrm>
            <a:off x="4629921" y="5033933"/>
            <a:ext cx="759113" cy="759113"/>
          </a:xfrm>
        </p:spPr>
        <p:txBody>
          <a:bodyPr lIns="144000"/>
          <a:lstStyle>
            <a:lvl1pPr marL="0" indent="0">
              <a:buNone/>
              <a:defRPr sz="1400"/>
            </a:lvl1pPr>
          </a:lstStyle>
          <a:p>
            <a:r>
              <a:rPr lang="en-US"/>
              <a:t>Icon</a:t>
            </a:r>
          </a:p>
        </p:txBody>
      </p:sp>
      <p:sp>
        <p:nvSpPr>
          <p:cNvPr id="128" name="Text Placeholder 22">
            <a:extLst>
              <a:ext uri="{FF2B5EF4-FFF2-40B4-BE49-F238E27FC236}">
                <a16:creationId xmlns:a16="http://schemas.microsoft.com/office/drawing/2014/main" id="{928EC958-013B-F8B1-324A-396A688B6278}"/>
              </a:ext>
            </a:extLst>
          </p:cNvPr>
          <p:cNvSpPr>
            <a:spLocks noGrp="1"/>
          </p:cNvSpPr>
          <p:nvPr>
            <p:ph type="body" sz="quarter" idx="20" hasCustomPrompt="1"/>
          </p:nvPr>
        </p:nvSpPr>
        <p:spPr>
          <a:xfrm>
            <a:off x="5704822" y="5021236"/>
            <a:ext cx="5360054" cy="263149"/>
          </a:xfrm>
        </p:spPr>
        <p:txBody>
          <a:bodyPr wrap="square" anchor="b">
            <a:noAutofit/>
          </a:bodyPr>
          <a:lstStyle>
            <a:lvl1pPr marL="0" indent="0">
              <a:spcBef>
                <a:spcPts val="0"/>
              </a:spcBef>
              <a:spcAft>
                <a:spcPts val="40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5" name="Text Placeholder 16">
            <a:extLst>
              <a:ext uri="{FF2B5EF4-FFF2-40B4-BE49-F238E27FC236}">
                <a16:creationId xmlns:a16="http://schemas.microsoft.com/office/drawing/2014/main" id="{79788385-4F41-23CE-C80D-DBA35A324839}"/>
              </a:ext>
            </a:extLst>
          </p:cNvPr>
          <p:cNvSpPr>
            <a:spLocks noGrp="1"/>
          </p:cNvSpPr>
          <p:nvPr>
            <p:ph type="body" sz="quarter" idx="21" hasCustomPrompt="1"/>
          </p:nvPr>
        </p:nvSpPr>
        <p:spPr>
          <a:xfrm>
            <a:off x="5704821" y="5340487"/>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9" name="TextBox 8">
            <a:extLst>
              <a:ext uri="{FF2B5EF4-FFF2-40B4-BE49-F238E27FC236}">
                <a16:creationId xmlns:a16="http://schemas.microsoft.com/office/drawing/2014/main" id="{2B352B48-B98A-418B-8943-940ABA2B2152}"/>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0" name="Group 39">
            <a:extLst>
              <a:ext uri="{FF2B5EF4-FFF2-40B4-BE49-F238E27FC236}">
                <a16:creationId xmlns:a16="http://schemas.microsoft.com/office/drawing/2014/main" id="{71011DA8-4562-4BF5-1592-23F0AD4830BC}"/>
              </a:ext>
            </a:extLst>
          </p:cNvPr>
          <p:cNvGrpSpPr/>
          <p:nvPr userDrawn="1"/>
        </p:nvGrpSpPr>
        <p:grpSpPr>
          <a:xfrm>
            <a:off x="12290489" y="-1"/>
            <a:ext cx="2910882" cy="6858001"/>
            <a:chOff x="12290489" y="-1"/>
            <a:chExt cx="2910882" cy="6858001"/>
          </a:xfrm>
        </p:grpSpPr>
        <p:sp>
          <p:nvSpPr>
            <p:cNvPr id="41" name="Rectangle 40">
              <a:extLst>
                <a:ext uri="{FF2B5EF4-FFF2-40B4-BE49-F238E27FC236}">
                  <a16:creationId xmlns:a16="http://schemas.microsoft.com/office/drawing/2014/main" id="{EF1C697C-C806-5090-0AB5-76DDEC0B3C46}"/>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93B9AB69-7B63-827E-97DC-7C14D10E6811}"/>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3" name="Straight Connector 42">
              <a:extLst>
                <a:ext uri="{FF2B5EF4-FFF2-40B4-BE49-F238E27FC236}">
                  <a16:creationId xmlns:a16="http://schemas.microsoft.com/office/drawing/2014/main" id="{C32506A4-0A85-702D-9EAF-69F41C1645FF}"/>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1A1B7728-42BE-46B9-725C-B3507E6F2B82}"/>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A4C44748-0388-2607-F556-DD0346A6FFE4}"/>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6" name="TextBox 45">
              <a:extLst>
                <a:ext uri="{FF2B5EF4-FFF2-40B4-BE49-F238E27FC236}">
                  <a16:creationId xmlns:a16="http://schemas.microsoft.com/office/drawing/2014/main" id="{5AD01F50-5273-7182-B2F8-AF2510DD5CC0}"/>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7" name="TextBox 46">
              <a:extLst>
                <a:ext uri="{FF2B5EF4-FFF2-40B4-BE49-F238E27FC236}">
                  <a16:creationId xmlns:a16="http://schemas.microsoft.com/office/drawing/2014/main" id="{5FD0E615-4832-71E6-E4FC-A2E1D483CAD4}"/>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8" name="TextBox 47">
              <a:extLst>
                <a:ext uri="{FF2B5EF4-FFF2-40B4-BE49-F238E27FC236}">
                  <a16:creationId xmlns:a16="http://schemas.microsoft.com/office/drawing/2014/main" id="{1549F8DC-2979-64F2-4038-B804FCA13993}"/>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9" name="TextBox 48">
              <a:extLst>
                <a:ext uri="{FF2B5EF4-FFF2-40B4-BE49-F238E27FC236}">
                  <a16:creationId xmlns:a16="http://schemas.microsoft.com/office/drawing/2014/main" id="{92FD749C-3644-21F3-04CC-38E5C3020625}"/>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0" name="Group 49">
              <a:extLst>
                <a:ext uri="{FF2B5EF4-FFF2-40B4-BE49-F238E27FC236}">
                  <a16:creationId xmlns:a16="http://schemas.microsoft.com/office/drawing/2014/main" id="{8BC18C52-3BF8-50CC-D894-5983970036C1}"/>
                </a:ext>
              </a:extLst>
            </p:cNvPr>
            <p:cNvGrpSpPr/>
            <p:nvPr userDrawn="1"/>
          </p:nvGrpSpPr>
          <p:grpSpPr>
            <a:xfrm>
              <a:off x="12429548" y="3236396"/>
              <a:ext cx="2735151" cy="1280928"/>
              <a:chOff x="9286315" y="6976989"/>
              <a:chExt cx="2735151" cy="1280928"/>
            </a:xfrm>
          </p:grpSpPr>
          <p:sp>
            <p:nvSpPr>
              <p:cNvPr id="61" name="Rectangle 60">
                <a:extLst>
                  <a:ext uri="{FF2B5EF4-FFF2-40B4-BE49-F238E27FC236}">
                    <a16:creationId xmlns:a16="http://schemas.microsoft.com/office/drawing/2014/main" id="{EF4A351D-DDE3-151E-DB7D-FD769C4BF15D}"/>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62" name="TextBox 61">
                <a:extLst>
                  <a:ext uri="{FF2B5EF4-FFF2-40B4-BE49-F238E27FC236}">
                    <a16:creationId xmlns:a16="http://schemas.microsoft.com/office/drawing/2014/main" id="{132C1837-4486-693D-6BAB-C765201A43B7}"/>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3" name="Graphic 62">
                <a:extLst>
                  <a:ext uri="{FF2B5EF4-FFF2-40B4-BE49-F238E27FC236}">
                    <a16:creationId xmlns:a16="http://schemas.microsoft.com/office/drawing/2014/main" id="{8CB7F7FF-35BB-D4A4-9B18-1DA787E74FAF}"/>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64" name="TextBox 63">
                <a:extLst>
                  <a:ext uri="{FF2B5EF4-FFF2-40B4-BE49-F238E27FC236}">
                    <a16:creationId xmlns:a16="http://schemas.microsoft.com/office/drawing/2014/main" id="{DA9BBAC3-BFAE-B4B1-3E39-E9CEA9844A57}"/>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65" name="Picture 64">
                <a:extLst>
                  <a:ext uri="{FF2B5EF4-FFF2-40B4-BE49-F238E27FC236}">
                    <a16:creationId xmlns:a16="http://schemas.microsoft.com/office/drawing/2014/main" id="{63FC1156-FA21-36A1-5959-36097E9C0245}"/>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6" name="TextBox 65">
                <a:extLst>
                  <a:ext uri="{FF2B5EF4-FFF2-40B4-BE49-F238E27FC236}">
                    <a16:creationId xmlns:a16="http://schemas.microsoft.com/office/drawing/2014/main" id="{193FF509-5F4F-3A17-57CD-F0AABD6D16AC}"/>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1" name="Group 50">
              <a:extLst>
                <a:ext uri="{FF2B5EF4-FFF2-40B4-BE49-F238E27FC236}">
                  <a16:creationId xmlns:a16="http://schemas.microsoft.com/office/drawing/2014/main" id="{8A7C7271-E8BA-AB5C-398D-5587C5DF611D}"/>
                </a:ext>
              </a:extLst>
            </p:cNvPr>
            <p:cNvGrpSpPr/>
            <p:nvPr userDrawn="1"/>
          </p:nvGrpSpPr>
          <p:grpSpPr>
            <a:xfrm>
              <a:off x="12429548" y="4543123"/>
              <a:ext cx="2735151" cy="2200108"/>
              <a:chOff x="9538241" y="5155416"/>
              <a:chExt cx="2735151" cy="2200108"/>
            </a:xfrm>
          </p:grpSpPr>
          <p:sp>
            <p:nvSpPr>
              <p:cNvPr id="52" name="Rectangle 51">
                <a:extLst>
                  <a:ext uri="{FF2B5EF4-FFF2-40B4-BE49-F238E27FC236}">
                    <a16:creationId xmlns:a16="http://schemas.microsoft.com/office/drawing/2014/main" id="{4F9B8143-53E5-E2EE-2554-6FCC0C867459}"/>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3" name="TextBox 52">
                <a:extLst>
                  <a:ext uri="{FF2B5EF4-FFF2-40B4-BE49-F238E27FC236}">
                    <a16:creationId xmlns:a16="http://schemas.microsoft.com/office/drawing/2014/main" id="{240E5F83-A2B9-1567-89AB-04DE1BE669AA}"/>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4" name="Graphic 53">
                <a:extLst>
                  <a:ext uri="{FF2B5EF4-FFF2-40B4-BE49-F238E27FC236}">
                    <a16:creationId xmlns:a16="http://schemas.microsoft.com/office/drawing/2014/main" id="{2808E35A-54BA-C9BD-71ED-A46F49C84B7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5" name="TextBox 54">
                <a:extLst>
                  <a:ext uri="{FF2B5EF4-FFF2-40B4-BE49-F238E27FC236}">
                    <a16:creationId xmlns:a16="http://schemas.microsoft.com/office/drawing/2014/main" id="{45E27CBE-8508-A9C9-FC8D-AA6CB89EDBA0}"/>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6" name="TextBox 55">
                <a:extLst>
                  <a:ext uri="{FF2B5EF4-FFF2-40B4-BE49-F238E27FC236}">
                    <a16:creationId xmlns:a16="http://schemas.microsoft.com/office/drawing/2014/main" id="{16DE8FBB-4D4A-0A8A-DD56-3E98E12BA91D}"/>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7" name="TextBox 56">
                <a:extLst>
                  <a:ext uri="{FF2B5EF4-FFF2-40B4-BE49-F238E27FC236}">
                    <a16:creationId xmlns:a16="http://schemas.microsoft.com/office/drawing/2014/main" id="{8AD18A7E-0DA7-A415-1A1D-919CF2CD8493}"/>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8" name="TextBox 57">
                <a:extLst>
                  <a:ext uri="{FF2B5EF4-FFF2-40B4-BE49-F238E27FC236}">
                    <a16:creationId xmlns:a16="http://schemas.microsoft.com/office/drawing/2014/main" id="{17E87CEB-0D08-6190-9BCD-AB473DA59675}"/>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9" name="Straight Connector 58">
                <a:extLst>
                  <a:ext uri="{FF2B5EF4-FFF2-40B4-BE49-F238E27FC236}">
                    <a16:creationId xmlns:a16="http://schemas.microsoft.com/office/drawing/2014/main" id="{03076FEE-E214-5F57-5C30-DBA7B55CFF07}"/>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35C33FD8-B596-ED74-50C4-A1904A4BFA08}"/>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7" name="Footer Placeholder 6">
            <a:extLst>
              <a:ext uri="{FF2B5EF4-FFF2-40B4-BE49-F238E27FC236}">
                <a16:creationId xmlns:a16="http://schemas.microsoft.com/office/drawing/2014/main" id="{F8DFBB3D-0AE5-69F5-A9EF-C49A7246D3AF}"/>
              </a:ext>
            </a:extLst>
          </p:cNvPr>
          <p:cNvSpPr>
            <a:spLocks noGrp="1"/>
          </p:cNvSpPr>
          <p:nvPr>
            <p:ph type="ftr" sz="quarter" idx="27"/>
          </p:nvPr>
        </p:nvSpPr>
        <p:spPr/>
        <p:txBody>
          <a:bodyPr/>
          <a:lstStyle/>
          <a:p>
            <a:r>
              <a:rPr lang="en-CA"/>
              <a:t>Media Web Symposium 2025</a:t>
            </a:r>
          </a:p>
        </p:txBody>
      </p:sp>
    </p:spTree>
    <p:extLst>
      <p:ext uri="{BB962C8B-B14F-4D97-AF65-F5344CB8AC3E}">
        <p14:creationId xmlns:p14="http://schemas.microsoft.com/office/powerpoint/2010/main" val="24906091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8" pos="2570">
          <p15:clr>
            <a:srgbClr val="FBAE40"/>
          </p15:clr>
        </p15:guide>
      </p15:sldGuideLst>
    </p:ext>
  </p:extLs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Two Column_Blac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wo column layout</a:t>
            </a:r>
            <a:br>
              <a:rPr lang="en-US"/>
            </a:br>
            <a:r>
              <a:rPr lang="en-US"/>
              <a:t>Title 2 lines maximum</a:t>
            </a:r>
            <a:endParaRPr lang="en-CA"/>
          </a:p>
        </p:txBody>
      </p:sp>
      <p:sp>
        <p:nvSpPr>
          <p:cNvPr id="8" name="Picture Placeholder 2">
            <a:extLst>
              <a:ext uri="{FF2B5EF4-FFF2-40B4-BE49-F238E27FC236}">
                <a16:creationId xmlns:a16="http://schemas.microsoft.com/office/drawing/2014/main" id="{BDA827D7-28EB-4441-6CCA-2B0C03B56D27}"/>
              </a:ext>
            </a:extLst>
          </p:cNvPr>
          <p:cNvSpPr>
            <a:spLocks noGrp="1" noChangeAspect="1"/>
          </p:cNvSpPr>
          <p:nvPr>
            <p:ph type="pic" sz="quarter" idx="25" hasCustomPrompt="1"/>
          </p:nvPr>
        </p:nvSpPr>
        <p:spPr>
          <a:xfrm>
            <a:off x="531812" y="1601038"/>
            <a:ext cx="835024" cy="835024"/>
          </a:xfrm>
        </p:spPr>
        <p:txBody>
          <a:bodyPr lIns="144000"/>
          <a:lstStyle>
            <a:lvl1pPr marL="0" indent="0">
              <a:buNone/>
              <a:defRPr sz="1400"/>
            </a:lvl1pPr>
          </a:lstStyle>
          <a:p>
            <a:r>
              <a:rPr lang="en-US"/>
              <a:t>Icon</a:t>
            </a:r>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2489200"/>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37" name="Group 36">
            <a:extLst>
              <a:ext uri="{FF2B5EF4-FFF2-40B4-BE49-F238E27FC236}">
                <a16:creationId xmlns:a16="http://schemas.microsoft.com/office/drawing/2014/main" id="{10F49D17-1776-704C-F74F-C44449FC5E27}"/>
              </a:ext>
            </a:extLst>
          </p:cNvPr>
          <p:cNvGrpSpPr/>
          <p:nvPr userDrawn="1"/>
        </p:nvGrpSpPr>
        <p:grpSpPr>
          <a:xfrm>
            <a:off x="12290489" y="-1"/>
            <a:ext cx="2910882" cy="6858001"/>
            <a:chOff x="12290489" y="-1"/>
            <a:chExt cx="2910882" cy="6858001"/>
          </a:xfrm>
        </p:grpSpPr>
        <p:sp>
          <p:nvSpPr>
            <p:cNvPr id="38" name="Rectangle 37">
              <a:extLst>
                <a:ext uri="{FF2B5EF4-FFF2-40B4-BE49-F238E27FC236}">
                  <a16:creationId xmlns:a16="http://schemas.microsoft.com/office/drawing/2014/main" id="{EDF2EBFD-3940-9CE6-E2E4-A2DB14C55283}"/>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39" name="TextBox 38">
              <a:extLst>
                <a:ext uri="{FF2B5EF4-FFF2-40B4-BE49-F238E27FC236}">
                  <a16:creationId xmlns:a16="http://schemas.microsoft.com/office/drawing/2014/main" id="{4FA1526F-D10C-3137-C3EB-5ED0C5512632}"/>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0" name="Straight Connector 39">
              <a:extLst>
                <a:ext uri="{FF2B5EF4-FFF2-40B4-BE49-F238E27FC236}">
                  <a16:creationId xmlns:a16="http://schemas.microsoft.com/office/drawing/2014/main" id="{FDF68A1C-6DE8-56A7-465F-77F758319340}"/>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07F427A8-EEBF-A0CE-7522-66C59E5C6DF4}"/>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3D7672A3-A78B-1FD0-3F75-6020EC5B3B7F}"/>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3" name="TextBox 42">
              <a:extLst>
                <a:ext uri="{FF2B5EF4-FFF2-40B4-BE49-F238E27FC236}">
                  <a16:creationId xmlns:a16="http://schemas.microsoft.com/office/drawing/2014/main" id="{D220AF2A-18A4-D5E2-CC7A-337576F03CC7}"/>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4" name="TextBox 43">
              <a:extLst>
                <a:ext uri="{FF2B5EF4-FFF2-40B4-BE49-F238E27FC236}">
                  <a16:creationId xmlns:a16="http://schemas.microsoft.com/office/drawing/2014/main" id="{9345F942-0D58-8E65-B8C6-D2AA00933647}"/>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5" name="TextBox 44">
              <a:extLst>
                <a:ext uri="{FF2B5EF4-FFF2-40B4-BE49-F238E27FC236}">
                  <a16:creationId xmlns:a16="http://schemas.microsoft.com/office/drawing/2014/main" id="{7AD4600F-A71F-1EBC-44F0-2E985C054719}"/>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6" name="TextBox 45">
              <a:extLst>
                <a:ext uri="{FF2B5EF4-FFF2-40B4-BE49-F238E27FC236}">
                  <a16:creationId xmlns:a16="http://schemas.microsoft.com/office/drawing/2014/main" id="{4A580109-8D86-1BB1-008B-25C45ADD515F}"/>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47" name="Group 46">
              <a:extLst>
                <a:ext uri="{FF2B5EF4-FFF2-40B4-BE49-F238E27FC236}">
                  <a16:creationId xmlns:a16="http://schemas.microsoft.com/office/drawing/2014/main" id="{BD59EE4B-AD30-EDD9-596F-D986D6B32612}"/>
                </a:ext>
              </a:extLst>
            </p:cNvPr>
            <p:cNvGrpSpPr/>
            <p:nvPr userDrawn="1"/>
          </p:nvGrpSpPr>
          <p:grpSpPr>
            <a:xfrm>
              <a:off x="12429548" y="3236396"/>
              <a:ext cx="2735151" cy="1280928"/>
              <a:chOff x="9286315" y="6976989"/>
              <a:chExt cx="2735151" cy="1280928"/>
            </a:xfrm>
          </p:grpSpPr>
          <p:sp>
            <p:nvSpPr>
              <p:cNvPr id="58" name="Rectangle 57">
                <a:extLst>
                  <a:ext uri="{FF2B5EF4-FFF2-40B4-BE49-F238E27FC236}">
                    <a16:creationId xmlns:a16="http://schemas.microsoft.com/office/drawing/2014/main" id="{49D5E409-C37A-B0A2-33BB-0359BF510F25}"/>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9" name="TextBox 58">
                <a:extLst>
                  <a:ext uri="{FF2B5EF4-FFF2-40B4-BE49-F238E27FC236}">
                    <a16:creationId xmlns:a16="http://schemas.microsoft.com/office/drawing/2014/main" id="{EDB34C46-268C-7C96-AE28-BFE240E2A471}"/>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0" name="Graphic 59">
                <a:extLst>
                  <a:ext uri="{FF2B5EF4-FFF2-40B4-BE49-F238E27FC236}">
                    <a16:creationId xmlns:a16="http://schemas.microsoft.com/office/drawing/2014/main" id="{6875A335-18CC-8BF6-B5D9-843B33D62FF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61" name="TextBox 60">
                <a:extLst>
                  <a:ext uri="{FF2B5EF4-FFF2-40B4-BE49-F238E27FC236}">
                    <a16:creationId xmlns:a16="http://schemas.microsoft.com/office/drawing/2014/main" id="{4C322459-BC36-4B8E-CFAE-B94820CAD349}"/>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62" name="Picture 61">
                <a:extLst>
                  <a:ext uri="{FF2B5EF4-FFF2-40B4-BE49-F238E27FC236}">
                    <a16:creationId xmlns:a16="http://schemas.microsoft.com/office/drawing/2014/main" id="{9ED8ECBA-C3F7-5048-0976-D24D59563826}"/>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3" name="TextBox 62">
                <a:extLst>
                  <a:ext uri="{FF2B5EF4-FFF2-40B4-BE49-F238E27FC236}">
                    <a16:creationId xmlns:a16="http://schemas.microsoft.com/office/drawing/2014/main" id="{754B0BA7-750B-D607-DC5A-F4F85F52221F}"/>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48" name="Group 47">
              <a:extLst>
                <a:ext uri="{FF2B5EF4-FFF2-40B4-BE49-F238E27FC236}">
                  <a16:creationId xmlns:a16="http://schemas.microsoft.com/office/drawing/2014/main" id="{279BE43B-F235-6EAE-7BF8-457F5AEADC82}"/>
                </a:ext>
              </a:extLst>
            </p:cNvPr>
            <p:cNvGrpSpPr/>
            <p:nvPr userDrawn="1"/>
          </p:nvGrpSpPr>
          <p:grpSpPr>
            <a:xfrm>
              <a:off x="12429548" y="4543123"/>
              <a:ext cx="2735151" cy="2200108"/>
              <a:chOff x="9538241" y="5155416"/>
              <a:chExt cx="2735151" cy="2200108"/>
            </a:xfrm>
          </p:grpSpPr>
          <p:sp>
            <p:nvSpPr>
              <p:cNvPr id="49" name="Rectangle 48">
                <a:extLst>
                  <a:ext uri="{FF2B5EF4-FFF2-40B4-BE49-F238E27FC236}">
                    <a16:creationId xmlns:a16="http://schemas.microsoft.com/office/drawing/2014/main" id="{9BF2F786-4459-B79C-0B6C-AE60936F3550}"/>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0" name="TextBox 49">
                <a:extLst>
                  <a:ext uri="{FF2B5EF4-FFF2-40B4-BE49-F238E27FC236}">
                    <a16:creationId xmlns:a16="http://schemas.microsoft.com/office/drawing/2014/main" id="{6EE5E131-DBB4-125E-2F8F-2AA225201E4E}"/>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1" name="Graphic 50">
                <a:extLst>
                  <a:ext uri="{FF2B5EF4-FFF2-40B4-BE49-F238E27FC236}">
                    <a16:creationId xmlns:a16="http://schemas.microsoft.com/office/drawing/2014/main" id="{13C7612B-4333-2101-D385-32A0F080162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2" name="TextBox 51">
                <a:extLst>
                  <a:ext uri="{FF2B5EF4-FFF2-40B4-BE49-F238E27FC236}">
                    <a16:creationId xmlns:a16="http://schemas.microsoft.com/office/drawing/2014/main" id="{92246FC0-FE5E-C371-C5FE-0C06A53AB56F}"/>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3" name="TextBox 52">
                <a:extLst>
                  <a:ext uri="{FF2B5EF4-FFF2-40B4-BE49-F238E27FC236}">
                    <a16:creationId xmlns:a16="http://schemas.microsoft.com/office/drawing/2014/main" id="{7D86C7BB-19BF-2243-ABDF-E97B5A6A49D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4" name="TextBox 53">
                <a:extLst>
                  <a:ext uri="{FF2B5EF4-FFF2-40B4-BE49-F238E27FC236}">
                    <a16:creationId xmlns:a16="http://schemas.microsoft.com/office/drawing/2014/main" id="{A1904FFB-C739-0F90-C7F5-DA9DED094FAB}"/>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5" name="TextBox 54">
                <a:extLst>
                  <a:ext uri="{FF2B5EF4-FFF2-40B4-BE49-F238E27FC236}">
                    <a16:creationId xmlns:a16="http://schemas.microsoft.com/office/drawing/2014/main" id="{ACB1AC66-5C4B-469C-9B82-3DEC7748C8C2}"/>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6" name="Straight Connector 55">
                <a:extLst>
                  <a:ext uri="{FF2B5EF4-FFF2-40B4-BE49-F238E27FC236}">
                    <a16:creationId xmlns:a16="http://schemas.microsoft.com/office/drawing/2014/main" id="{59F4B141-EF3E-3F29-C00E-0D1B85F79C61}"/>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0FA8221B-19B5-DF1D-3769-8CEB0E2CD3AB}"/>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p>
            <a:r>
              <a:rPr lang="en-CA"/>
              <a:t>Media Web Symposium 2025</a:t>
            </a:r>
          </a:p>
        </p:txBody>
      </p:sp>
      <p:sp>
        <p:nvSpPr>
          <p:cNvPr id="9" name="Picture Placeholder 2">
            <a:extLst>
              <a:ext uri="{FF2B5EF4-FFF2-40B4-BE49-F238E27FC236}">
                <a16:creationId xmlns:a16="http://schemas.microsoft.com/office/drawing/2014/main" id="{549703AA-9655-8130-40CE-159745CE956D}"/>
              </a:ext>
            </a:extLst>
          </p:cNvPr>
          <p:cNvSpPr>
            <a:spLocks noGrp="1" noChangeAspect="1"/>
          </p:cNvSpPr>
          <p:nvPr>
            <p:ph type="pic" sz="quarter" idx="33" hasCustomPrompt="1"/>
          </p:nvPr>
        </p:nvSpPr>
        <p:spPr>
          <a:xfrm>
            <a:off x="6240018" y="1601038"/>
            <a:ext cx="835024" cy="835024"/>
          </a:xfrm>
        </p:spPr>
        <p:txBody>
          <a:bodyPr lIns="144000"/>
          <a:lstStyle>
            <a:lvl1pPr marL="0" indent="0">
              <a:buNone/>
              <a:defRPr sz="1400"/>
            </a:lvl1pPr>
          </a:lstStyle>
          <a:p>
            <a:r>
              <a:rPr lang="en-US"/>
              <a:t>Icon</a:t>
            </a:r>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2489200"/>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Tree>
    <p:extLst>
      <p:ext uri="{BB962C8B-B14F-4D97-AF65-F5344CB8AC3E}">
        <p14:creationId xmlns:p14="http://schemas.microsoft.com/office/powerpoint/2010/main" val="1809742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Three Column_Blac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hree column layout</a:t>
            </a:r>
            <a:br>
              <a:rPr lang="en-US"/>
            </a:br>
            <a:r>
              <a:rPr lang="en-US"/>
              <a:t>Title 2 lines maximum</a:t>
            </a:r>
            <a:endParaRPr lang="en-CA"/>
          </a:p>
        </p:txBody>
      </p:sp>
      <p:sp>
        <p:nvSpPr>
          <p:cNvPr id="6" name="Picture Placeholder 2">
            <a:extLst>
              <a:ext uri="{FF2B5EF4-FFF2-40B4-BE49-F238E27FC236}">
                <a16:creationId xmlns:a16="http://schemas.microsoft.com/office/drawing/2014/main" id="{029115E3-9D47-7E7E-69DC-D8DCC36D5A95}"/>
              </a:ext>
            </a:extLst>
          </p:cNvPr>
          <p:cNvSpPr>
            <a:spLocks noGrp="1" noChangeAspect="1"/>
          </p:cNvSpPr>
          <p:nvPr>
            <p:ph type="pic" sz="quarter" idx="29" hasCustomPrompt="1"/>
          </p:nvPr>
        </p:nvSpPr>
        <p:spPr>
          <a:xfrm>
            <a:off x="531811" y="1601038"/>
            <a:ext cx="835024" cy="835024"/>
          </a:xfrm>
        </p:spPr>
        <p:txBody>
          <a:bodyPr lIns="144000"/>
          <a:lstStyle>
            <a:lvl1pPr marL="0" indent="0">
              <a:buNone/>
              <a:defRPr sz="1400"/>
            </a:lvl1pPr>
          </a:lstStyle>
          <a:p>
            <a:r>
              <a:rPr lang="en-US"/>
              <a:t>Icon</a:t>
            </a:r>
          </a:p>
        </p:txBody>
      </p:sp>
      <p:sp>
        <p:nvSpPr>
          <p:cNvPr id="23" name="TextBox 22">
            <a:extLst>
              <a:ext uri="{FF2B5EF4-FFF2-40B4-BE49-F238E27FC236}">
                <a16:creationId xmlns:a16="http://schemas.microsoft.com/office/drawing/2014/main" id="{EDE40922-B18A-2DF9-C121-EF497B173DA5}"/>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0" name="Group 39">
            <a:extLst>
              <a:ext uri="{FF2B5EF4-FFF2-40B4-BE49-F238E27FC236}">
                <a16:creationId xmlns:a16="http://schemas.microsoft.com/office/drawing/2014/main" id="{C3479EAD-810E-2127-DFE4-C119FFAAF25F}"/>
              </a:ext>
            </a:extLst>
          </p:cNvPr>
          <p:cNvGrpSpPr/>
          <p:nvPr userDrawn="1"/>
        </p:nvGrpSpPr>
        <p:grpSpPr>
          <a:xfrm>
            <a:off x="12290489" y="-1"/>
            <a:ext cx="2910882" cy="6858001"/>
            <a:chOff x="12290489" y="-1"/>
            <a:chExt cx="2910882" cy="6858001"/>
          </a:xfrm>
        </p:grpSpPr>
        <p:sp>
          <p:nvSpPr>
            <p:cNvPr id="41" name="Rectangle 40">
              <a:extLst>
                <a:ext uri="{FF2B5EF4-FFF2-40B4-BE49-F238E27FC236}">
                  <a16:creationId xmlns:a16="http://schemas.microsoft.com/office/drawing/2014/main" id="{5BDB44CD-9F2B-F58C-094C-02B9892CF15A}"/>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FB15FE9D-716F-C274-7D27-8D223E8ABE60}"/>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3" name="Straight Connector 42">
              <a:extLst>
                <a:ext uri="{FF2B5EF4-FFF2-40B4-BE49-F238E27FC236}">
                  <a16:creationId xmlns:a16="http://schemas.microsoft.com/office/drawing/2014/main" id="{8E80D713-C5E7-B361-2F72-50AD4046E3F8}"/>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D3B814A9-8A88-5DDE-79A3-1B2EF1A66658}"/>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D615C7A9-E29B-21F9-E2E8-C923E8968F3E}"/>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6" name="TextBox 45">
              <a:extLst>
                <a:ext uri="{FF2B5EF4-FFF2-40B4-BE49-F238E27FC236}">
                  <a16:creationId xmlns:a16="http://schemas.microsoft.com/office/drawing/2014/main" id="{3EA8DC82-0D60-6232-3BC9-24A65D14C00F}"/>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7" name="TextBox 46">
              <a:extLst>
                <a:ext uri="{FF2B5EF4-FFF2-40B4-BE49-F238E27FC236}">
                  <a16:creationId xmlns:a16="http://schemas.microsoft.com/office/drawing/2014/main" id="{8FB3888D-CF08-9A5E-6087-0A96D2561366}"/>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8" name="TextBox 47">
              <a:extLst>
                <a:ext uri="{FF2B5EF4-FFF2-40B4-BE49-F238E27FC236}">
                  <a16:creationId xmlns:a16="http://schemas.microsoft.com/office/drawing/2014/main" id="{6CBF6BC2-3BF4-D922-4257-F4687B34FC4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9" name="TextBox 48">
              <a:extLst>
                <a:ext uri="{FF2B5EF4-FFF2-40B4-BE49-F238E27FC236}">
                  <a16:creationId xmlns:a16="http://schemas.microsoft.com/office/drawing/2014/main" id="{0A03FA61-0E9A-7595-F64E-CDB3BA8FA0F9}"/>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0" name="Group 49">
              <a:extLst>
                <a:ext uri="{FF2B5EF4-FFF2-40B4-BE49-F238E27FC236}">
                  <a16:creationId xmlns:a16="http://schemas.microsoft.com/office/drawing/2014/main" id="{045C6CE7-1836-CD98-FD2E-3852CC4F95C4}"/>
                </a:ext>
              </a:extLst>
            </p:cNvPr>
            <p:cNvGrpSpPr/>
            <p:nvPr userDrawn="1"/>
          </p:nvGrpSpPr>
          <p:grpSpPr>
            <a:xfrm>
              <a:off x="12429548" y="3236396"/>
              <a:ext cx="2735151" cy="1280928"/>
              <a:chOff x="9286315" y="6976989"/>
              <a:chExt cx="2735151" cy="1280928"/>
            </a:xfrm>
          </p:grpSpPr>
          <p:sp>
            <p:nvSpPr>
              <p:cNvPr id="61" name="Rectangle 60">
                <a:extLst>
                  <a:ext uri="{FF2B5EF4-FFF2-40B4-BE49-F238E27FC236}">
                    <a16:creationId xmlns:a16="http://schemas.microsoft.com/office/drawing/2014/main" id="{A244D9D0-DA66-A41C-0A97-F246FC60386E}"/>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62" name="TextBox 61">
                <a:extLst>
                  <a:ext uri="{FF2B5EF4-FFF2-40B4-BE49-F238E27FC236}">
                    <a16:creationId xmlns:a16="http://schemas.microsoft.com/office/drawing/2014/main" id="{1A64F655-4301-1FB7-250E-9C1A8B5FCB43}"/>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3" name="Graphic 62">
                <a:extLst>
                  <a:ext uri="{FF2B5EF4-FFF2-40B4-BE49-F238E27FC236}">
                    <a16:creationId xmlns:a16="http://schemas.microsoft.com/office/drawing/2014/main" id="{26C4B24F-6463-127F-4A4C-E83AB1F24396}"/>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28" name="TextBox 127">
                <a:extLst>
                  <a:ext uri="{FF2B5EF4-FFF2-40B4-BE49-F238E27FC236}">
                    <a16:creationId xmlns:a16="http://schemas.microsoft.com/office/drawing/2014/main" id="{49B54B08-0A6A-2E23-571B-DAF9DEE5871E}"/>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29" name="Picture 128">
                <a:extLst>
                  <a:ext uri="{FF2B5EF4-FFF2-40B4-BE49-F238E27FC236}">
                    <a16:creationId xmlns:a16="http://schemas.microsoft.com/office/drawing/2014/main" id="{922454F9-38F9-E75F-229D-6791D73750BD}"/>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1" name="TextBox 130">
                <a:extLst>
                  <a:ext uri="{FF2B5EF4-FFF2-40B4-BE49-F238E27FC236}">
                    <a16:creationId xmlns:a16="http://schemas.microsoft.com/office/drawing/2014/main" id="{89AD0476-0BA4-5FE8-0058-0D8FFD04C7CE}"/>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1" name="Group 50">
              <a:extLst>
                <a:ext uri="{FF2B5EF4-FFF2-40B4-BE49-F238E27FC236}">
                  <a16:creationId xmlns:a16="http://schemas.microsoft.com/office/drawing/2014/main" id="{4BE1028D-B18D-B36F-60B3-4986BFEEF925}"/>
                </a:ext>
              </a:extLst>
            </p:cNvPr>
            <p:cNvGrpSpPr/>
            <p:nvPr userDrawn="1"/>
          </p:nvGrpSpPr>
          <p:grpSpPr>
            <a:xfrm>
              <a:off x="12429548" y="4543123"/>
              <a:ext cx="2735151" cy="2200108"/>
              <a:chOff x="9538241" y="5155416"/>
              <a:chExt cx="2735151" cy="2200108"/>
            </a:xfrm>
          </p:grpSpPr>
          <p:sp>
            <p:nvSpPr>
              <p:cNvPr id="52" name="Rectangle 51">
                <a:extLst>
                  <a:ext uri="{FF2B5EF4-FFF2-40B4-BE49-F238E27FC236}">
                    <a16:creationId xmlns:a16="http://schemas.microsoft.com/office/drawing/2014/main" id="{0A9ABB30-2A24-E0D2-55B0-A73CE39D109F}"/>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3" name="TextBox 52">
                <a:extLst>
                  <a:ext uri="{FF2B5EF4-FFF2-40B4-BE49-F238E27FC236}">
                    <a16:creationId xmlns:a16="http://schemas.microsoft.com/office/drawing/2014/main" id="{10A95012-A7F5-02FE-E678-BF6265893549}"/>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4" name="Graphic 53">
                <a:extLst>
                  <a:ext uri="{FF2B5EF4-FFF2-40B4-BE49-F238E27FC236}">
                    <a16:creationId xmlns:a16="http://schemas.microsoft.com/office/drawing/2014/main" id="{C7D43E17-4D5B-8DC8-6045-9AA3AA7D640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5" name="TextBox 54">
                <a:extLst>
                  <a:ext uri="{FF2B5EF4-FFF2-40B4-BE49-F238E27FC236}">
                    <a16:creationId xmlns:a16="http://schemas.microsoft.com/office/drawing/2014/main" id="{EAA03FF1-2DB4-2322-26D7-04553EC0EC12}"/>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6" name="TextBox 55">
                <a:extLst>
                  <a:ext uri="{FF2B5EF4-FFF2-40B4-BE49-F238E27FC236}">
                    <a16:creationId xmlns:a16="http://schemas.microsoft.com/office/drawing/2014/main" id="{D47EFAF2-523E-10C5-E026-1FF65E7FB2E5}"/>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7" name="TextBox 56">
                <a:extLst>
                  <a:ext uri="{FF2B5EF4-FFF2-40B4-BE49-F238E27FC236}">
                    <a16:creationId xmlns:a16="http://schemas.microsoft.com/office/drawing/2014/main" id="{3B24F0A0-8AA7-8379-5E4A-1A2A95667D7D}"/>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8" name="TextBox 57">
                <a:extLst>
                  <a:ext uri="{FF2B5EF4-FFF2-40B4-BE49-F238E27FC236}">
                    <a16:creationId xmlns:a16="http://schemas.microsoft.com/office/drawing/2014/main" id="{01829B35-272F-4074-92CC-A156C1CDADDD}"/>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9" name="Straight Connector 58">
                <a:extLst>
                  <a:ext uri="{FF2B5EF4-FFF2-40B4-BE49-F238E27FC236}">
                    <a16:creationId xmlns:a16="http://schemas.microsoft.com/office/drawing/2014/main" id="{7939134C-69A1-0463-A252-1582C51C7954}"/>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4F829B6B-797B-FB9F-5F92-9FEF0A3BFBE3}"/>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p>
            <a:r>
              <a:rPr lang="en-CA"/>
              <a:t>Media Web Symposium 2025</a:t>
            </a:r>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139D0396-5251-18D3-6D1D-FB672FB44CDE}"/>
              </a:ext>
            </a:extLst>
          </p:cNvPr>
          <p:cNvSpPr>
            <a:spLocks noGrp="1" noChangeAspect="1"/>
          </p:cNvSpPr>
          <p:nvPr>
            <p:ph type="pic" sz="quarter" idx="45" hasCustomPrompt="1"/>
          </p:nvPr>
        </p:nvSpPr>
        <p:spPr>
          <a:xfrm>
            <a:off x="4340711"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9" name="Picture Placeholder 2">
            <a:extLst>
              <a:ext uri="{FF2B5EF4-FFF2-40B4-BE49-F238E27FC236}">
                <a16:creationId xmlns:a16="http://schemas.microsoft.com/office/drawing/2014/main" id="{EB49F5C6-BE22-7E23-F398-419AF46EA9C3}"/>
              </a:ext>
            </a:extLst>
          </p:cNvPr>
          <p:cNvSpPr>
            <a:spLocks noGrp="1" noChangeAspect="1"/>
          </p:cNvSpPr>
          <p:nvPr>
            <p:ph type="pic" sz="quarter" idx="48" hasCustomPrompt="1"/>
          </p:nvPr>
        </p:nvSpPr>
        <p:spPr>
          <a:xfrm>
            <a:off x="8149611" y="1601038"/>
            <a:ext cx="835024" cy="835024"/>
          </a:xfrm>
        </p:spPr>
        <p:txBody>
          <a:bodyPr lIns="144000"/>
          <a:lstStyle>
            <a:lvl1pPr marL="0" indent="0">
              <a:buNone/>
              <a:defRPr sz="1400"/>
            </a:lvl1pPr>
          </a:lstStyle>
          <a:p>
            <a:r>
              <a:rPr lang="en-US"/>
              <a:t>Icon</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156517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12">
          <p15:clr>
            <a:srgbClr val="FBAE40"/>
          </p15:clr>
        </p15:guide>
      </p15:sldGuideLst>
    </p:ext>
  </p:extLs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Four Column_Blac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Four column layout</a:t>
            </a:r>
            <a:br>
              <a:rPr lang="en-US"/>
            </a:br>
            <a:r>
              <a:rPr lang="en-US"/>
              <a:t>Title 2 lines maximum</a:t>
            </a:r>
            <a:endParaRPr lang="en-CA"/>
          </a:p>
        </p:txBody>
      </p:sp>
      <p:sp>
        <p:nvSpPr>
          <p:cNvPr id="4" name="Picture Placeholder 2">
            <a:extLst>
              <a:ext uri="{FF2B5EF4-FFF2-40B4-BE49-F238E27FC236}">
                <a16:creationId xmlns:a16="http://schemas.microsoft.com/office/drawing/2014/main" id="{0AAFB50F-094B-2881-F919-B1EE84ACE5D7}"/>
              </a:ext>
            </a:extLst>
          </p:cNvPr>
          <p:cNvSpPr>
            <a:spLocks noGrp="1" noChangeAspect="1"/>
          </p:cNvSpPr>
          <p:nvPr>
            <p:ph type="pic" sz="quarter" idx="31" hasCustomPrompt="1"/>
          </p:nvPr>
        </p:nvSpPr>
        <p:spPr>
          <a:xfrm>
            <a:off x="531812" y="1601038"/>
            <a:ext cx="835024" cy="835024"/>
          </a:xfrm>
        </p:spPr>
        <p:txBody>
          <a:bodyPr lIns="144000"/>
          <a:lstStyle>
            <a:lvl1pPr marL="0" indent="0">
              <a:buNone/>
              <a:defRPr sz="1400"/>
            </a:lvl1pPr>
          </a:lstStyle>
          <a:p>
            <a:r>
              <a:rPr lang="en-US"/>
              <a:t>Icon</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3" name="Group 42">
            <a:extLst>
              <a:ext uri="{FF2B5EF4-FFF2-40B4-BE49-F238E27FC236}">
                <a16:creationId xmlns:a16="http://schemas.microsoft.com/office/drawing/2014/main" id="{717DDAE4-62DE-EEF2-E43F-005ACD006E14}"/>
              </a:ext>
            </a:extLst>
          </p:cNvPr>
          <p:cNvGrpSpPr/>
          <p:nvPr userDrawn="1"/>
        </p:nvGrpSpPr>
        <p:grpSpPr>
          <a:xfrm>
            <a:off x="12290489" y="-1"/>
            <a:ext cx="2910882" cy="6858001"/>
            <a:chOff x="12290489" y="-1"/>
            <a:chExt cx="2910882" cy="6858001"/>
          </a:xfrm>
        </p:grpSpPr>
        <p:sp>
          <p:nvSpPr>
            <p:cNvPr id="44" name="Rectangle 43">
              <a:extLst>
                <a:ext uri="{FF2B5EF4-FFF2-40B4-BE49-F238E27FC236}">
                  <a16:creationId xmlns:a16="http://schemas.microsoft.com/office/drawing/2014/main" id="{74829545-917D-5369-077E-2A4E82074C6F}"/>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91214599-3AC4-B786-02F0-AE5566352055}"/>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6" name="Straight Connector 45">
              <a:extLst>
                <a:ext uri="{FF2B5EF4-FFF2-40B4-BE49-F238E27FC236}">
                  <a16:creationId xmlns:a16="http://schemas.microsoft.com/office/drawing/2014/main" id="{BCA5B2B5-C2E0-2592-2785-4F84ED886D75}"/>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7" name="TextBox 46">
              <a:extLst>
                <a:ext uri="{FF2B5EF4-FFF2-40B4-BE49-F238E27FC236}">
                  <a16:creationId xmlns:a16="http://schemas.microsoft.com/office/drawing/2014/main" id="{022702B7-28A0-668C-65B6-669BFACDF46D}"/>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8" name="TextBox 47">
              <a:extLst>
                <a:ext uri="{FF2B5EF4-FFF2-40B4-BE49-F238E27FC236}">
                  <a16:creationId xmlns:a16="http://schemas.microsoft.com/office/drawing/2014/main" id="{8C58B4C5-C329-4790-4200-9150B0A43C33}"/>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9" name="TextBox 48">
              <a:extLst>
                <a:ext uri="{FF2B5EF4-FFF2-40B4-BE49-F238E27FC236}">
                  <a16:creationId xmlns:a16="http://schemas.microsoft.com/office/drawing/2014/main" id="{D5299741-2394-3A23-F67F-F322FE1C0CB8}"/>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50" name="TextBox 49">
              <a:extLst>
                <a:ext uri="{FF2B5EF4-FFF2-40B4-BE49-F238E27FC236}">
                  <a16:creationId xmlns:a16="http://schemas.microsoft.com/office/drawing/2014/main" id="{43A73320-4AE9-4630-370C-00C5ADECD4A5}"/>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51" name="TextBox 50">
              <a:extLst>
                <a:ext uri="{FF2B5EF4-FFF2-40B4-BE49-F238E27FC236}">
                  <a16:creationId xmlns:a16="http://schemas.microsoft.com/office/drawing/2014/main" id="{36600997-0C5B-7E7E-13B9-8B1FBC40768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52" name="TextBox 51">
              <a:extLst>
                <a:ext uri="{FF2B5EF4-FFF2-40B4-BE49-F238E27FC236}">
                  <a16:creationId xmlns:a16="http://schemas.microsoft.com/office/drawing/2014/main" id="{222AF4B2-579A-DE69-535D-5A7232B8BF25}"/>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3" name="Group 52">
              <a:extLst>
                <a:ext uri="{FF2B5EF4-FFF2-40B4-BE49-F238E27FC236}">
                  <a16:creationId xmlns:a16="http://schemas.microsoft.com/office/drawing/2014/main" id="{D431143D-EA3F-BA31-FDD0-86758B90458F}"/>
                </a:ext>
              </a:extLst>
            </p:cNvPr>
            <p:cNvGrpSpPr/>
            <p:nvPr userDrawn="1"/>
          </p:nvGrpSpPr>
          <p:grpSpPr>
            <a:xfrm>
              <a:off x="12429548" y="3236396"/>
              <a:ext cx="2735151" cy="1280928"/>
              <a:chOff x="9286315" y="6976989"/>
              <a:chExt cx="2735151" cy="1280928"/>
            </a:xfrm>
          </p:grpSpPr>
          <p:sp>
            <p:nvSpPr>
              <p:cNvPr id="128" name="Rectangle 127">
                <a:extLst>
                  <a:ext uri="{FF2B5EF4-FFF2-40B4-BE49-F238E27FC236}">
                    <a16:creationId xmlns:a16="http://schemas.microsoft.com/office/drawing/2014/main" id="{992C18FF-FCA0-B6DC-4B5F-813875A58CAD}"/>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129" name="TextBox 128">
                <a:extLst>
                  <a:ext uri="{FF2B5EF4-FFF2-40B4-BE49-F238E27FC236}">
                    <a16:creationId xmlns:a16="http://schemas.microsoft.com/office/drawing/2014/main" id="{CC870698-701A-2242-78AE-B6CBE951C53A}"/>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131" name="Graphic 130">
                <a:extLst>
                  <a:ext uri="{FF2B5EF4-FFF2-40B4-BE49-F238E27FC236}">
                    <a16:creationId xmlns:a16="http://schemas.microsoft.com/office/drawing/2014/main" id="{27F479C9-EBF7-C89C-EBDD-699C93B9299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32" name="TextBox 131">
                <a:extLst>
                  <a:ext uri="{FF2B5EF4-FFF2-40B4-BE49-F238E27FC236}">
                    <a16:creationId xmlns:a16="http://schemas.microsoft.com/office/drawing/2014/main" id="{A8B38676-38BD-C97A-3E60-811AD05F329A}"/>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33" name="Picture 132">
                <a:extLst>
                  <a:ext uri="{FF2B5EF4-FFF2-40B4-BE49-F238E27FC236}">
                    <a16:creationId xmlns:a16="http://schemas.microsoft.com/office/drawing/2014/main" id="{52C3F74E-3500-E869-070E-EB7D7CFFDD4B}"/>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4" name="TextBox 133">
                <a:extLst>
                  <a:ext uri="{FF2B5EF4-FFF2-40B4-BE49-F238E27FC236}">
                    <a16:creationId xmlns:a16="http://schemas.microsoft.com/office/drawing/2014/main" id="{FD2E6A13-5E3C-A37E-FF9D-6CC65A1A8599}"/>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4" name="Group 53">
              <a:extLst>
                <a:ext uri="{FF2B5EF4-FFF2-40B4-BE49-F238E27FC236}">
                  <a16:creationId xmlns:a16="http://schemas.microsoft.com/office/drawing/2014/main" id="{C17097D5-36D6-39B2-EA5B-55509107C41A}"/>
                </a:ext>
              </a:extLst>
            </p:cNvPr>
            <p:cNvGrpSpPr/>
            <p:nvPr userDrawn="1"/>
          </p:nvGrpSpPr>
          <p:grpSpPr>
            <a:xfrm>
              <a:off x="12429548" y="4543123"/>
              <a:ext cx="2735151" cy="2200108"/>
              <a:chOff x="9538241" y="5155416"/>
              <a:chExt cx="2735151" cy="2200108"/>
            </a:xfrm>
          </p:grpSpPr>
          <p:sp>
            <p:nvSpPr>
              <p:cNvPr id="55" name="Rectangle 54">
                <a:extLst>
                  <a:ext uri="{FF2B5EF4-FFF2-40B4-BE49-F238E27FC236}">
                    <a16:creationId xmlns:a16="http://schemas.microsoft.com/office/drawing/2014/main" id="{3834CD4C-1311-915F-D846-C8EF6D502AC7}"/>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6" name="TextBox 55">
                <a:extLst>
                  <a:ext uri="{FF2B5EF4-FFF2-40B4-BE49-F238E27FC236}">
                    <a16:creationId xmlns:a16="http://schemas.microsoft.com/office/drawing/2014/main" id="{26D4593E-4325-4054-E8E0-2C4565BC0804}"/>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7" name="Graphic 56">
                <a:extLst>
                  <a:ext uri="{FF2B5EF4-FFF2-40B4-BE49-F238E27FC236}">
                    <a16:creationId xmlns:a16="http://schemas.microsoft.com/office/drawing/2014/main" id="{AB5C6E66-2D1C-CA85-B320-68D3759A116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8" name="TextBox 57">
                <a:extLst>
                  <a:ext uri="{FF2B5EF4-FFF2-40B4-BE49-F238E27FC236}">
                    <a16:creationId xmlns:a16="http://schemas.microsoft.com/office/drawing/2014/main" id="{59524F0B-C3FC-E96B-9EF5-AD8583AA42AC}"/>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9" name="TextBox 58">
                <a:extLst>
                  <a:ext uri="{FF2B5EF4-FFF2-40B4-BE49-F238E27FC236}">
                    <a16:creationId xmlns:a16="http://schemas.microsoft.com/office/drawing/2014/main" id="{BE622394-901B-B821-BDE6-422E33014D2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60" name="TextBox 59">
                <a:extLst>
                  <a:ext uri="{FF2B5EF4-FFF2-40B4-BE49-F238E27FC236}">
                    <a16:creationId xmlns:a16="http://schemas.microsoft.com/office/drawing/2014/main" id="{7AD17B2F-A0CC-7E95-D315-F28D5BBC0E3A}"/>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61" name="TextBox 60">
                <a:extLst>
                  <a:ext uri="{FF2B5EF4-FFF2-40B4-BE49-F238E27FC236}">
                    <a16:creationId xmlns:a16="http://schemas.microsoft.com/office/drawing/2014/main" id="{D9245573-D378-F3B6-9D43-7A0AC9D3F674}"/>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62" name="Straight Connector 61">
                <a:extLst>
                  <a:ext uri="{FF2B5EF4-FFF2-40B4-BE49-F238E27FC236}">
                    <a16:creationId xmlns:a16="http://schemas.microsoft.com/office/drawing/2014/main" id="{DF948D1D-C3E1-EF3A-5CFF-FC5BD4F401D2}"/>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3" name="TextBox 62">
                <a:extLst>
                  <a:ext uri="{FF2B5EF4-FFF2-40B4-BE49-F238E27FC236}">
                    <a16:creationId xmlns:a16="http://schemas.microsoft.com/office/drawing/2014/main" id="{D6D6806E-4824-9CA0-7A29-8C9379EA11A7}"/>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p>
            <a:r>
              <a:rPr lang="en-CA"/>
              <a:t>Media Web Symposium 2025</a:t>
            </a:r>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7" name="Picture Placeholder 2">
            <a:extLst>
              <a:ext uri="{FF2B5EF4-FFF2-40B4-BE49-F238E27FC236}">
                <a16:creationId xmlns:a16="http://schemas.microsoft.com/office/drawing/2014/main" id="{7742E333-DAE8-AADC-AB85-E09272B827B3}"/>
              </a:ext>
            </a:extLst>
          </p:cNvPr>
          <p:cNvSpPr>
            <a:spLocks noGrp="1" noChangeAspect="1"/>
          </p:cNvSpPr>
          <p:nvPr>
            <p:ph type="pic" sz="quarter" idx="50" hasCustomPrompt="1"/>
          </p:nvPr>
        </p:nvSpPr>
        <p:spPr>
          <a:xfrm>
            <a:off x="3380247" y="1601038"/>
            <a:ext cx="835024" cy="835024"/>
          </a:xfrm>
        </p:spPr>
        <p:txBody>
          <a:bodyPr lIns="144000"/>
          <a:lstStyle>
            <a:lvl1pPr marL="0" indent="0">
              <a:buNone/>
              <a:defRPr sz="1400"/>
            </a:lvl1pPr>
          </a:lstStyle>
          <a:p>
            <a:r>
              <a:rPr lang="en-US"/>
              <a:t>Icon</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3" name="Picture Placeholder 2">
            <a:extLst>
              <a:ext uri="{FF2B5EF4-FFF2-40B4-BE49-F238E27FC236}">
                <a16:creationId xmlns:a16="http://schemas.microsoft.com/office/drawing/2014/main" id="{49D03249-A3CA-5A91-C717-27E68D6F7831}"/>
              </a:ext>
            </a:extLst>
          </p:cNvPr>
          <p:cNvSpPr>
            <a:spLocks noGrp="1" noChangeAspect="1"/>
          </p:cNvSpPr>
          <p:nvPr>
            <p:ph type="pic" sz="quarter" idx="53" hasCustomPrompt="1"/>
          </p:nvPr>
        </p:nvSpPr>
        <p:spPr>
          <a:xfrm>
            <a:off x="6228682" y="1601038"/>
            <a:ext cx="835024" cy="835024"/>
          </a:xfrm>
        </p:spPr>
        <p:txBody>
          <a:bodyPr lIns="144000"/>
          <a:lstStyle>
            <a:lvl1pPr marL="0" indent="0">
              <a:buNone/>
              <a:defRPr sz="1400"/>
            </a:lvl1pPr>
          </a:lstStyle>
          <a:p>
            <a:r>
              <a:rPr lang="en-US"/>
              <a:t>Icon</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63A76360-B909-3A81-788A-127C2E0DCFCA}"/>
              </a:ext>
            </a:extLst>
          </p:cNvPr>
          <p:cNvSpPr>
            <a:spLocks noGrp="1" noChangeAspect="1"/>
          </p:cNvSpPr>
          <p:nvPr>
            <p:ph type="pic" sz="quarter" idx="56" hasCustomPrompt="1"/>
          </p:nvPr>
        </p:nvSpPr>
        <p:spPr>
          <a:xfrm>
            <a:off x="9077116"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2754027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13">
          <p15:clr>
            <a:srgbClr val="FBAE40"/>
          </p15:clr>
        </p15:guide>
      </p15:sldGuideLst>
    </p:ext>
  </p:extLs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Two Column_Black (No Icon)">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wo column layout</a:t>
            </a:r>
            <a:br>
              <a:rPr lang="en-US"/>
            </a:br>
            <a:r>
              <a:rPr lang="en-US"/>
              <a:t>Title 2 lines maximum</a:t>
            </a:r>
            <a:endParaRPr lang="en-CA"/>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1706497"/>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37" name="Group 36">
            <a:extLst>
              <a:ext uri="{FF2B5EF4-FFF2-40B4-BE49-F238E27FC236}">
                <a16:creationId xmlns:a16="http://schemas.microsoft.com/office/drawing/2014/main" id="{10F49D17-1776-704C-F74F-C44449FC5E27}"/>
              </a:ext>
            </a:extLst>
          </p:cNvPr>
          <p:cNvGrpSpPr/>
          <p:nvPr userDrawn="1"/>
        </p:nvGrpSpPr>
        <p:grpSpPr>
          <a:xfrm>
            <a:off x="12290489" y="-1"/>
            <a:ext cx="2910882" cy="6858001"/>
            <a:chOff x="12290489" y="-1"/>
            <a:chExt cx="2910882" cy="6858001"/>
          </a:xfrm>
        </p:grpSpPr>
        <p:sp>
          <p:nvSpPr>
            <p:cNvPr id="38" name="Rectangle 37">
              <a:extLst>
                <a:ext uri="{FF2B5EF4-FFF2-40B4-BE49-F238E27FC236}">
                  <a16:creationId xmlns:a16="http://schemas.microsoft.com/office/drawing/2014/main" id="{EDF2EBFD-3940-9CE6-E2E4-A2DB14C55283}"/>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39" name="TextBox 38">
              <a:extLst>
                <a:ext uri="{FF2B5EF4-FFF2-40B4-BE49-F238E27FC236}">
                  <a16:creationId xmlns:a16="http://schemas.microsoft.com/office/drawing/2014/main" id="{4FA1526F-D10C-3137-C3EB-5ED0C5512632}"/>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0" name="Straight Connector 39">
              <a:extLst>
                <a:ext uri="{FF2B5EF4-FFF2-40B4-BE49-F238E27FC236}">
                  <a16:creationId xmlns:a16="http://schemas.microsoft.com/office/drawing/2014/main" id="{FDF68A1C-6DE8-56A7-465F-77F758319340}"/>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07F427A8-EEBF-A0CE-7522-66C59E5C6DF4}"/>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3D7672A3-A78B-1FD0-3F75-6020EC5B3B7F}"/>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3" name="TextBox 42">
              <a:extLst>
                <a:ext uri="{FF2B5EF4-FFF2-40B4-BE49-F238E27FC236}">
                  <a16:creationId xmlns:a16="http://schemas.microsoft.com/office/drawing/2014/main" id="{D220AF2A-18A4-D5E2-CC7A-337576F03CC7}"/>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4" name="TextBox 43">
              <a:extLst>
                <a:ext uri="{FF2B5EF4-FFF2-40B4-BE49-F238E27FC236}">
                  <a16:creationId xmlns:a16="http://schemas.microsoft.com/office/drawing/2014/main" id="{9345F942-0D58-8E65-B8C6-D2AA00933647}"/>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5" name="TextBox 44">
              <a:extLst>
                <a:ext uri="{FF2B5EF4-FFF2-40B4-BE49-F238E27FC236}">
                  <a16:creationId xmlns:a16="http://schemas.microsoft.com/office/drawing/2014/main" id="{7AD4600F-A71F-1EBC-44F0-2E985C054719}"/>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6" name="TextBox 45">
              <a:extLst>
                <a:ext uri="{FF2B5EF4-FFF2-40B4-BE49-F238E27FC236}">
                  <a16:creationId xmlns:a16="http://schemas.microsoft.com/office/drawing/2014/main" id="{4A580109-8D86-1BB1-008B-25C45ADD515F}"/>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47" name="Group 46">
              <a:extLst>
                <a:ext uri="{FF2B5EF4-FFF2-40B4-BE49-F238E27FC236}">
                  <a16:creationId xmlns:a16="http://schemas.microsoft.com/office/drawing/2014/main" id="{BD59EE4B-AD30-EDD9-596F-D986D6B32612}"/>
                </a:ext>
              </a:extLst>
            </p:cNvPr>
            <p:cNvGrpSpPr/>
            <p:nvPr userDrawn="1"/>
          </p:nvGrpSpPr>
          <p:grpSpPr>
            <a:xfrm>
              <a:off x="12429548" y="3236396"/>
              <a:ext cx="2735151" cy="1280928"/>
              <a:chOff x="9286315" y="6976989"/>
              <a:chExt cx="2735151" cy="1280928"/>
            </a:xfrm>
          </p:grpSpPr>
          <p:sp>
            <p:nvSpPr>
              <p:cNvPr id="58" name="Rectangle 57">
                <a:extLst>
                  <a:ext uri="{FF2B5EF4-FFF2-40B4-BE49-F238E27FC236}">
                    <a16:creationId xmlns:a16="http://schemas.microsoft.com/office/drawing/2014/main" id="{49D5E409-C37A-B0A2-33BB-0359BF510F25}"/>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9" name="TextBox 58">
                <a:extLst>
                  <a:ext uri="{FF2B5EF4-FFF2-40B4-BE49-F238E27FC236}">
                    <a16:creationId xmlns:a16="http://schemas.microsoft.com/office/drawing/2014/main" id="{EDB34C46-268C-7C96-AE28-BFE240E2A471}"/>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0" name="Graphic 59">
                <a:extLst>
                  <a:ext uri="{FF2B5EF4-FFF2-40B4-BE49-F238E27FC236}">
                    <a16:creationId xmlns:a16="http://schemas.microsoft.com/office/drawing/2014/main" id="{6875A335-18CC-8BF6-B5D9-843B33D62FF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61" name="TextBox 60">
                <a:extLst>
                  <a:ext uri="{FF2B5EF4-FFF2-40B4-BE49-F238E27FC236}">
                    <a16:creationId xmlns:a16="http://schemas.microsoft.com/office/drawing/2014/main" id="{4C322459-BC36-4B8E-CFAE-B94820CAD349}"/>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62" name="Picture 61">
                <a:extLst>
                  <a:ext uri="{FF2B5EF4-FFF2-40B4-BE49-F238E27FC236}">
                    <a16:creationId xmlns:a16="http://schemas.microsoft.com/office/drawing/2014/main" id="{9ED8ECBA-C3F7-5048-0976-D24D59563826}"/>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3" name="TextBox 62">
                <a:extLst>
                  <a:ext uri="{FF2B5EF4-FFF2-40B4-BE49-F238E27FC236}">
                    <a16:creationId xmlns:a16="http://schemas.microsoft.com/office/drawing/2014/main" id="{754B0BA7-750B-D607-DC5A-F4F85F52221F}"/>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48" name="Group 47">
              <a:extLst>
                <a:ext uri="{FF2B5EF4-FFF2-40B4-BE49-F238E27FC236}">
                  <a16:creationId xmlns:a16="http://schemas.microsoft.com/office/drawing/2014/main" id="{279BE43B-F235-6EAE-7BF8-457F5AEADC82}"/>
                </a:ext>
              </a:extLst>
            </p:cNvPr>
            <p:cNvGrpSpPr/>
            <p:nvPr userDrawn="1"/>
          </p:nvGrpSpPr>
          <p:grpSpPr>
            <a:xfrm>
              <a:off x="12429548" y="4543123"/>
              <a:ext cx="2735151" cy="2200108"/>
              <a:chOff x="9538241" y="5155416"/>
              <a:chExt cx="2735151" cy="2200108"/>
            </a:xfrm>
          </p:grpSpPr>
          <p:sp>
            <p:nvSpPr>
              <p:cNvPr id="49" name="Rectangle 48">
                <a:extLst>
                  <a:ext uri="{FF2B5EF4-FFF2-40B4-BE49-F238E27FC236}">
                    <a16:creationId xmlns:a16="http://schemas.microsoft.com/office/drawing/2014/main" id="{9BF2F786-4459-B79C-0B6C-AE60936F3550}"/>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0" name="TextBox 49">
                <a:extLst>
                  <a:ext uri="{FF2B5EF4-FFF2-40B4-BE49-F238E27FC236}">
                    <a16:creationId xmlns:a16="http://schemas.microsoft.com/office/drawing/2014/main" id="{6EE5E131-DBB4-125E-2F8F-2AA225201E4E}"/>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1" name="Graphic 50">
                <a:extLst>
                  <a:ext uri="{FF2B5EF4-FFF2-40B4-BE49-F238E27FC236}">
                    <a16:creationId xmlns:a16="http://schemas.microsoft.com/office/drawing/2014/main" id="{13C7612B-4333-2101-D385-32A0F080162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2" name="TextBox 51">
                <a:extLst>
                  <a:ext uri="{FF2B5EF4-FFF2-40B4-BE49-F238E27FC236}">
                    <a16:creationId xmlns:a16="http://schemas.microsoft.com/office/drawing/2014/main" id="{92246FC0-FE5E-C371-C5FE-0C06A53AB56F}"/>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3" name="TextBox 52">
                <a:extLst>
                  <a:ext uri="{FF2B5EF4-FFF2-40B4-BE49-F238E27FC236}">
                    <a16:creationId xmlns:a16="http://schemas.microsoft.com/office/drawing/2014/main" id="{7D86C7BB-19BF-2243-ABDF-E97B5A6A49D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4" name="TextBox 53">
                <a:extLst>
                  <a:ext uri="{FF2B5EF4-FFF2-40B4-BE49-F238E27FC236}">
                    <a16:creationId xmlns:a16="http://schemas.microsoft.com/office/drawing/2014/main" id="{A1904FFB-C739-0F90-C7F5-DA9DED094FAB}"/>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5" name="TextBox 54">
                <a:extLst>
                  <a:ext uri="{FF2B5EF4-FFF2-40B4-BE49-F238E27FC236}">
                    <a16:creationId xmlns:a16="http://schemas.microsoft.com/office/drawing/2014/main" id="{ACB1AC66-5C4B-469C-9B82-3DEC7748C8C2}"/>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6" name="Straight Connector 55">
                <a:extLst>
                  <a:ext uri="{FF2B5EF4-FFF2-40B4-BE49-F238E27FC236}">
                    <a16:creationId xmlns:a16="http://schemas.microsoft.com/office/drawing/2014/main" id="{59F4B141-EF3E-3F29-C00E-0D1B85F79C61}"/>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0FA8221B-19B5-DF1D-3769-8CEB0E2CD3AB}"/>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p>
            <a:r>
              <a:rPr lang="en-CA"/>
              <a:t>Media Web Symposium 2025</a:t>
            </a:r>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1706497"/>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Tree>
    <p:extLst>
      <p:ext uri="{BB962C8B-B14F-4D97-AF65-F5344CB8AC3E}">
        <p14:creationId xmlns:p14="http://schemas.microsoft.com/office/powerpoint/2010/main" val="2704688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Three Column_Black (No Icon)">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hree column layout</a:t>
            </a:r>
            <a:br>
              <a:rPr lang="en-US"/>
            </a:br>
            <a:r>
              <a:rPr lang="en-US"/>
              <a:t>Title 2 lines maximum</a:t>
            </a:r>
            <a:endParaRPr lang="en-CA"/>
          </a:p>
        </p:txBody>
      </p:sp>
      <p:sp>
        <p:nvSpPr>
          <p:cNvPr id="23" name="TextBox 22">
            <a:extLst>
              <a:ext uri="{FF2B5EF4-FFF2-40B4-BE49-F238E27FC236}">
                <a16:creationId xmlns:a16="http://schemas.microsoft.com/office/drawing/2014/main" id="{EDE40922-B18A-2DF9-C121-EF497B173DA5}"/>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0" name="Group 39">
            <a:extLst>
              <a:ext uri="{FF2B5EF4-FFF2-40B4-BE49-F238E27FC236}">
                <a16:creationId xmlns:a16="http://schemas.microsoft.com/office/drawing/2014/main" id="{C3479EAD-810E-2127-DFE4-C119FFAAF25F}"/>
              </a:ext>
            </a:extLst>
          </p:cNvPr>
          <p:cNvGrpSpPr/>
          <p:nvPr userDrawn="1"/>
        </p:nvGrpSpPr>
        <p:grpSpPr>
          <a:xfrm>
            <a:off x="12290489" y="-1"/>
            <a:ext cx="2910882" cy="6858001"/>
            <a:chOff x="12290489" y="-1"/>
            <a:chExt cx="2910882" cy="6858001"/>
          </a:xfrm>
        </p:grpSpPr>
        <p:sp>
          <p:nvSpPr>
            <p:cNvPr id="41" name="Rectangle 40">
              <a:extLst>
                <a:ext uri="{FF2B5EF4-FFF2-40B4-BE49-F238E27FC236}">
                  <a16:creationId xmlns:a16="http://schemas.microsoft.com/office/drawing/2014/main" id="{5BDB44CD-9F2B-F58C-094C-02B9892CF15A}"/>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FB15FE9D-716F-C274-7D27-8D223E8ABE60}"/>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3" name="Straight Connector 42">
              <a:extLst>
                <a:ext uri="{FF2B5EF4-FFF2-40B4-BE49-F238E27FC236}">
                  <a16:creationId xmlns:a16="http://schemas.microsoft.com/office/drawing/2014/main" id="{8E80D713-C5E7-B361-2F72-50AD4046E3F8}"/>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D3B814A9-8A88-5DDE-79A3-1B2EF1A66658}"/>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D615C7A9-E29B-21F9-E2E8-C923E8968F3E}"/>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6" name="TextBox 45">
              <a:extLst>
                <a:ext uri="{FF2B5EF4-FFF2-40B4-BE49-F238E27FC236}">
                  <a16:creationId xmlns:a16="http://schemas.microsoft.com/office/drawing/2014/main" id="{3EA8DC82-0D60-6232-3BC9-24A65D14C00F}"/>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7" name="TextBox 46">
              <a:extLst>
                <a:ext uri="{FF2B5EF4-FFF2-40B4-BE49-F238E27FC236}">
                  <a16:creationId xmlns:a16="http://schemas.microsoft.com/office/drawing/2014/main" id="{8FB3888D-CF08-9A5E-6087-0A96D2561366}"/>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8" name="TextBox 47">
              <a:extLst>
                <a:ext uri="{FF2B5EF4-FFF2-40B4-BE49-F238E27FC236}">
                  <a16:creationId xmlns:a16="http://schemas.microsoft.com/office/drawing/2014/main" id="{6CBF6BC2-3BF4-D922-4257-F4687B34FC4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9" name="TextBox 48">
              <a:extLst>
                <a:ext uri="{FF2B5EF4-FFF2-40B4-BE49-F238E27FC236}">
                  <a16:creationId xmlns:a16="http://schemas.microsoft.com/office/drawing/2014/main" id="{0A03FA61-0E9A-7595-F64E-CDB3BA8FA0F9}"/>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0" name="Group 49">
              <a:extLst>
                <a:ext uri="{FF2B5EF4-FFF2-40B4-BE49-F238E27FC236}">
                  <a16:creationId xmlns:a16="http://schemas.microsoft.com/office/drawing/2014/main" id="{045C6CE7-1836-CD98-FD2E-3852CC4F95C4}"/>
                </a:ext>
              </a:extLst>
            </p:cNvPr>
            <p:cNvGrpSpPr/>
            <p:nvPr userDrawn="1"/>
          </p:nvGrpSpPr>
          <p:grpSpPr>
            <a:xfrm>
              <a:off x="12429548" y="3236396"/>
              <a:ext cx="2735151" cy="1280928"/>
              <a:chOff x="9286315" y="6976989"/>
              <a:chExt cx="2735151" cy="1280928"/>
            </a:xfrm>
          </p:grpSpPr>
          <p:sp>
            <p:nvSpPr>
              <p:cNvPr id="61" name="Rectangle 60">
                <a:extLst>
                  <a:ext uri="{FF2B5EF4-FFF2-40B4-BE49-F238E27FC236}">
                    <a16:creationId xmlns:a16="http://schemas.microsoft.com/office/drawing/2014/main" id="{A244D9D0-DA66-A41C-0A97-F246FC60386E}"/>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62" name="TextBox 61">
                <a:extLst>
                  <a:ext uri="{FF2B5EF4-FFF2-40B4-BE49-F238E27FC236}">
                    <a16:creationId xmlns:a16="http://schemas.microsoft.com/office/drawing/2014/main" id="{1A64F655-4301-1FB7-250E-9C1A8B5FCB43}"/>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3" name="Graphic 62">
                <a:extLst>
                  <a:ext uri="{FF2B5EF4-FFF2-40B4-BE49-F238E27FC236}">
                    <a16:creationId xmlns:a16="http://schemas.microsoft.com/office/drawing/2014/main" id="{26C4B24F-6463-127F-4A4C-E83AB1F24396}"/>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28" name="TextBox 127">
                <a:extLst>
                  <a:ext uri="{FF2B5EF4-FFF2-40B4-BE49-F238E27FC236}">
                    <a16:creationId xmlns:a16="http://schemas.microsoft.com/office/drawing/2014/main" id="{49B54B08-0A6A-2E23-571B-DAF9DEE5871E}"/>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29" name="Picture 128">
                <a:extLst>
                  <a:ext uri="{FF2B5EF4-FFF2-40B4-BE49-F238E27FC236}">
                    <a16:creationId xmlns:a16="http://schemas.microsoft.com/office/drawing/2014/main" id="{922454F9-38F9-E75F-229D-6791D73750BD}"/>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1" name="TextBox 130">
                <a:extLst>
                  <a:ext uri="{FF2B5EF4-FFF2-40B4-BE49-F238E27FC236}">
                    <a16:creationId xmlns:a16="http://schemas.microsoft.com/office/drawing/2014/main" id="{89AD0476-0BA4-5FE8-0058-0D8FFD04C7CE}"/>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1" name="Group 50">
              <a:extLst>
                <a:ext uri="{FF2B5EF4-FFF2-40B4-BE49-F238E27FC236}">
                  <a16:creationId xmlns:a16="http://schemas.microsoft.com/office/drawing/2014/main" id="{4BE1028D-B18D-B36F-60B3-4986BFEEF925}"/>
                </a:ext>
              </a:extLst>
            </p:cNvPr>
            <p:cNvGrpSpPr/>
            <p:nvPr userDrawn="1"/>
          </p:nvGrpSpPr>
          <p:grpSpPr>
            <a:xfrm>
              <a:off x="12429548" y="4543123"/>
              <a:ext cx="2735151" cy="2200108"/>
              <a:chOff x="9538241" y="5155416"/>
              <a:chExt cx="2735151" cy="2200108"/>
            </a:xfrm>
          </p:grpSpPr>
          <p:sp>
            <p:nvSpPr>
              <p:cNvPr id="52" name="Rectangle 51">
                <a:extLst>
                  <a:ext uri="{FF2B5EF4-FFF2-40B4-BE49-F238E27FC236}">
                    <a16:creationId xmlns:a16="http://schemas.microsoft.com/office/drawing/2014/main" id="{0A9ABB30-2A24-E0D2-55B0-A73CE39D109F}"/>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3" name="TextBox 52">
                <a:extLst>
                  <a:ext uri="{FF2B5EF4-FFF2-40B4-BE49-F238E27FC236}">
                    <a16:creationId xmlns:a16="http://schemas.microsoft.com/office/drawing/2014/main" id="{10A95012-A7F5-02FE-E678-BF6265893549}"/>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4" name="Graphic 53">
                <a:extLst>
                  <a:ext uri="{FF2B5EF4-FFF2-40B4-BE49-F238E27FC236}">
                    <a16:creationId xmlns:a16="http://schemas.microsoft.com/office/drawing/2014/main" id="{C7D43E17-4D5B-8DC8-6045-9AA3AA7D640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5" name="TextBox 54">
                <a:extLst>
                  <a:ext uri="{FF2B5EF4-FFF2-40B4-BE49-F238E27FC236}">
                    <a16:creationId xmlns:a16="http://schemas.microsoft.com/office/drawing/2014/main" id="{EAA03FF1-2DB4-2322-26D7-04553EC0EC12}"/>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6" name="TextBox 55">
                <a:extLst>
                  <a:ext uri="{FF2B5EF4-FFF2-40B4-BE49-F238E27FC236}">
                    <a16:creationId xmlns:a16="http://schemas.microsoft.com/office/drawing/2014/main" id="{D47EFAF2-523E-10C5-E026-1FF65E7FB2E5}"/>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7" name="TextBox 56">
                <a:extLst>
                  <a:ext uri="{FF2B5EF4-FFF2-40B4-BE49-F238E27FC236}">
                    <a16:creationId xmlns:a16="http://schemas.microsoft.com/office/drawing/2014/main" id="{3B24F0A0-8AA7-8379-5E4A-1A2A95667D7D}"/>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8" name="TextBox 57">
                <a:extLst>
                  <a:ext uri="{FF2B5EF4-FFF2-40B4-BE49-F238E27FC236}">
                    <a16:creationId xmlns:a16="http://schemas.microsoft.com/office/drawing/2014/main" id="{01829B35-272F-4074-92CC-A156C1CDADDD}"/>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9" name="Straight Connector 58">
                <a:extLst>
                  <a:ext uri="{FF2B5EF4-FFF2-40B4-BE49-F238E27FC236}">
                    <a16:creationId xmlns:a16="http://schemas.microsoft.com/office/drawing/2014/main" id="{7939134C-69A1-0463-A252-1582C51C7954}"/>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4F829B6B-797B-FB9F-5F92-9FEF0A3BFBE3}"/>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p>
            <a:r>
              <a:rPr lang="en-CA"/>
              <a:t>Media Web Symposium 2025</a:t>
            </a:r>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2297609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Four Column_Black (No Icon)">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Four column layout</a:t>
            </a:r>
            <a:br>
              <a:rPr lang="en-US"/>
            </a:br>
            <a:r>
              <a:rPr lang="en-US"/>
              <a:t>Title 2 lines maximum</a:t>
            </a:r>
            <a:endParaRPr lang="en-CA"/>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3" name="Group 42">
            <a:extLst>
              <a:ext uri="{FF2B5EF4-FFF2-40B4-BE49-F238E27FC236}">
                <a16:creationId xmlns:a16="http://schemas.microsoft.com/office/drawing/2014/main" id="{717DDAE4-62DE-EEF2-E43F-005ACD006E14}"/>
              </a:ext>
            </a:extLst>
          </p:cNvPr>
          <p:cNvGrpSpPr/>
          <p:nvPr userDrawn="1"/>
        </p:nvGrpSpPr>
        <p:grpSpPr>
          <a:xfrm>
            <a:off x="12290489" y="-1"/>
            <a:ext cx="2910882" cy="6858001"/>
            <a:chOff x="12290489" y="-1"/>
            <a:chExt cx="2910882" cy="6858001"/>
          </a:xfrm>
        </p:grpSpPr>
        <p:sp>
          <p:nvSpPr>
            <p:cNvPr id="44" name="Rectangle 43">
              <a:extLst>
                <a:ext uri="{FF2B5EF4-FFF2-40B4-BE49-F238E27FC236}">
                  <a16:creationId xmlns:a16="http://schemas.microsoft.com/office/drawing/2014/main" id="{74829545-917D-5369-077E-2A4E82074C6F}"/>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91214599-3AC4-B786-02F0-AE5566352055}"/>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6" name="Straight Connector 45">
              <a:extLst>
                <a:ext uri="{FF2B5EF4-FFF2-40B4-BE49-F238E27FC236}">
                  <a16:creationId xmlns:a16="http://schemas.microsoft.com/office/drawing/2014/main" id="{BCA5B2B5-C2E0-2592-2785-4F84ED886D75}"/>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7" name="TextBox 46">
              <a:extLst>
                <a:ext uri="{FF2B5EF4-FFF2-40B4-BE49-F238E27FC236}">
                  <a16:creationId xmlns:a16="http://schemas.microsoft.com/office/drawing/2014/main" id="{022702B7-28A0-668C-65B6-669BFACDF46D}"/>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8" name="TextBox 47">
              <a:extLst>
                <a:ext uri="{FF2B5EF4-FFF2-40B4-BE49-F238E27FC236}">
                  <a16:creationId xmlns:a16="http://schemas.microsoft.com/office/drawing/2014/main" id="{8C58B4C5-C329-4790-4200-9150B0A43C33}"/>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9" name="TextBox 48">
              <a:extLst>
                <a:ext uri="{FF2B5EF4-FFF2-40B4-BE49-F238E27FC236}">
                  <a16:creationId xmlns:a16="http://schemas.microsoft.com/office/drawing/2014/main" id="{D5299741-2394-3A23-F67F-F322FE1C0CB8}"/>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50" name="TextBox 49">
              <a:extLst>
                <a:ext uri="{FF2B5EF4-FFF2-40B4-BE49-F238E27FC236}">
                  <a16:creationId xmlns:a16="http://schemas.microsoft.com/office/drawing/2014/main" id="{43A73320-4AE9-4630-370C-00C5ADECD4A5}"/>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51" name="TextBox 50">
              <a:extLst>
                <a:ext uri="{FF2B5EF4-FFF2-40B4-BE49-F238E27FC236}">
                  <a16:creationId xmlns:a16="http://schemas.microsoft.com/office/drawing/2014/main" id="{36600997-0C5B-7E7E-13B9-8B1FBC40768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52" name="TextBox 51">
              <a:extLst>
                <a:ext uri="{FF2B5EF4-FFF2-40B4-BE49-F238E27FC236}">
                  <a16:creationId xmlns:a16="http://schemas.microsoft.com/office/drawing/2014/main" id="{222AF4B2-579A-DE69-535D-5A7232B8BF25}"/>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3" name="Group 52">
              <a:extLst>
                <a:ext uri="{FF2B5EF4-FFF2-40B4-BE49-F238E27FC236}">
                  <a16:creationId xmlns:a16="http://schemas.microsoft.com/office/drawing/2014/main" id="{D431143D-EA3F-BA31-FDD0-86758B90458F}"/>
                </a:ext>
              </a:extLst>
            </p:cNvPr>
            <p:cNvGrpSpPr/>
            <p:nvPr userDrawn="1"/>
          </p:nvGrpSpPr>
          <p:grpSpPr>
            <a:xfrm>
              <a:off x="12429548" y="3236396"/>
              <a:ext cx="2735151" cy="1280928"/>
              <a:chOff x="9286315" y="6976989"/>
              <a:chExt cx="2735151" cy="1280928"/>
            </a:xfrm>
          </p:grpSpPr>
          <p:sp>
            <p:nvSpPr>
              <p:cNvPr id="128" name="Rectangle 127">
                <a:extLst>
                  <a:ext uri="{FF2B5EF4-FFF2-40B4-BE49-F238E27FC236}">
                    <a16:creationId xmlns:a16="http://schemas.microsoft.com/office/drawing/2014/main" id="{992C18FF-FCA0-B6DC-4B5F-813875A58CAD}"/>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129" name="TextBox 128">
                <a:extLst>
                  <a:ext uri="{FF2B5EF4-FFF2-40B4-BE49-F238E27FC236}">
                    <a16:creationId xmlns:a16="http://schemas.microsoft.com/office/drawing/2014/main" id="{CC870698-701A-2242-78AE-B6CBE951C53A}"/>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131" name="Graphic 130">
                <a:extLst>
                  <a:ext uri="{FF2B5EF4-FFF2-40B4-BE49-F238E27FC236}">
                    <a16:creationId xmlns:a16="http://schemas.microsoft.com/office/drawing/2014/main" id="{27F479C9-EBF7-C89C-EBDD-699C93B9299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32" name="TextBox 131">
                <a:extLst>
                  <a:ext uri="{FF2B5EF4-FFF2-40B4-BE49-F238E27FC236}">
                    <a16:creationId xmlns:a16="http://schemas.microsoft.com/office/drawing/2014/main" id="{A8B38676-38BD-C97A-3E60-811AD05F329A}"/>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33" name="Picture 132">
                <a:extLst>
                  <a:ext uri="{FF2B5EF4-FFF2-40B4-BE49-F238E27FC236}">
                    <a16:creationId xmlns:a16="http://schemas.microsoft.com/office/drawing/2014/main" id="{52C3F74E-3500-E869-070E-EB7D7CFFDD4B}"/>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4" name="TextBox 133">
                <a:extLst>
                  <a:ext uri="{FF2B5EF4-FFF2-40B4-BE49-F238E27FC236}">
                    <a16:creationId xmlns:a16="http://schemas.microsoft.com/office/drawing/2014/main" id="{FD2E6A13-5E3C-A37E-FF9D-6CC65A1A8599}"/>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4" name="Group 53">
              <a:extLst>
                <a:ext uri="{FF2B5EF4-FFF2-40B4-BE49-F238E27FC236}">
                  <a16:creationId xmlns:a16="http://schemas.microsoft.com/office/drawing/2014/main" id="{C17097D5-36D6-39B2-EA5B-55509107C41A}"/>
                </a:ext>
              </a:extLst>
            </p:cNvPr>
            <p:cNvGrpSpPr/>
            <p:nvPr userDrawn="1"/>
          </p:nvGrpSpPr>
          <p:grpSpPr>
            <a:xfrm>
              <a:off x="12429548" y="4543123"/>
              <a:ext cx="2735151" cy="2200108"/>
              <a:chOff x="9538241" y="5155416"/>
              <a:chExt cx="2735151" cy="2200108"/>
            </a:xfrm>
          </p:grpSpPr>
          <p:sp>
            <p:nvSpPr>
              <p:cNvPr id="55" name="Rectangle 54">
                <a:extLst>
                  <a:ext uri="{FF2B5EF4-FFF2-40B4-BE49-F238E27FC236}">
                    <a16:creationId xmlns:a16="http://schemas.microsoft.com/office/drawing/2014/main" id="{3834CD4C-1311-915F-D846-C8EF6D502AC7}"/>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6" name="TextBox 55">
                <a:extLst>
                  <a:ext uri="{FF2B5EF4-FFF2-40B4-BE49-F238E27FC236}">
                    <a16:creationId xmlns:a16="http://schemas.microsoft.com/office/drawing/2014/main" id="{26D4593E-4325-4054-E8E0-2C4565BC0804}"/>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7" name="Graphic 56">
                <a:extLst>
                  <a:ext uri="{FF2B5EF4-FFF2-40B4-BE49-F238E27FC236}">
                    <a16:creationId xmlns:a16="http://schemas.microsoft.com/office/drawing/2014/main" id="{AB5C6E66-2D1C-CA85-B320-68D3759A116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8" name="TextBox 57">
                <a:extLst>
                  <a:ext uri="{FF2B5EF4-FFF2-40B4-BE49-F238E27FC236}">
                    <a16:creationId xmlns:a16="http://schemas.microsoft.com/office/drawing/2014/main" id="{59524F0B-C3FC-E96B-9EF5-AD8583AA42AC}"/>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9" name="TextBox 58">
                <a:extLst>
                  <a:ext uri="{FF2B5EF4-FFF2-40B4-BE49-F238E27FC236}">
                    <a16:creationId xmlns:a16="http://schemas.microsoft.com/office/drawing/2014/main" id="{BE622394-901B-B821-BDE6-422E33014D2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60" name="TextBox 59">
                <a:extLst>
                  <a:ext uri="{FF2B5EF4-FFF2-40B4-BE49-F238E27FC236}">
                    <a16:creationId xmlns:a16="http://schemas.microsoft.com/office/drawing/2014/main" id="{7AD17B2F-A0CC-7E95-D315-F28D5BBC0E3A}"/>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61" name="TextBox 60">
                <a:extLst>
                  <a:ext uri="{FF2B5EF4-FFF2-40B4-BE49-F238E27FC236}">
                    <a16:creationId xmlns:a16="http://schemas.microsoft.com/office/drawing/2014/main" id="{D9245573-D378-F3B6-9D43-7A0AC9D3F674}"/>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62" name="Straight Connector 61">
                <a:extLst>
                  <a:ext uri="{FF2B5EF4-FFF2-40B4-BE49-F238E27FC236}">
                    <a16:creationId xmlns:a16="http://schemas.microsoft.com/office/drawing/2014/main" id="{DF948D1D-C3E1-EF3A-5CFF-FC5BD4F401D2}"/>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3" name="TextBox 62">
                <a:extLst>
                  <a:ext uri="{FF2B5EF4-FFF2-40B4-BE49-F238E27FC236}">
                    <a16:creationId xmlns:a16="http://schemas.microsoft.com/office/drawing/2014/main" id="{D6D6806E-4824-9CA0-7A29-8C9379EA11A7}"/>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p>
            <a:r>
              <a:rPr lang="en-CA"/>
              <a:t>Media Web Symposium 2025</a:t>
            </a:r>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2808362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Quote_Black">
    <p:bg>
      <p:bgRef idx="1001">
        <a:schemeClr val="bg1"/>
      </p:bgRef>
    </p:bg>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id="{0B91DB79-E2AC-CE2B-5FAE-BEC630409992}"/>
              </a:ext>
            </a:extLst>
          </p:cNvPr>
          <p:cNvSpPr>
            <a:spLocks noGrp="1"/>
          </p:cNvSpPr>
          <p:nvPr>
            <p:ph type="title" hasCustomPrompt="1"/>
          </p:nvPr>
        </p:nvSpPr>
        <p:spPr>
          <a:xfrm>
            <a:off x="531812" y="1196975"/>
            <a:ext cx="11144251" cy="3616325"/>
          </a:xfrm>
        </p:spPr>
        <p:txBody>
          <a:bodyPr anchor="ctr"/>
          <a:lstStyle>
            <a:lvl1pPr marL="0" marR="0" indent="0" algn="ctr" defTabSz="914400" rtl="0" eaLnBrk="1" fontAlgn="auto" latinLnBrk="0" hangingPunct="1">
              <a:lnSpc>
                <a:spcPct val="84000"/>
              </a:lnSpc>
              <a:spcBef>
                <a:spcPct val="0"/>
              </a:spcBef>
              <a:spcAft>
                <a:spcPts val="0"/>
              </a:spcAft>
              <a:buClrTx/>
              <a:buSzTx/>
              <a:buFontTx/>
              <a:buNone/>
              <a:tabLst/>
              <a:defRPr sz="5500"/>
            </a:lvl1pPr>
          </a:lstStyle>
          <a:p>
            <a:r>
              <a:rPr lang="en-US"/>
              <a:t>Quote 4 lines maximum. </a:t>
            </a:r>
            <a:br>
              <a:rPr lang="en-US"/>
            </a:br>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Sed </a:t>
            </a:r>
            <a:r>
              <a:rPr lang="en-US" err="1"/>
              <a:t>laoreet</a:t>
            </a:r>
            <a:r>
              <a:rPr lang="en-US"/>
              <a:t> </a:t>
            </a:r>
            <a:r>
              <a:rPr lang="en-US" err="1"/>
              <a:t>venenatis</a:t>
            </a:r>
            <a:r>
              <a:rPr lang="en-US"/>
              <a:t> </a:t>
            </a:r>
            <a:r>
              <a:rPr lang="en-US" err="1"/>
              <a:t>urna</a:t>
            </a:r>
            <a:r>
              <a:rPr lang="en-US"/>
              <a:t>, in </a:t>
            </a:r>
            <a:r>
              <a:rPr lang="en-US" err="1"/>
              <a:t>vehicula</a:t>
            </a:r>
            <a:r>
              <a:rPr lang="en-US"/>
              <a:t> mi.</a:t>
            </a:r>
          </a:p>
        </p:txBody>
      </p:sp>
      <p:sp>
        <p:nvSpPr>
          <p:cNvPr id="13" name="Text Placeholder 22">
            <a:extLst>
              <a:ext uri="{FF2B5EF4-FFF2-40B4-BE49-F238E27FC236}">
                <a16:creationId xmlns:a16="http://schemas.microsoft.com/office/drawing/2014/main" id="{84EB628F-8E06-31E6-5105-B798681A887F}"/>
              </a:ext>
            </a:extLst>
          </p:cNvPr>
          <p:cNvSpPr>
            <a:spLocks noGrp="1"/>
          </p:cNvSpPr>
          <p:nvPr>
            <p:ph type="body" sz="quarter" idx="13" hasCustomPrompt="1"/>
          </p:nvPr>
        </p:nvSpPr>
        <p:spPr>
          <a:xfrm>
            <a:off x="531811" y="5053746"/>
            <a:ext cx="11144252" cy="1112104"/>
          </a:xfrm>
        </p:spPr>
        <p:txBody>
          <a:bodyPr wrap="square" anchor="b">
            <a:noAutofit/>
          </a:bodyPr>
          <a:lstStyle>
            <a:lvl1pPr marL="0" indent="0" algn="ctr">
              <a:buNone/>
              <a:defRPr lang="en-US" sz="2800" kern="1200" spc="-50" baseline="0">
                <a:solidFill>
                  <a:schemeClr val="tx2"/>
                </a:solidFill>
                <a:latin typeface="+mj-lt"/>
                <a:ea typeface="+mn-ea"/>
                <a:cs typeface="+mn-cs"/>
              </a:defRPr>
            </a:lvl1pPr>
          </a:lstStyle>
          <a:p>
            <a:pPr marL="0" lvl="0" indent="0" algn="ctr" defTabSz="914400" rtl="0" eaLnBrk="1" latinLnBrk="0" hangingPunct="1">
              <a:lnSpc>
                <a:spcPct val="95000"/>
              </a:lnSpc>
              <a:spcBef>
                <a:spcPts val="900"/>
              </a:spcBef>
              <a:spcAft>
                <a:spcPts val="300"/>
              </a:spcAft>
              <a:buClrTx/>
              <a:buFont typeface="Arial" panose="020B0604020202020204" pitchFamily="34" charset="0"/>
              <a:buNone/>
            </a:pPr>
            <a:r>
              <a:rPr lang="en-US"/>
              <a:t>Quote attribution</a:t>
            </a:r>
          </a:p>
        </p:txBody>
      </p:sp>
      <p:sp>
        <p:nvSpPr>
          <p:cNvPr id="6" name="TextBox 5">
            <a:extLst>
              <a:ext uri="{FF2B5EF4-FFF2-40B4-BE49-F238E27FC236}">
                <a16:creationId xmlns:a16="http://schemas.microsoft.com/office/drawing/2014/main" id="{84739A76-C8B6-CADD-ACBA-17389E4E17CB}"/>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2" name="Footer Placeholder 1">
            <a:extLst>
              <a:ext uri="{FF2B5EF4-FFF2-40B4-BE49-F238E27FC236}">
                <a16:creationId xmlns:a16="http://schemas.microsoft.com/office/drawing/2014/main" id="{5D806993-100D-D470-0D3C-99BE6D7559CA}"/>
              </a:ext>
            </a:extLst>
          </p:cNvPr>
          <p:cNvSpPr>
            <a:spLocks noGrp="1"/>
          </p:cNvSpPr>
          <p:nvPr>
            <p:ph type="ftr" sz="quarter" idx="14"/>
          </p:nvPr>
        </p:nvSpPr>
        <p:spPr/>
        <p:txBody>
          <a:bodyPr/>
          <a:lstStyle/>
          <a:p>
            <a:r>
              <a:rPr lang="en-CA"/>
              <a:t>Media Web Symposium 2025</a:t>
            </a:r>
          </a:p>
        </p:txBody>
      </p:sp>
    </p:spTree>
    <p:extLst>
      <p:ext uri="{BB962C8B-B14F-4D97-AF65-F5344CB8AC3E}">
        <p14:creationId xmlns:p14="http://schemas.microsoft.com/office/powerpoint/2010/main" val="364417803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Title+Content_Blac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F2A7B7-7C67-00A2-4D04-4DC5AFBFB433}"/>
              </a:ext>
            </a:extLst>
          </p:cNvPr>
          <p:cNvSpPr>
            <a:spLocks noGrp="1"/>
          </p:cNvSpPr>
          <p:nvPr>
            <p:ph type="title" hasCustomPrompt="1"/>
          </p:nvPr>
        </p:nvSpPr>
        <p:spPr/>
        <p:txBody>
          <a:bodyPr/>
          <a:lstStyle/>
          <a:p>
            <a:r>
              <a:rPr lang="en-US"/>
              <a:t>Title + Content layout</a:t>
            </a:r>
            <a:br>
              <a:rPr lang="en-US"/>
            </a:br>
            <a:r>
              <a:rPr lang="en-US"/>
              <a:t>Title 2 lines maximum</a:t>
            </a:r>
            <a:endParaRPr lang="en-CA"/>
          </a:p>
        </p:txBody>
      </p:sp>
      <p:sp>
        <p:nvSpPr>
          <p:cNvPr id="6" name="Text Placeholder 3">
            <a:extLst>
              <a:ext uri="{FF2B5EF4-FFF2-40B4-BE49-F238E27FC236}">
                <a16:creationId xmlns:a16="http://schemas.microsoft.com/office/drawing/2014/main" id="{48787576-727E-0D7E-9B9E-4C6C5BCD08C7}"/>
              </a:ext>
            </a:extLst>
          </p:cNvPr>
          <p:cNvSpPr>
            <a:spLocks noGrp="1"/>
          </p:cNvSpPr>
          <p:nvPr>
            <p:ph idx="1" hasCustomPrompt="1"/>
          </p:nvPr>
        </p:nvSpPr>
        <p:spPr>
          <a:xfrm>
            <a:off x="515938" y="1820860"/>
            <a:ext cx="11160126"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2" name="Footer Placeholder 1">
            <a:extLst>
              <a:ext uri="{FF2B5EF4-FFF2-40B4-BE49-F238E27FC236}">
                <a16:creationId xmlns:a16="http://schemas.microsoft.com/office/drawing/2014/main" id="{62FF81AE-215B-5FF1-AB1E-62DF1D393541}"/>
              </a:ext>
            </a:extLst>
          </p:cNvPr>
          <p:cNvSpPr>
            <a:spLocks noGrp="1"/>
          </p:cNvSpPr>
          <p:nvPr>
            <p:ph type="ftr" sz="quarter" idx="10"/>
          </p:nvPr>
        </p:nvSpPr>
        <p:spPr/>
        <p:txBody>
          <a:bodyPr/>
          <a:lstStyle>
            <a:lvl1pPr>
              <a:defRPr>
                <a:solidFill>
                  <a:schemeClr val="accent6">
                    <a:lumMod val="90000"/>
                  </a:schemeClr>
                </a:solidFill>
              </a:defRPr>
            </a:lvl1pPr>
          </a:lstStyle>
          <a:p>
            <a:r>
              <a:rPr lang="en-CA"/>
              <a:t>Media Web Symposium 2025</a:t>
            </a:r>
          </a:p>
        </p:txBody>
      </p:sp>
      <p:sp>
        <p:nvSpPr>
          <p:cNvPr id="5" name="Text Placeholder 4">
            <a:extLst>
              <a:ext uri="{FF2B5EF4-FFF2-40B4-BE49-F238E27FC236}">
                <a16:creationId xmlns:a16="http://schemas.microsoft.com/office/drawing/2014/main" id="{658377F3-F33B-60A4-268C-1F7C81890196}"/>
              </a:ext>
            </a:extLst>
          </p:cNvPr>
          <p:cNvSpPr>
            <a:spLocks noGrp="1"/>
          </p:cNvSpPr>
          <p:nvPr>
            <p:ph type="body" sz="quarter" idx="11" hasCustomPrompt="1"/>
          </p:nvPr>
        </p:nvSpPr>
        <p:spPr>
          <a:xfrm>
            <a:off x="515938" y="1387475"/>
            <a:ext cx="11160125" cy="233910"/>
          </a:xfrm>
        </p:spPr>
        <p:txBody>
          <a:bodyPr>
            <a:spAutoFit/>
          </a:bodyPr>
          <a:lstStyle>
            <a:lvl1pPr marL="0" indent="0">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95000"/>
              </a:lnSpc>
              <a:spcBef>
                <a:spcPts val="900"/>
              </a:spcBef>
              <a:spcAft>
                <a:spcPts val="300"/>
              </a:spcAft>
              <a:buClrTx/>
              <a:buFont typeface="Arial" panose="020B0604020202020204" pitchFamily="34" charset="0"/>
              <a:buNone/>
            </a:pPr>
            <a:r>
              <a:rPr lang="en-US" err="1"/>
              <a:t>Subheader</a:t>
            </a:r>
            <a:endParaRPr lang="en-US"/>
          </a:p>
        </p:txBody>
      </p:sp>
    </p:spTree>
    <p:extLst>
      <p:ext uri="{BB962C8B-B14F-4D97-AF65-F5344CB8AC3E}">
        <p14:creationId xmlns:p14="http://schemas.microsoft.com/office/powerpoint/2010/main" val="22019868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9.xml><?xml version="1.0" encoding="utf-8"?>
<p:sldLayout xmlns:a="http://schemas.openxmlformats.org/drawingml/2006/main" xmlns:r="http://schemas.openxmlformats.org/officeDocument/2006/relationships" xmlns:p="http://schemas.openxmlformats.org/presentationml/2006/main" showMasterSp="0" preserve="1" userDrawn="1">
  <p:cSld name="50/50 Title+Content_Black">
    <p:bg>
      <p:bgRef idx="1001">
        <a:schemeClr val="bg1"/>
      </p:bgRef>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6096000" y="0"/>
            <a:ext cx="6096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5065712" cy="647700"/>
          </a:xfrm>
        </p:spPr>
        <p:txBody>
          <a:bodyPr/>
          <a:lstStyle>
            <a:lvl1pPr>
              <a:lnSpc>
                <a:spcPct val="85000"/>
              </a:lnSpc>
              <a:defRPr>
                <a:solidFill>
                  <a:schemeClr val="tx1"/>
                </a:solidFill>
              </a:defRPr>
            </a:lvl1pPr>
          </a:lstStyle>
          <a:p>
            <a:r>
              <a:rPr lang="en-US"/>
              <a:t>50/50 Title + Content</a:t>
            </a:r>
            <a:br>
              <a:rPr lang="en-US"/>
            </a:br>
            <a:r>
              <a:rPr lang="en-US"/>
              <a:t>Title 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5065711" cy="118174"/>
          </a:xfrm>
        </p:spPr>
        <p:txBody>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CA" sz="800" kern="1200" baseline="0" dirty="0" smtClean="0">
                <a:solidFill>
                  <a:schemeClr val="accent6">
                    <a:lumMod val="90000"/>
                  </a:schemeClr>
                </a:solidFill>
                <a:latin typeface="+mn-lt"/>
                <a:ea typeface="+mn-ea"/>
                <a:cs typeface="+mn-cs"/>
              </a:defRPr>
            </a:lvl1pPr>
          </a:lstStyle>
          <a:p>
            <a:r>
              <a:rPr lang="en-CA"/>
              <a:t>Media Web Symposium 2025</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5065712"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5065712"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tx1"/>
                </a:solidFill>
                <a:latin typeface="+mn-lt"/>
                <a:ea typeface="+mn-ea"/>
                <a:cs typeface="+mn-cs"/>
              </a:rPr>
              <a:pPr marL="0" lvl="0" algn="l" defTabSz="914400" rtl="0" eaLnBrk="1" latinLnBrk="0" hangingPunct="1">
                <a:lnSpc>
                  <a:spcPct val="125000"/>
                </a:lnSpc>
              </a:pPr>
              <a:t>‹#›</a:t>
            </a:fld>
            <a:endParaRPr lang="en-US" sz="800" kern="1200">
              <a:solidFill>
                <a:schemeClr val="tx1"/>
              </a:solidFill>
              <a:latin typeface="+mn-lt"/>
              <a:ea typeface="+mn-ea"/>
              <a:cs typeface="+mn-cs"/>
            </a:endParaRP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solidFill>
                <a:schemeClr val="tx1"/>
              </a:solidFill>
            </a:endParaRPr>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solidFill>
                <a:schemeClr val="tx1"/>
              </a:solidFill>
            </a:endParaRPr>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6611936" y="628017"/>
            <a:ext cx="5065200"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pPr lvl="0"/>
            <a:r>
              <a:rPr lang="en-US"/>
              <a:t>50/50 Title + Content</a:t>
            </a:r>
            <a:br>
              <a:rPr lang="en-US"/>
            </a:br>
            <a:r>
              <a:rPr lang="en-US"/>
              <a:t>Title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6611937" y="1820860"/>
            <a:ext cx="5065200"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6611937" y="1387475"/>
            <a:ext cx="5065200"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12173139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840">
          <p15:clr>
            <a:srgbClr val="FBAE40"/>
          </p15:clr>
        </p15:guide>
        <p15:guide id="2" pos="4165">
          <p15:clr>
            <a:srgbClr val="FBAE40"/>
          </p15:clr>
        </p15:guide>
        <p15:guide id="3" pos="3516">
          <p15:clr>
            <a:srgbClr val="FBAE4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5</a:t>
            </a:r>
            <a:endParaRPr lang="en-US" dirty="0"/>
          </a:p>
        </p:txBody>
      </p:sp>
    </p:spTree>
    <p:extLst>
      <p:ext uri="{BB962C8B-B14F-4D97-AF65-F5344CB8AC3E}">
        <p14:creationId xmlns:p14="http://schemas.microsoft.com/office/powerpoint/2010/main" val="4143345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0.xml><?xml version="1.0" encoding="utf-8"?>
<p:sldLayout xmlns:a="http://schemas.openxmlformats.org/drawingml/2006/main" xmlns:r="http://schemas.openxmlformats.org/officeDocument/2006/relationships" xmlns:p="http://schemas.openxmlformats.org/presentationml/2006/main" showMasterSp="0" preserve="1" userDrawn="1">
  <p:cSld name="2/1 Title+Content_Black">
    <p:bg>
      <p:bgRef idx="1001">
        <a:schemeClr val="bg1"/>
      </p:bgRef>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8127602" y="0"/>
            <a:ext cx="4064399"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7097314" cy="647700"/>
          </a:xfrm>
        </p:spPr>
        <p:txBody>
          <a:bodyPr/>
          <a:lstStyle>
            <a:lvl1pPr>
              <a:lnSpc>
                <a:spcPct val="85000"/>
              </a:lnSpc>
              <a:defRPr>
                <a:solidFill>
                  <a:schemeClr val="tx1"/>
                </a:solidFill>
              </a:defRPr>
            </a:lvl1pPr>
          </a:lstStyle>
          <a:p>
            <a:r>
              <a:rPr lang="en-US"/>
              <a:t>2/1 Title + Content</a:t>
            </a:r>
            <a:br>
              <a:rPr lang="en-US"/>
            </a:br>
            <a:r>
              <a:rPr lang="en-US"/>
              <a:t>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7097313" cy="118174"/>
          </a:xfrm>
        </p:spPr>
        <p:txBody>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CA" sz="800" kern="1200" baseline="0" dirty="0" smtClean="0">
                <a:solidFill>
                  <a:schemeClr val="accent6">
                    <a:lumMod val="90000"/>
                  </a:schemeClr>
                </a:solidFill>
                <a:latin typeface="+mn-lt"/>
                <a:ea typeface="+mn-ea"/>
                <a:cs typeface="+mn-cs"/>
              </a:defRPr>
            </a:lvl1pPr>
          </a:lstStyle>
          <a:p>
            <a:r>
              <a:rPr lang="en-CA"/>
              <a:t>Media Web Symposium 2025</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7097314"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7097314"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tx1"/>
                </a:solidFill>
                <a:latin typeface="+mn-lt"/>
                <a:ea typeface="+mn-ea"/>
                <a:cs typeface="+mn-cs"/>
              </a:rPr>
              <a:pPr marL="0" lvl="0" algn="l" defTabSz="914400" rtl="0" eaLnBrk="1" latinLnBrk="0" hangingPunct="1">
                <a:lnSpc>
                  <a:spcPct val="125000"/>
                </a:lnSpc>
              </a:pPr>
              <a:t>‹#›</a:t>
            </a:fld>
            <a:endParaRPr lang="en-US" sz="800" kern="1200">
              <a:solidFill>
                <a:schemeClr val="tx1"/>
              </a:solidFill>
              <a:latin typeface="+mn-lt"/>
              <a:ea typeface="+mn-ea"/>
              <a:cs typeface="+mn-cs"/>
            </a:endParaRPr>
          </a:p>
        </p:txBody>
      </p:sp>
      <p:sp>
        <p:nvSpPr>
          <p:cNvPr id="7" name="TextBox 6">
            <a:extLst>
              <a:ext uri="{FF2B5EF4-FFF2-40B4-BE49-F238E27FC236}">
                <a16:creationId xmlns:a16="http://schemas.microsoft.com/office/drawing/2014/main" id="{B8D9ACE2-2765-F3B0-D6F0-6EEB06E3BF04}"/>
              </a:ext>
            </a:extLst>
          </p:cNvPr>
          <p:cNvSpPr txBox="1"/>
          <p:nvPr userDrawn="1"/>
        </p:nvSpPr>
        <p:spPr>
          <a:xfrm>
            <a:off x="8640762" y="6279571"/>
            <a:ext cx="289786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tx1"/>
                </a:solidFill>
                <a:latin typeface="+mn-lt"/>
                <a:ea typeface="+mn-ea"/>
                <a:cs typeface="+mn-cs"/>
              </a:rPr>
              <a:t>Confidential – Qualcomm Technologies, Inc. and/or its affiliated companies – May Contain Trade Secrets</a:t>
            </a: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solidFill>
                <a:schemeClr val="tx1"/>
              </a:solidFill>
            </a:endParaRPr>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solidFill>
                <a:schemeClr val="tx1"/>
              </a:solidFill>
            </a:endParaRPr>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8640762" y="628017"/>
            <a:ext cx="3036373"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pPr lvl="0"/>
            <a:r>
              <a:rPr lang="en-US"/>
              <a:t>2/1 Title + Content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8640763" y="1820860"/>
            <a:ext cx="3036373"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8640763" y="1387475"/>
            <a:ext cx="3036373"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33604126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4800">
          <p15:clr>
            <a:srgbClr val="FBAE40"/>
          </p15:clr>
        </p15:guide>
        <p15:guide id="2" pos="5443">
          <p15:clr>
            <a:srgbClr val="FBAE40"/>
          </p15:clr>
        </p15:guide>
        <p15:guide id="3" pos="5122">
          <p15:clr>
            <a:srgbClr val="FBAE40"/>
          </p15:clr>
        </p15:guide>
      </p15:sldGuideLst>
    </p:ext>
  </p:extLs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Blank_Blac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2FF81AE-215B-5FF1-AB1E-62DF1D393541}"/>
              </a:ext>
            </a:extLst>
          </p:cNvPr>
          <p:cNvSpPr>
            <a:spLocks noGrp="1"/>
          </p:cNvSpPr>
          <p:nvPr>
            <p:ph type="ftr" sz="quarter" idx="10"/>
          </p:nvPr>
        </p:nvSpPr>
        <p:spPr/>
        <p:txBody>
          <a:bodyPr/>
          <a:lstStyle>
            <a:lvl1pPr>
              <a:defRPr>
                <a:solidFill>
                  <a:schemeClr val="accent6">
                    <a:lumMod val="90000"/>
                  </a:schemeClr>
                </a:solidFill>
              </a:defRPr>
            </a:lvl1pPr>
          </a:lstStyle>
          <a:p>
            <a:r>
              <a:rPr lang="en-CA"/>
              <a:t>Media Web Symposium 2025</a:t>
            </a:r>
          </a:p>
        </p:txBody>
      </p:sp>
    </p:spTree>
    <p:extLst>
      <p:ext uri="{BB962C8B-B14F-4D97-AF65-F5344CB8AC3E}">
        <p14:creationId xmlns:p14="http://schemas.microsoft.com/office/powerpoint/2010/main" val="2537471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2.xml><?xml version="1.0" encoding="utf-8"?>
<p:sldLayout xmlns:a="http://schemas.openxmlformats.org/drawingml/2006/main" xmlns:r="http://schemas.openxmlformats.org/officeDocument/2006/relationships" xmlns:p="http://schemas.openxmlformats.org/presentationml/2006/main" showMasterSp="0" preserve="1" userDrawn="1">
  <p:cSld name="Photo+Content_Grey">
    <p:bg>
      <p:bgPr>
        <a:solidFill>
          <a:srgbClr val="EFF1F5"/>
        </a:solidFill>
        <a:effectLst/>
      </p:bgPr>
    </p:bg>
    <p:spTree>
      <p:nvGrpSpPr>
        <p:cNvPr id="1" name=""/>
        <p:cNvGrpSpPr/>
        <p:nvPr/>
      </p:nvGrpSpPr>
      <p:grpSpPr>
        <a:xfrm>
          <a:off x="0" y="0"/>
          <a:ext cx="0" cy="0"/>
          <a:chOff x="0" y="0"/>
          <a:chExt cx="0" cy="0"/>
        </a:xfrm>
      </p:grpSpPr>
      <p:sp>
        <p:nvSpPr>
          <p:cNvPr id="7" name="Text Placeholder 9">
            <a:extLst>
              <a:ext uri="{FF2B5EF4-FFF2-40B4-BE49-F238E27FC236}">
                <a16:creationId xmlns:a16="http://schemas.microsoft.com/office/drawing/2014/main" id="{1EF4F402-80EC-EAD4-D6B0-92C2479FFEFA}"/>
              </a:ext>
            </a:extLst>
          </p:cNvPr>
          <p:cNvSpPr>
            <a:spLocks noGrp="1"/>
          </p:cNvSpPr>
          <p:nvPr>
            <p:ph type="body" sz="quarter" idx="14" hasCustomPrompt="1"/>
          </p:nvPr>
        </p:nvSpPr>
        <p:spPr>
          <a:xfrm>
            <a:off x="515937" y="1196975"/>
            <a:ext cx="5327651" cy="1198115"/>
          </a:xfrm>
        </p:spPr>
        <p:txBody>
          <a:bodyPr wrap="square" anchor="b">
            <a:noAutofit/>
          </a:bodyPr>
          <a:lstStyle>
            <a:lvl1pPr marL="0" indent="0">
              <a:buNone/>
              <a:defRPr sz="1300" cap="all" spc="150" baseline="0">
                <a:solidFill>
                  <a:schemeClr val="tx1"/>
                </a:solidFill>
              </a:defRPr>
            </a:lvl1pPr>
          </a:lstStyle>
          <a:p>
            <a:pPr lvl="0"/>
            <a:r>
              <a:rPr lang="en-US"/>
              <a:t>EYEBROW HEADER</a:t>
            </a:r>
          </a:p>
        </p:txBody>
      </p:sp>
      <p:sp>
        <p:nvSpPr>
          <p:cNvPr id="8" name="Title 13">
            <a:extLst>
              <a:ext uri="{FF2B5EF4-FFF2-40B4-BE49-F238E27FC236}">
                <a16:creationId xmlns:a16="http://schemas.microsoft.com/office/drawing/2014/main" id="{916C630D-BED9-DA86-9AE9-767BC6DB8DF6}"/>
              </a:ext>
            </a:extLst>
          </p:cNvPr>
          <p:cNvSpPr>
            <a:spLocks noGrp="1"/>
          </p:cNvSpPr>
          <p:nvPr>
            <p:ph type="title" hasCustomPrompt="1"/>
          </p:nvPr>
        </p:nvSpPr>
        <p:spPr>
          <a:xfrm>
            <a:off x="515937" y="2711631"/>
            <a:ext cx="5327651" cy="730069"/>
          </a:xfrm>
        </p:spPr>
        <p:txBody>
          <a:bodyPr anchor="t"/>
          <a:lstStyle>
            <a:lvl1pPr algn="l" defTabSz="914400" rtl="0" eaLnBrk="1" latinLnBrk="0" hangingPunct="1">
              <a:lnSpc>
                <a:spcPct val="85000"/>
              </a:lnSpc>
              <a:spcBef>
                <a:spcPct val="0"/>
              </a:spcBef>
              <a:buNone/>
              <a:defRPr lang="en-US" sz="2800" kern="2000" spc="-50" baseline="0" dirty="0">
                <a:solidFill>
                  <a:schemeClr val="accent1"/>
                </a:solidFill>
                <a:latin typeface="+mj-lt"/>
                <a:ea typeface="+mj-ea"/>
                <a:cs typeface="+mj-cs"/>
              </a:defRPr>
            </a:lvl1pPr>
          </a:lstStyle>
          <a:p>
            <a:r>
              <a:rPr lang="en-US"/>
              <a:t>2:1 Content &amp; Photo layout </a:t>
            </a:r>
            <a:br>
              <a:rPr lang="en-US"/>
            </a:br>
            <a:r>
              <a:rPr lang="en-US"/>
              <a:t>Title 2 lines maximum</a:t>
            </a:r>
          </a:p>
        </p:txBody>
      </p:sp>
      <p:sp>
        <p:nvSpPr>
          <p:cNvPr id="6" name="Picture Placeholder 5">
            <a:extLst>
              <a:ext uri="{FF2B5EF4-FFF2-40B4-BE49-F238E27FC236}">
                <a16:creationId xmlns:a16="http://schemas.microsoft.com/office/drawing/2014/main" id="{DA15A8F4-EB1B-C6FB-9726-07ED95F48A6D}"/>
              </a:ext>
            </a:extLst>
          </p:cNvPr>
          <p:cNvSpPr>
            <a:spLocks noGrp="1" noChangeAspect="1"/>
          </p:cNvSpPr>
          <p:nvPr>
            <p:ph type="pic" sz="quarter" idx="12" hasCustomPrompt="1"/>
          </p:nvPr>
        </p:nvSpPr>
        <p:spPr>
          <a:xfrm>
            <a:off x="7150937" y="0"/>
            <a:ext cx="5041063" cy="6858000"/>
          </a:xfrm>
          <a:custGeom>
            <a:avLst/>
            <a:gdLst>
              <a:gd name="connsiteX0" fmla="*/ 1341684 w 5041063"/>
              <a:gd name="connsiteY0" fmla="*/ 0 h 6858000"/>
              <a:gd name="connsiteX1" fmla="*/ 5041063 w 5041063"/>
              <a:gd name="connsiteY1" fmla="*/ 0 h 6858000"/>
              <a:gd name="connsiteX2" fmla="*/ 5041063 w 5041063"/>
              <a:gd name="connsiteY2" fmla="*/ 6858000 h 6858000"/>
              <a:gd name="connsiteX3" fmla="*/ 1681589 w 5041063"/>
              <a:gd name="connsiteY3" fmla="*/ 6858000 h 6858000"/>
              <a:gd name="connsiteX4" fmla="*/ 1527585 w 5041063"/>
              <a:gd name="connsiteY4" fmla="*/ 6724571 h 6858000"/>
              <a:gd name="connsiteX5" fmla="*/ 0 w 5041063"/>
              <a:gd name="connsiteY5" fmla="*/ 3272503 h 6858000"/>
              <a:gd name="connsiteX6" fmla="*/ 1211269 w 5041063"/>
              <a:gd name="connsiteY6" fmla="*/ 13681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063" h="6858000">
                <a:moveTo>
                  <a:pt x="1341684" y="0"/>
                </a:moveTo>
                <a:lnTo>
                  <a:pt x="5041063" y="0"/>
                </a:lnTo>
                <a:lnTo>
                  <a:pt x="5041063" y="6858000"/>
                </a:lnTo>
                <a:lnTo>
                  <a:pt x="1681589" y="6858000"/>
                </a:lnTo>
                <a:lnTo>
                  <a:pt x="1527585" y="6724571"/>
                </a:lnTo>
                <a:cubicBezTo>
                  <a:pt x="589158" y="5871472"/>
                  <a:pt x="0" y="4640804"/>
                  <a:pt x="0" y="3272503"/>
                </a:cubicBezTo>
                <a:cubicBezTo>
                  <a:pt x="0" y="2065179"/>
                  <a:pt x="458687" y="965008"/>
                  <a:pt x="1211269" y="136816"/>
                </a:cubicBezTo>
                <a:close/>
              </a:path>
            </a:pathLst>
          </a:custGeom>
          <a:noFill/>
        </p:spPr>
        <p:txBody>
          <a:bodyPr wrap="square" lIns="540000" rIns="0" anchor="ctr">
            <a:noAutofit/>
          </a:bodyPr>
          <a:lstStyle>
            <a:lvl1pPr marL="0" indent="0">
              <a:buNone/>
              <a:defRPr sz="3000">
                <a:solidFill>
                  <a:schemeClr val="accent1"/>
                </a:solidFill>
              </a:defRPr>
            </a:lvl1pPr>
          </a:lstStyle>
          <a:p>
            <a:r>
              <a:rPr lang="en-US"/>
              <a:t>Click the icon to insert photo</a:t>
            </a:r>
          </a:p>
        </p:txBody>
      </p:sp>
      <p:grpSp>
        <p:nvGrpSpPr>
          <p:cNvPr id="61" name="Group 60">
            <a:extLst>
              <a:ext uri="{FF2B5EF4-FFF2-40B4-BE49-F238E27FC236}">
                <a16:creationId xmlns:a16="http://schemas.microsoft.com/office/drawing/2014/main" id="{A59941B7-9A25-7010-6F36-00C29BC4C7FB}"/>
              </a:ext>
            </a:extLst>
          </p:cNvPr>
          <p:cNvGrpSpPr/>
          <p:nvPr userDrawn="1"/>
        </p:nvGrpSpPr>
        <p:grpSpPr>
          <a:xfrm>
            <a:off x="12290489" y="-1"/>
            <a:ext cx="2910882" cy="6858001"/>
            <a:chOff x="12290489" y="-1"/>
            <a:chExt cx="2910882" cy="6858001"/>
          </a:xfrm>
        </p:grpSpPr>
        <p:sp>
          <p:nvSpPr>
            <p:cNvPr id="62" name="Rectangle 61">
              <a:extLst>
                <a:ext uri="{FF2B5EF4-FFF2-40B4-BE49-F238E27FC236}">
                  <a16:creationId xmlns:a16="http://schemas.microsoft.com/office/drawing/2014/main" id="{A6DF8A14-6328-8070-21E3-899DC89E1486}"/>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63" name="TextBox 62">
              <a:extLst>
                <a:ext uri="{FF2B5EF4-FFF2-40B4-BE49-F238E27FC236}">
                  <a16:creationId xmlns:a16="http://schemas.microsoft.com/office/drawing/2014/main" id="{8E7B8941-4100-72EE-4072-7ECAE54DE16B}"/>
                </a:ext>
              </a:extLst>
            </p:cNvPr>
            <p:cNvSpPr txBox="1"/>
            <p:nvPr userDrawn="1"/>
          </p:nvSpPr>
          <p:spPr>
            <a:xfrm>
              <a:off x="12449814" y="173148"/>
              <a:ext cx="1534074"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MAGE</a:t>
              </a:r>
            </a:p>
          </p:txBody>
        </p:sp>
        <p:cxnSp>
          <p:nvCxnSpPr>
            <p:cNvPr id="64" name="Straight Connector 63">
              <a:extLst>
                <a:ext uri="{FF2B5EF4-FFF2-40B4-BE49-F238E27FC236}">
                  <a16:creationId xmlns:a16="http://schemas.microsoft.com/office/drawing/2014/main" id="{14B5E4A1-C159-60E1-C73F-985F6C4B55D0}"/>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65" name="TextBox 64">
              <a:extLst>
                <a:ext uri="{FF2B5EF4-FFF2-40B4-BE49-F238E27FC236}">
                  <a16:creationId xmlns:a16="http://schemas.microsoft.com/office/drawing/2014/main" id="{A2A14F74-9426-084C-D598-93A32AA4A42E}"/>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mage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66" name="TextBox 65">
              <a:extLst>
                <a:ext uri="{FF2B5EF4-FFF2-40B4-BE49-F238E27FC236}">
                  <a16:creationId xmlns:a16="http://schemas.microsoft.com/office/drawing/2014/main" id="{7774B1FD-3A42-89B4-CE15-FEF60FD715E2}"/>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67" name="TextBox 66">
              <a:extLst>
                <a:ext uri="{FF2B5EF4-FFF2-40B4-BE49-F238E27FC236}">
                  <a16:creationId xmlns:a16="http://schemas.microsoft.com/office/drawing/2014/main" id="{66E06FEF-76B6-96BB-EFF3-5A58DB545384}"/>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68" name="TextBox 67">
              <a:extLst>
                <a:ext uri="{FF2B5EF4-FFF2-40B4-BE49-F238E27FC236}">
                  <a16:creationId xmlns:a16="http://schemas.microsoft.com/office/drawing/2014/main" id="{665E6D2D-A823-E8EA-76CE-20F2854A9DDE}"/>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mages from the </a:t>
              </a: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Brand Portal</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mage to the placeholder.</a:t>
              </a:r>
            </a:p>
          </p:txBody>
        </p:sp>
        <p:sp>
          <p:nvSpPr>
            <p:cNvPr id="69" name="TextBox 68">
              <a:extLst>
                <a:ext uri="{FF2B5EF4-FFF2-40B4-BE49-F238E27FC236}">
                  <a16:creationId xmlns:a16="http://schemas.microsoft.com/office/drawing/2014/main" id="{A7378AF1-B2C0-2306-0CDD-E3EFD845B69F}"/>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mage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mage.</a:t>
              </a:r>
            </a:p>
          </p:txBody>
        </p:sp>
        <p:sp>
          <p:nvSpPr>
            <p:cNvPr id="70" name="TextBox 69">
              <a:extLst>
                <a:ext uri="{FF2B5EF4-FFF2-40B4-BE49-F238E27FC236}">
                  <a16:creationId xmlns:a16="http://schemas.microsoft.com/office/drawing/2014/main" id="{18618AE4-6077-F70C-8FA8-828AC67E11D8}"/>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mage.</a:t>
              </a:r>
            </a:p>
          </p:txBody>
        </p:sp>
        <p:grpSp>
          <p:nvGrpSpPr>
            <p:cNvPr id="71" name="Group 70">
              <a:extLst>
                <a:ext uri="{FF2B5EF4-FFF2-40B4-BE49-F238E27FC236}">
                  <a16:creationId xmlns:a16="http://schemas.microsoft.com/office/drawing/2014/main" id="{4573C732-F749-0118-BF2C-4792F4D490B7}"/>
                </a:ext>
              </a:extLst>
            </p:cNvPr>
            <p:cNvGrpSpPr/>
            <p:nvPr userDrawn="1"/>
          </p:nvGrpSpPr>
          <p:grpSpPr>
            <a:xfrm>
              <a:off x="12429548" y="3236396"/>
              <a:ext cx="2735151" cy="1280928"/>
              <a:chOff x="9286315" y="6976989"/>
              <a:chExt cx="2735151" cy="1280928"/>
            </a:xfrm>
          </p:grpSpPr>
          <p:sp>
            <p:nvSpPr>
              <p:cNvPr id="82" name="Rectangle 81">
                <a:extLst>
                  <a:ext uri="{FF2B5EF4-FFF2-40B4-BE49-F238E27FC236}">
                    <a16:creationId xmlns:a16="http://schemas.microsoft.com/office/drawing/2014/main" id="{992F07AB-0591-D65B-CE2B-9211787E1E62}"/>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83" name="TextBox 82">
                <a:extLst>
                  <a:ext uri="{FF2B5EF4-FFF2-40B4-BE49-F238E27FC236}">
                    <a16:creationId xmlns:a16="http://schemas.microsoft.com/office/drawing/2014/main" id="{8055E4CF-B7B4-80D8-847D-6A509AC2D067}"/>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Images</a:t>
                </a:r>
              </a:p>
            </p:txBody>
          </p:sp>
          <p:pic>
            <p:nvPicPr>
              <p:cNvPr id="84" name="Graphic 83">
                <a:extLst>
                  <a:ext uri="{FF2B5EF4-FFF2-40B4-BE49-F238E27FC236}">
                    <a16:creationId xmlns:a16="http://schemas.microsoft.com/office/drawing/2014/main" id="{6427B8A4-CF3E-8BC4-A2A6-817F3CBE5E9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85" name="TextBox 84">
                <a:extLst>
                  <a:ext uri="{FF2B5EF4-FFF2-40B4-BE49-F238E27FC236}">
                    <a16:creationId xmlns:a16="http://schemas.microsoft.com/office/drawing/2014/main" id="{CFEB389D-E9B3-E556-5B68-8B9D612F06F1}"/>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86" name="Picture 85">
                <a:extLst>
                  <a:ext uri="{FF2B5EF4-FFF2-40B4-BE49-F238E27FC236}">
                    <a16:creationId xmlns:a16="http://schemas.microsoft.com/office/drawing/2014/main" id="{383931E4-AC30-2E7B-EE7B-CCE1ACE2C840}"/>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87" name="TextBox 86">
                <a:extLst>
                  <a:ext uri="{FF2B5EF4-FFF2-40B4-BE49-F238E27FC236}">
                    <a16:creationId xmlns:a16="http://schemas.microsoft.com/office/drawing/2014/main" id="{B60EE4F6-BFA1-F0E4-C8F9-7A11C0BFC778}"/>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72" name="Group 71">
              <a:extLst>
                <a:ext uri="{FF2B5EF4-FFF2-40B4-BE49-F238E27FC236}">
                  <a16:creationId xmlns:a16="http://schemas.microsoft.com/office/drawing/2014/main" id="{8973E7F2-096B-F584-0C2B-38E125F82AE0}"/>
                </a:ext>
              </a:extLst>
            </p:cNvPr>
            <p:cNvGrpSpPr/>
            <p:nvPr userDrawn="1"/>
          </p:nvGrpSpPr>
          <p:grpSpPr>
            <a:xfrm>
              <a:off x="12429548" y="4543123"/>
              <a:ext cx="2735151" cy="2200108"/>
              <a:chOff x="9538241" y="5155416"/>
              <a:chExt cx="2735151" cy="2200108"/>
            </a:xfrm>
          </p:grpSpPr>
          <p:sp>
            <p:nvSpPr>
              <p:cNvPr id="73" name="Rectangle 72">
                <a:extLst>
                  <a:ext uri="{FF2B5EF4-FFF2-40B4-BE49-F238E27FC236}">
                    <a16:creationId xmlns:a16="http://schemas.microsoft.com/office/drawing/2014/main" id="{483492A6-085B-D585-9B00-4A82F8A154A7}"/>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74" name="TextBox 73">
                <a:extLst>
                  <a:ext uri="{FF2B5EF4-FFF2-40B4-BE49-F238E27FC236}">
                    <a16:creationId xmlns:a16="http://schemas.microsoft.com/office/drawing/2014/main" id="{87EA4D68-04CD-A0BD-2A43-1BAC1699E386}"/>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mages</a:t>
                </a:r>
              </a:p>
            </p:txBody>
          </p:sp>
          <p:pic>
            <p:nvPicPr>
              <p:cNvPr id="75" name="Graphic 74">
                <a:extLst>
                  <a:ext uri="{FF2B5EF4-FFF2-40B4-BE49-F238E27FC236}">
                    <a16:creationId xmlns:a16="http://schemas.microsoft.com/office/drawing/2014/main" id="{3D97F3FA-9588-81CC-17B0-E238C6AE806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76" name="TextBox 75">
                <a:extLst>
                  <a:ext uri="{FF2B5EF4-FFF2-40B4-BE49-F238E27FC236}">
                    <a16:creationId xmlns:a16="http://schemas.microsoft.com/office/drawing/2014/main" id="{71DB119D-04B9-4B60-0E90-348E5F3256CB}"/>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mage and select “Change Picture”</a:t>
                </a:r>
              </a:p>
            </p:txBody>
          </p:sp>
          <p:sp>
            <p:nvSpPr>
              <p:cNvPr id="77" name="TextBox 76">
                <a:extLst>
                  <a:ext uri="{FF2B5EF4-FFF2-40B4-BE49-F238E27FC236}">
                    <a16:creationId xmlns:a16="http://schemas.microsoft.com/office/drawing/2014/main" id="{F049DA30-CE07-E88B-4902-ACEF95E70383}"/>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78" name="TextBox 77">
                <a:extLst>
                  <a:ext uri="{FF2B5EF4-FFF2-40B4-BE49-F238E27FC236}">
                    <a16:creationId xmlns:a16="http://schemas.microsoft.com/office/drawing/2014/main" id="{DA0460A0-BAD5-F300-9F6D-CFCD4FD946BD}"/>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mage to reset the photo placeholder functionality.</a:t>
                </a:r>
              </a:p>
            </p:txBody>
          </p:sp>
          <p:sp>
            <p:nvSpPr>
              <p:cNvPr id="79" name="TextBox 78">
                <a:extLst>
                  <a:ext uri="{FF2B5EF4-FFF2-40B4-BE49-F238E27FC236}">
                    <a16:creationId xmlns:a16="http://schemas.microsoft.com/office/drawing/2014/main" id="{9A9650E1-F476-16DA-8544-3F473A4A4725}"/>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mage as normal.</a:t>
                </a:r>
              </a:p>
            </p:txBody>
          </p:sp>
          <p:cxnSp>
            <p:nvCxnSpPr>
              <p:cNvPr id="80" name="Straight Connector 79">
                <a:extLst>
                  <a:ext uri="{FF2B5EF4-FFF2-40B4-BE49-F238E27FC236}">
                    <a16:creationId xmlns:a16="http://schemas.microsoft.com/office/drawing/2014/main" id="{E7E5573C-C940-F0AF-C4F6-471BF0BE7D89}"/>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81" name="TextBox 80">
                <a:extLst>
                  <a:ext uri="{FF2B5EF4-FFF2-40B4-BE49-F238E27FC236}">
                    <a16:creationId xmlns:a16="http://schemas.microsoft.com/office/drawing/2014/main" id="{D6C36603-978F-A15B-2F24-ABFAAED7D7B6}"/>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3" name="Footer Placeholder 129">
            <a:extLst>
              <a:ext uri="{FF2B5EF4-FFF2-40B4-BE49-F238E27FC236}">
                <a16:creationId xmlns:a16="http://schemas.microsoft.com/office/drawing/2014/main" id="{32F39D03-559B-5939-909B-FF65EEA162BF}"/>
              </a:ext>
            </a:extLst>
          </p:cNvPr>
          <p:cNvSpPr>
            <a:spLocks noGrp="1"/>
          </p:cNvSpPr>
          <p:nvPr>
            <p:ph type="ftr" sz="quarter" idx="22"/>
          </p:nvPr>
        </p:nvSpPr>
        <p:spPr>
          <a:xfrm>
            <a:off x="515938" y="6173304"/>
            <a:ext cx="6480175" cy="118174"/>
          </a:xfrm>
        </p:spPr>
        <p:txBody>
          <a:bodyPr/>
          <a:lstStyle>
            <a:lvl1pPr>
              <a:defRPr>
                <a:solidFill>
                  <a:schemeClr val="accent6">
                    <a:lumMod val="50000"/>
                  </a:schemeClr>
                </a:solidFill>
              </a:defRPr>
            </a:lvl1pPr>
          </a:lstStyle>
          <a:p>
            <a:r>
              <a:rPr lang="en-CA"/>
              <a:t>Media Web Symposium 2025</a:t>
            </a:r>
          </a:p>
        </p:txBody>
      </p:sp>
      <p:sp>
        <p:nvSpPr>
          <p:cNvPr id="10" name="Text Placeholder 16">
            <a:extLst>
              <a:ext uri="{FF2B5EF4-FFF2-40B4-BE49-F238E27FC236}">
                <a16:creationId xmlns:a16="http://schemas.microsoft.com/office/drawing/2014/main" id="{1ECC5A24-E1C0-4F84-B8A6-C64730DC9F39}"/>
              </a:ext>
            </a:extLst>
          </p:cNvPr>
          <p:cNvSpPr>
            <a:spLocks noGrp="1"/>
          </p:cNvSpPr>
          <p:nvPr>
            <p:ph type="body" sz="quarter" idx="15" hasCustomPrompt="1"/>
          </p:nvPr>
        </p:nvSpPr>
        <p:spPr>
          <a:xfrm>
            <a:off x="515938" y="3581401"/>
            <a:ext cx="5327650" cy="2435086"/>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208062944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4" orient="horz" pos="2319">
          <p15:clr>
            <a:srgbClr val="FBAE40"/>
          </p15:clr>
        </p15:guide>
        <p15:guide id="6" orient="horz" pos="1502">
          <p15:clr>
            <a:srgbClr val="FBAE40"/>
          </p15:clr>
        </p15:guide>
        <p15:guide id="7" orient="horz" pos="2432">
          <p15:clr>
            <a:srgbClr val="FBAE40"/>
          </p15:clr>
        </p15:guide>
        <p15:guide id="10" pos="3681">
          <p15:clr>
            <a:srgbClr val="FBAE40"/>
          </p15:clr>
        </p15:guide>
      </p15:sldGuideLst>
    </p:ext>
  </p:extLst>
</p:sldLayout>
</file>

<file path=ppt/slideLayouts/slideLayout273.xml><?xml version="1.0" encoding="utf-8"?>
<p:sldLayout xmlns:a="http://schemas.openxmlformats.org/drawingml/2006/main" xmlns:r="http://schemas.openxmlformats.org/officeDocument/2006/relationships" xmlns:p="http://schemas.openxmlformats.org/presentationml/2006/main" showMasterSp="0" preserve="1" userDrawn="1">
  <p:cSld name="Title+4Contents_Third Grey">
    <p:bg>
      <p:bgPr>
        <a:solidFill>
          <a:srgbClr val="EFF1F5"/>
        </a:solidFill>
        <a:effectLst/>
      </p:bgPr>
    </p:bg>
    <p:spTree>
      <p:nvGrpSpPr>
        <p:cNvPr id="1" name=""/>
        <p:cNvGrpSpPr/>
        <p:nvPr/>
      </p:nvGrpSpPr>
      <p:grpSpPr>
        <a:xfrm>
          <a:off x="0" y="0"/>
          <a:ext cx="0" cy="0"/>
          <a:chOff x="0" y="0"/>
          <a:chExt cx="0" cy="0"/>
        </a:xfrm>
      </p:grpSpPr>
      <p:sp>
        <p:nvSpPr>
          <p:cNvPr id="9" name="Title 120">
            <a:extLst>
              <a:ext uri="{FF2B5EF4-FFF2-40B4-BE49-F238E27FC236}">
                <a16:creationId xmlns:a16="http://schemas.microsoft.com/office/drawing/2014/main" id="{7A1F75E5-8E3D-DF45-926F-E6E5FD4D70FC}"/>
              </a:ext>
            </a:extLst>
          </p:cNvPr>
          <p:cNvSpPr>
            <a:spLocks noGrp="1"/>
          </p:cNvSpPr>
          <p:nvPr>
            <p:ph type="title" hasCustomPrompt="1"/>
          </p:nvPr>
        </p:nvSpPr>
        <p:spPr>
          <a:xfrm>
            <a:off x="515937" y="2795081"/>
            <a:ext cx="3556800" cy="1294408"/>
          </a:xfrm>
        </p:spPr>
        <p:txBody>
          <a:bodyPr anchor="ctr"/>
          <a:lstStyle>
            <a:lvl1pPr algn="l" defTabSz="914400" rtl="0" eaLnBrk="1" latinLnBrk="0" hangingPunct="1">
              <a:lnSpc>
                <a:spcPct val="85000"/>
              </a:lnSpc>
              <a:spcBef>
                <a:spcPct val="0"/>
              </a:spcBef>
              <a:buNone/>
              <a:defRPr lang="en-US" sz="2800" kern="2000" spc="-50" baseline="0" dirty="0">
                <a:solidFill>
                  <a:schemeClr val="accent1"/>
                </a:solidFill>
                <a:latin typeface="+mj-lt"/>
                <a:ea typeface="+mj-ea"/>
                <a:cs typeface="+mj-cs"/>
              </a:defRPr>
            </a:lvl1pPr>
          </a:lstStyle>
          <a:p>
            <a:r>
              <a:rPr lang="en-US"/>
              <a:t>Title+4 Contents layout </a:t>
            </a:r>
            <a:br>
              <a:rPr lang="en-US"/>
            </a:br>
            <a:r>
              <a:rPr lang="en-US"/>
              <a:t>Title up to </a:t>
            </a:r>
            <a:br>
              <a:rPr lang="en-US"/>
            </a:br>
            <a:r>
              <a:rPr lang="en-US"/>
              <a:t>3 lines maximum</a:t>
            </a:r>
          </a:p>
        </p:txBody>
      </p:sp>
      <p:sp>
        <p:nvSpPr>
          <p:cNvPr id="16" name="Picture Placeholder 2">
            <a:extLst>
              <a:ext uri="{FF2B5EF4-FFF2-40B4-BE49-F238E27FC236}">
                <a16:creationId xmlns:a16="http://schemas.microsoft.com/office/drawing/2014/main" id="{803614D6-B3A1-6731-7DA2-2F082C0110CD}"/>
              </a:ext>
            </a:extLst>
          </p:cNvPr>
          <p:cNvSpPr>
            <a:spLocks noGrp="1" noChangeAspect="1"/>
          </p:cNvSpPr>
          <p:nvPr>
            <p:ph type="pic" sz="quarter" idx="24" hasCustomPrompt="1"/>
          </p:nvPr>
        </p:nvSpPr>
        <p:spPr>
          <a:xfrm>
            <a:off x="4629921" y="677141"/>
            <a:ext cx="759113" cy="759113"/>
          </a:xfrm>
        </p:spPr>
        <p:txBody>
          <a:bodyPr lIns="144000"/>
          <a:lstStyle>
            <a:lvl1pPr marL="0" indent="0">
              <a:buNone/>
              <a:defRPr sz="1400"/>
            </a:lvl1pPr>
          </a:lstStyle>
          <a:p>
            <a:r>
              <a:rPr lang="en-US"/>
              <a:t>Icon</a:t>
            </a:r>
          </a:p>
        </p:txBody>
      </p:sp>
      <p:sp>
        <p:nvSpPr>
          <p:cNvPr id="122" name="Text Placeholder 22">
            <a:extLst>
              <a:ext uri="{FF2B5EF4-FFF2-40B4-BE49-F238E27FC236}">
                <a16:creationId xmlns:a16="http://schemas.microsoft.com/office/drawing/2014/main" id="{693B5A4C-7FB3-2918-A773-0EE6FED3D209}"/>
              </a:ext>
            </a:extLst>
          </p:cNvPr>
          <p:cNvSpPr>
            <a:spLocks noGrp="1"/>
          </p:cNvSpPr>
          <p:nvPr>
            <p:ph type="body" sz="quarter" idx="13" hasCustomPrompt="1"/>
          </p:nvPr>
        </p:nvSpPr>
        <p:spPr>
          <a:xfrm>
            <a:off x="5704822" y="699924"/>
            <a:ext cx="5360054" cy="263149"/>
          </a:xfrm>
        </p:spPr>
        <p:txBody>
          <a:bodyPr wrap="square" anchor="b">
            <a:noAutofit/>
          </a:bodyPr>
          <a:lstStyle>
            <a:lvl1pPr marL="0" indent="0">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5" name="Text Placeholder 16">
            <a:extLst>
              <a:ext uri="{FF2B5EF4-FFF2-40B4-BE49-F238E27FC236}">
                <a16:creationId xmlns:a16="http://schemas.microsoft.com/office/drawing/2014/main" id="{C38DCFD6-5A0E-E9F5-0958-4B8735F209AC}"/>
              </a:ext>
            </a:extLst>
          </p:cNvPr>
          <p:cNvSpPr>
            <a:spLocks noGrp="1"/>
          </p:cNvSpPr>
          <p:nvPr>
            <p:ph type="body" sz="quarter" idx="15" hasCustomPrompt="1"/>
          </p:nvPr>
        </p:nvSpPr>
        <p:spPr>
          <a:xfrm>
            <a:off x="5704821" y="101917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7" name="Picture Placeholder 2">
            <a:extLst>
              <a:ext uri="{FF2B5EF4-FFF2-40B4-BE49-F238E27FC236}">
                <a16:creationId xmlns:a16="http://schemas.microsoft.com/office/drawing/2014/main" id="{158234DD-C86A-C0A3-F309-C819BEF18C2A}"/>
              </a:ext>
            </a:extLst>
          </p:cNvPr>
          <p:cNvSpPr>
            <a:spLocks noGrp="1" noChangeAspect="1"/>
          </p:cNvSpPr>
          <p:nvPr>
            <p:ph type="pic" sz="quarter" idx="25" hasCustomPrompt="1"/>
          </p:nvPr>
        </p:nvSpPr>
        <p:spPr>
          <a:xfrm>
            <a:off x="4629921" y="2124716"/>
            <a:ext cx="759113" cy="759113"/>
          </a:xfrm>
        </p:spPr>
        <p:txBody>
          <a:bodyPr lIns="144000"/>
          <a:lstStyle>
            <a:lvl1pPr marL="0" indent="0">
              <a:buNone/>
              <a:defRPr sz="1400"/>
            </a:lvl1pPr>
          </a:lstStyle>
          <a:p>
            <a:r>
              <a:rPr lang="en-US"/>
              <a:t>Icon</a:t>
            </a:r>
          </a:p>
        </p:txBody>
      </p:sp>
      <p:sp>
        <p:nvSpPr>
          <p:cNvPr id="124" name="Text Placeholder 22">
            <a:extLst>
              <a:ext uri="{FF2B5EF4-FFF2-40B4-BE49-F238E27FC236}">
                <a16:creationId xmlns:a16="http://schemas.microsoft.com/office/drawing/2014/main" id="{A14F4D35-AD24-5E3E-8E8D-CD803A85CDBB}"/>
              </a:ext>
            </a:extLst>
          </p:cNvPr>
          <p:cNvSpPr>
            <a:spLocks noGrp="1"/>
          </p:cNvSpPr>
          <p:nvPr>
            <p:ph type="body" sz="quarter" idx="16" hasCustomPrompt="1"/>
          </p:nvPr>
        </p:nvSpPr>
        <p:spPr>
          <a:xfrm>
            <a:off x="5704822" y="2143614"/>
            <a:ext cx="5360054" cy="263149"/>
          </a:xfrm>
        </p:spPr>
        <p:txBody>
          <a:bodyPr wrap="square" anchor="b">
            <a:noAutofit/>
          </a:bodyPr>
          <a:lstStyle>
            <a:lvl1pPr marL="0" indent="0">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6" name="Text Placeholder 16">
            <a:extLst>
              <a:ext uri="{FF2B5EF4-FFF2-40B4-BE49-F238E27FC236}">
                <a16:creationId xmlns:a16="http://schemas.microsoft.com/office/drawing/2014/main" id="{752D1B24-3191-2FDC-5F67-93401195900D}"/>
              </a:ext>
            </a:extLst>
          </p:cNvPr>
          <p:cNvSpPr>
            <a:spLocks noGrp="1"/>
          </p:cNvSpPr>
          <p:nvPr>
            <p:ph type="body" sz="quarter" idx="17" hasCustomPrompt="1"/>
          </p:nvPr>
        </p:nvSpPr>
        <p:spPr>
          <a:xfrm>
            <a:off x="5704821" y="246286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8" name="Picture Placeholder 2">
            <a:extLst>
              <a:ext uri="{FF2B5EF4-FFF2-40B4-BE49-F238E27FC236}">
                <a16:creationId xmlns:a16="http://schemas.microsoft.com/office/drawing/2014/main" id="{F5047FAA-2D67-8C54-D972-5689E483F426}"/>
              </a:ext>
            </a:extLst>
          </p:cNvPr>
          <p:cNvSpPr>
            <a:spLocks noGrp="1" noChangeAspect="1"/>
          </p:cNvSpPr>
          <p:nvPr>
            <p:ph type="pic" sz="quarter" idx="26" hasCustomPrompt="1"/>
          </p:nvPr>
        </p:nvSpPr>
        <p:spPr>
          <a:xfrm>
            <a:off x="4629921" y="3572291"/>
            <a:ext cx="759113" cy="759113"/>
          </a:xfrm>
        </p:spPr>
        <p:txBody>
          <a:bodyPr lIns="144000"/>
          <a:lstStyle>
            <a:lvl1pPr marL="0" indent="0">
              <a:buNone/>
              <a:defRPr sz="1400"/>
            </a:lvl1pPr>
          </a:lstStyle>
          <a:p>
            <a:r>
              <a:rPr lang="en-US"/>
              <a:t>Icon</a:t>
            </a:r>
          </a:p>
        </p:txBody>
      </p:sp>
      <p:sp>
        <p:nvSpPr>
          <p:cNvPr id="126" name="Text Placeholder 22">
            <a:extLst>
              <a:ext uri="{FF2B5EF4-FFF2-40B4-BE49-F238E27FC236}">
                <a16:creationId xmlns:a16="http://schemas.microsoft.com/office/drawing/2014/main" id="{FCEBECB8-7041-9BA8-933B-3C0F5FF02831}"/>
              </a:ext>
            </a:extLst>
          </p:cNvPr>
          <p:cNvSpPr>
            <a:spLocks noGrp="1"/>
          </p:cNvSpPr>
          <p:nvPr>
            <p:ph type="body" sz="quarter" idx="18" hasCustomPrompt="1"/>
          </p:nvPr>
        </p:nvSpPr>
        <p:spPr>
          <a:xfrm>
            <a:off x="5704822" y="3587071"/>
            <a:ext cx="5360054" cy="263149"/>
          </a:xfrm>
        </p:spPr>
        <p:txBody>
          <a:bodyPr wrap="square" anchor="b">
            <a:noAutofit/>
          </a:bodyPr>
          <a:lstStyle>
            <a:lvl1pPr marL="0" indent="0">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7" name="Text Placeholder 16">
            <a:extLst>
              <a:ext uri="{FF2B5EF4-FFF2-40B4-BE49-F238E27FC236}">
                <a16:creationId xmlns:a16="http://schemas.microsoft.com/office/drawing/2014/main" id="{DBD55430-B9A6-6E76-5A88-93B8CBAFCF32}"/>
              </a:ext>
            </a:extLst>
          </p:cNvPr>
          <p:cNvSpPr>
            <a:spLocks noGrp="1"/>
          </p:cNvSpPr>
          <p:nvPr>
            <p:ph type="body" sz="quarter" idx="19" hasCustomPrompt="1"/>
          </p:nvPr>
        </p:nvSpPr>
        <p:spPr>
          <a:xfrm>
            <a:off x="5704821" y="3906322"/>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9" name="Picture Placeholder 2">
            <a:extLst>
              <a:ext uri="{FF2B5EF4-FFF2-40B4-BE49-F238E27FC236}">
                <a16:creationId xmlns:a16="http://schemas.microsoft.com/office/drawing/2014/main" id="{155B8295-23B1-4FAB-6989-040F56EEACDD}"/>
              </a:ext>
            </a:extLst>
          </p:cNvPr>
          <p:cNvSpPr>
            <a:spLocks noGrp="1" noChangeAspect="1"/>
          </p:cNvSpPr>
          <p:nvPr>
            <p:ph type="pic" sz="quarter" idx="27" hasCustomPrompt="1"/>
          </p:nvPr>
        </p:nvSpPr>
        <p:spPr>
          <a:xfrm>
            <a:off x="4629921" y="5019866"/>
            <a:ext cx="759113" cy="759113"/>
          </a:xfrm>
        </p:spPr>
        <p:txBody>
          <a:bodyPr lIns="144000"/>
          <a:lstStyle>
            <a:lvl1pPr marL="0" indent="0">
              <a:buNone/>
              <a:defRPr sz="1400"/>
            </a:lvl1pPr>
          </a:lstStyle>
          <a:p>
            <a:r>
              <a:rPr lang="en-US"/>
              <a:t>Icon</a:t>
            </a:r>
          </a:p>
        </p:txBody>
      </p:sp>
      <p:sp>
        <p:nvSpPr>
          <p:cNvPr id="128" name="Text Placeholder 22">
            <a:extLst>
              <a:ext uri="{FF2B5EF4-FFF2-40B4-BE49-F238E27FC236}">
                <a16:creationId xmlns:a16="http://schemas.microsoft.com/office/drawing/2014/main" id="{928EC958-013B-F8B1-324A-396A688B6278}"/>
              </a:ext>
            </a:extLst>
          </p:cNvPr>
          <p:cNvSpPr>
            <a:spLocks noGrp="1"/>
          </p:cNvSpPr>
          <p:nvPr>
            <p:ph type="body" sz="quarter" idx="20" hasCustomPrompt="1"/>
          </p:nvPr>
        </p:nvSpPr>
        <p:spPr>
          <a:xfrm>
            <a:off x="5704822" y="5021236"/>
            <a:ext cx="5360054" cy="263149"/>
          </a:xfrm>
        </p:spPr>
        <p:txBody>
          <a:bodyPr wrap="square" anchor="b">
            <a:noAutofit/>
          </a:bodyPr>
          <a:lstStyle>
            <a:lvl1pPr marL="0" indent="0">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8" name="Text Placeholder 16">
            <a:extLst>
              <a:ext uri="{FF2B5EF4-FFF2-40B4-BE49-F238E27FC236}">
                <a16:creationId xmlns:a16="http://schemas.microsoft.com/office/drawing/2014/main" id="{A305BFC7-1DCB-DA0D-B9D5-073230BAC218}"/>
              </a:ext>
            </a:extLst>
          </p:cNvPr>
          <p:cNvSpPr>
            <a:spLocks noGrp="1"/>
          </p:cNvSpPr>
          <p:nvPr>
            <p:ph type="body" sz="quarter" idx="21" hasCustomPrompt="1"/>
          </p:nvPr>
        </p:nvSpPr>
        <p:spPr>
          <a:xfrm>
            <a:off x="5704821" y="5340487"/>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5" name="TextBox 14">
            <a:extLst>
              <a:ext uri="{FF2B5EF4-FFF2-40B4-BE49-F238E27FC236}">
                <a16:creationId xmlns:a16="http://schemas.microsoft.com/office/drawing/2014/main" id="{DA40CD1A-60BD-05D8-7970-B07C826C1D8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grpSp>
        <p:nvGrpSpPr>
          <p:cNvPr id="40" name="Group 39">
            <a:extLst>
              <a:ext uri="{FF2B5EF4-FFF2-40B4-BE49-F238E27FC236}">
                <a16:creationId xmlns:a16="http://schemas.microsoft.com/office/drawing/2014/main" id="{3DE87ABF-25CF-8431-62CF-3FFD80738F9B}"/>
              </a:ext>
            </a:extLst>
          </p:cNvPr>
          <p:cNvGrpSpPr/>
          <p:nvPr userDrawn="1"/>
        </p:nvGrpSpPr>
        <p:grpSpPr>
          <a:xfrm>
            <a:off x="12290489" y="-1"/>
            <a:ext cx="2910882" cy="6858001"/>
            <a:chOff x="12290489" y="-1"/>
            <a:chExt cx="2910882" cy="6858001"/>
          </a:xfrm>
        </p:grpSpPr>
        <p:sp>
          <p:nvSpPr>
            <p:cNvPr id="41" name="Rectangle 40">
              <a:extLst>
                <a:ext uri="{FF2B5EF4-FFF2-40B4-BE49-F238E27FC236}">
                  <a16:creationId xmlns:a16="http://schemas.microsoft.com/office/drawing/2014/main" id="{6D2679DD-C2E3-4902-3325-4B47DFAAF085}"/>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42" name="TextBox 41">
              <a:extLst>
                <a:ext uri="{FF2B5EF4-FFF2-40B4-BE49-F238E27FC236}">
                  <a16:creationId xmlns:a16="http://schemas.microsoft.com/office/drawing/2014/main" id="{F36F0F7A-971F-2372-FAA5-B802FC235920}"/>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CON</a:t>
              </a:r>
            </a:p>
          </p:txBody>
        </p:sp>
        <p:cxnSp>
          <p:nvCxnSpPr>
            <p:cNvPr id="43" name="Straight Connector 42">
              <a:extLst>
                <a:ext uri="{FF2B5EF4-FFF2-40B4-BE49-F238E27FC236}">
                  <a16:creationId xmlns:a16="http://schemas.microsoft.com/office/drawing/2014/main" id="{6B46E843-5A05-34E4-E5DB-E1342EB82EB3}"/>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44" name="TextBox 43">
              <a:extLst>
                <a:ext uri="{FF2B5EF4-FFF2-40B4-BE49-F238E27FC236}">
                  <a16:creationId xmlns:a16="http://schemas.microsoft.com/office/drawing/2014/main" id="{3945920A-9738-E290-8B7A-82079F6DCE71}"/>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con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DC2F4233-2F00-409D-78D8-295A21F3D6E5}"/>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46" name="TextBox 45">
              <a:extLst>
                <a:ext uri="{FF2B5EF4-FFF2-40B4-BE49-F238E27FC236}">
                  <a16:creationId xmlns:a16="http://schemas.microsoft.com/office/drawing/2014/main" id="{14D91F72-F9E2-CBF4-A93F-84553C1D0F34}"/>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47" name="TextBox 46">
              <a:extLst>
                <a:ext uri="{FF2B5EF4-FFF2-40B4-BE49-F238E27FC236}">
                  <a16:creationId xmlns:a16="http://schemas.microsoft.com/office/drawing/2014/main" id="{C659C999-5D52-B5F6-4D40-F6352267822F}"/>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con from the </a:t>
              </a:r>
              <a:b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b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Icon Library</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con to the placeholder.</a:t>
              </a:r>
            </a:p>
          </p:txBody>
        </p:sp>
        <p:sp>
          <p:nvSpPr>
            <p:cNvPr id="48" name="TextBox 47">
              <a:extLst>
                <a:ext uri="{FF2B5EF4-FFF2-40B4-BE49-F238E27FC236}">
                  <a16:creationId xmlns:a16="http://schemas.microsoft.com/office/drawing/2014/main" id="{B3A82870-1DAE-4B2C-E64F-98E28687F223}"/>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con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con.</a:t>
              </a:r>
            </a:p>
          </p:txBody>
        </p:sp>
        <p:sp>
          <p:nvSpPr>
            <p:cNvPr id="49" name="TextBox 48">
              <a:extLst>
                <a:ext uri="{FF2B5EF4-FFF2-40B4-BE49-F238E27FC236}">
                  <a16:creationId xmlns:a16="http://schemas.microsoft.com/office/drawing/2014/main" id="{F364D98D-C602-1607-7BDC-166242F34C21}"/>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con.</a:t>
              </a:r>
            </a:p>
          </p:txBody>
        </p:sp>
        <p:grpSp>
          <p:nvGrpSpPr>
            <p:cNvPr id="50" name="Group 49">
              <a:extLst>
                <a:ext uri="{FF2B5EF4-FFF2-40B4-BE49-F238E27FC236}">
                  <a16:creationId xmlns:a16="http://schemas.microsoft.com/office/drawing/2014/main" id="{D7F72C51-C576-6C65-A902-5856DA80F937}"/>
                </a:ext>
              </a:extLst>
            </p:cNvPr>
            <p:cNvGrpSpPr/>
            <p:nvPr userDrawn="1"/>
          </p:nvGrpSpPr>
          <p:grpSpPr>
            <a:xfrm>
              <a:off x="12429548" y="3236396"/>
              <a:ext cx="2735151" cy="1280928"/>
              <a:chOff x="9286315" y="6976989"/>
              <a:chExt cx="2735151" cy="1280928"/>
            </a:xfrm>
          </p:grpSpPr>
          <p:sp>
            <p:nvSpPr>
              <p:cNvPr id="61" name="Rectangle 60">
                <a:extLst>
                  <a:ext uri="{FF2B5EF4-FFF2-40B4-BE49-F238E27FC236}">
                    <a16:creationId xmlns:a16="http://schemas.microsoft.com/office/drawing/2014/main" id="{61E56FEF-DBB6-7894-ACC0-CB6658CB12BB}"/>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62" name="TextBox 61">
                <a:extLst>
                  <a:ext uri="{FF2B5EF4-FFF2-40B4-BE49-F238E27FC236}">
                    <a16:creationId xmlns:a16="http://schemas.microsoft.com/office/drawing/2014/main" id="{38DCE2FA-DCB4-E58F-F5A9-424EE64D7FCD}"/>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Graphics</a:t>
                </a:r>
              </a:p>
            </p:txBody>
          </p:sp>
          <p:pic>
            <p:nvPicPr>
              <p:cNvPr id="63" name="Graphic 62">
                <a:extLst>
                  <a:ext uri="{FF2B5EF4-FFF2-40B4-BE49-F238E27FC236}">
                    <a16:creationId xmlns:a16="http://schemas.microsoft.com/office/drawing/2014/main" id="{DB290D33-CE6C-0057-E0D7-FB551ECBA99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64" name="TextBox 63">
                <a:extLst>
                  <a:ext uri="{FF2B5EF4-FFF2-40B4-BE49-F238E27FC236}">
                    <a16:creationId xmlns:a16="http://schemas.microsoft.com/office/drawing/2014/main" id="{D59EAFAF-83E5-63D0-F9F3-E1AA89450684}"/>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con.</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65" name="Picture 64">
                <a:extLst>
                  <a:ext uri="{FF2B5EF4-FFF2-40B4-BE49-F238E27FC236}">
                    <a16:creationId xmlns:a16="http://schemas.microsoft.com/office/drawing/2014/main" id="{B37ACE1F-225F-2DD2-F040-BD75337547FB}"/>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6" name="TextBox 65">
                <a:extLst>
                  <a:ext uri="{FF2B5EF4-FFF2-40B4-BE49-F238E27FC236}">
                    <a16:creationId xmlns:a16="http://schemas.microsoft.com/office/drawing/2014/main" id="{E5C938B5-65D9-F34A-1EAC-85A88105AC40}"/>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51" name="Group 50">
              <a:extLst>
                <a:ext uri="{FF2B5EF4-FFF2-40B4-BE49-F238E27FC236}">
                  <a16:creationId xmlns:a16="http://schemas.microsoft.com/office/drawing/2014/main" id="{7AE06101-B043-1556-A91B-932DD9FAB5A3}"/>
                </a:ext>
              </a:extLst>
            </p:cNvPr>
            <p:cNvGrpSpPr/>
            <p:nvPr userDrawn="1"/>
          </p:nvGrpSpPr>
          <p:grpSpPr>
            <a:xfrm>
              <a:off x="12429548" y="4543123"/>
              <a:ext cx="2735151" cy="2200108"/>
              <a:chOff x="9538241" y="5155416"/>
              <a:chExt cx="2735151" cy="2200108"/>
            </a:xfrm>
          </p:grpSpPr>
          <p:sp>
            <p:nvSpPr>
              <p:cNvPr id="52" name="Rectangle 51">
                <a:extLst>
                  <a:ext uri="{FF2B5EF4-FFF2-40B4-BE49-F238E27FC236}">
                    <a16:creationId xmlns:a16="http://schemas.microsoft.com/office/drawing/2014/main" id="{94EF8454-9F8C-3428-B289-5265B770D4D6}"/>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53" name="TextBox 52">
                <a:extLst>
                  <a:ext uri="{FF2B5EF4-FFF2-40B4-BE49-F238E27FC236}">
                    <a16:creationId xmlns:a16="http://schemas.microsoft.com/office/drawing/2014/main" id="{D2D732FA-5812-3627-41F5-13EC7BE238A4}"/>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cons</a:t>
                </a:r>
              </a:p>
            </p:txBody>
          </p:sp>
          <p:pic>
            <p:nvPicPr>
              <p:cNvPr id="54" name="Graphic 53">
                <a:extLst>
                  <a:ext uri="{FF2B5EF4-FFF2-40B4-BE49-F238E27FC236}">
                    <a16:creationId xmlns:a16="http://schemas.microsoft.com/office/drawing/2014/main" id="{C48FD4DE-82F7-241F-D7E4-DA147EC73D0A}"/>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5" name="TextBox 54">
                <a:extLst>
                  <a:ext uri="{FF2B5EF4-FFF2-40B4-BE49-F238E27FC236}">
                    <a16:creationId xmlns:a16="http://schemas.microsoft.com/office/drawing/2014/main" id="{493C554B-F2AE-D182-0BD9-5202CCFD883C}"/>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con and select “Change Picture”</a:t>
                </a:r>
              </a:p>
            </p:txBody>
          </p:sp>
          <p:sp>
            <p:nvSpPr>
              <p:cNvPr id="56" name="TextBox 55">
                <a:extLst>
                  <a:ext uri="{FF2B5EF4-FFF2-40B4-BE49-F238E27FC236}">
                    <a16:creationId xmlns:a16="http://schemas.microsoft.com/office/drawing/2014/main" id="{4FB370AD-8DC4-4D79-00B8-8F1C501EA957}"/>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7" name="TextBox 56">
                <a:extLst>
                  <a:ext uri="{FF2B5EF4-FFF2-40B4-BE49-F238E27FC236}">
                    <a16:creationId xmlns:a16="http://schemas.microsoft.com/office/drawing/2014/main" id="{627DAD30-D990-7235-92F0-AE0B7B3A9719}"/>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con to reset the photo placeholder functionality.</a:t>
                </a:r>
              </a:p>
            </p:txBody>
          </p:sp>
          <p:sp>
            <p:nvSpPr>
              <p:cNvPr id="58" name="TextBox 57">
                <a:extLst>
                  <a:ext uri="{FF2B5EF4-FFF2-40B4-BE49-F238E27FC236}">
                    <a16:creationId xmlns:a16="http://schemas.microsoft.com/office/drawing/2014/main" id="{D5454D59-F452-70F9-9FDB-29E108C417A4}"/>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con as normal.</a:t>
                </a:r>
              </a:p>
            </p:txBody>
          </p:sp>
          <p:cxnSp>
            <p:nvCxnSpPr>
              <p:cNvPr id="59" name="Straight Connector 58">
                <a:extLst>
                  <a:ext uri="{FF2B5EF4-FFF2-40B4-BE49-F238E27FC236}">
                    <a16:creationId xmlns:a16="http://schemas.microsoft.com/office/drawing/2014/main" id="{89D4B714-1611-59E8-1759-044BCAC63592}"/>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60" name="TextBox 59">
                <a:extLst>
                  <a:ext uri="{FF2B5EF4-FFF2-40B4-BE49-F238E27FC236}">
                    <a16:creationId xmlns:a16="http://schemas.microsoft.com/office/drawing/2014/main" id="{B50850A9-4ADE-3CB9-AE35-370AB547571D}"/>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4" name="Footer Placeholder 3">
            <a:extLst>
              <a:ext uri="{FF2B5EF4-FFF2-40B4-BE49-F238E27FC236}">
                <a16:creationId xmlns:a16="http://schemas.microsoft.com/office/drawing/2014/main" id="{0C61BEB9-0856-A8B3-E6F6-CC8CF273C00B}"/>
              </a:ext>
            </a:extLst>
          </p:cNvPr>
          <p:cNvSpPr>
            <a:spLocks noGrp="1"/>
          </p:cNvSpPr>
          <p:nvPr>
            <p:ph type="ftr" sz="quarter" idx="28"/>
          </p:nvPr>
        </p:nvSpPr>
        <p:spPr/>
        <p:txBody>
          <a:bodyPr/>
          <a:lstStyle>
            <a:lvl1pPr>
              <a:defRPr>
                <a:solidFill>
                  <a:schemeClr val="accent6">
                    <a:lumMod val="50000"/>
                  </a:schemeClr>
                </a:solidFill>
              </a:defRPr>
            </a:lvl1pPr>
          </a:lstStyle>
          <a:p>
            <a:r>
              <a:rPr lang="en-CA"/>
              <a:t>Media Web Symposium 2025</a:t>
            </a:r>
          </a:p>
        </p:txBody>
      </p:sp>
    </p:spTree>
    <p:extLst>
      <p:ext uri="{BB962C8B-B14F-4D97-AF65-F5344CB8AC3E}">
        <p14:creationId xmlns:p14="http://schemas.microsoft.com/office/powerpoint/2010/main" val="202294665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4" pos="2320">
          <p15:clr>
            <a:srgbClr val="FBAE40"/>
          </p15:clr>
        </p15:guide>
        <p15:guide id="15" pos="2094">
          <p15:clr>
            <a:srgbClr val="FBAE40"/>
          </p15:clr>
        </p15:guide>
      </p15:sldGuideLst>
    </p:ext>
  </p:extLst>
</p:sldLayout>
</file>

<file path=ppt/slideLayouts/slideLayout274.xml><?xml version="1.0" encoding="utf-8"?>
<p:sldLayout xmlns:a="http://schemas.openxmlformats.org/drawingml/2006/main" xmlns:r="http://schemas.openxmlformats.org/officeDocument/2006/relationships" xmlns:p="http://schemas.openxmlformats.org/presentationml/2006/main" showMasterSp="0" preserve="1" userDrawn="1">
  <p:cSld name="Two Column_Light Grey">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Two column layout</a:t>
            </a:r>
            <a:br>
              <a:rPr lang="en-US"/>
            </a:br>
            <a:r>
              <a:rPr lang="en-US"/>
              <a:t>Title 2 lines maximum</a:t>
            </a:r>
            <a:endParaRPr lang="en-CA"/>
          </a:p>
        </p:txBody>
      </p:sp>
      <p:sp>
        <p:nvSpPr>
          <p:cNvPr id="8" name="Picture Placeholder 2">
            <a:extLst>
              <a:ext uri="{FF2B5EF4-FFF2-40B4-BE49-F238E27FC236}">
                <a16:creationId xmlns:a16="http://schemas.microsoft.com/office/drawing/2014/main" id="{BDA827D7-28EB-4441-6CCA-2B0C03B56D27}"/>
              </a:ext>
            </a:extLst>
          </p:cNvPr>
          <p:cNvSpPr>
            <a:spLocks noGrp="1" noChangeAspect="1"/>
          </p:cNvSpPr>
          <p:nvPr>
            <p:ph type="pic" sz="quarter" idx="25" hasCustomPrompt="1"/>
          </p:nvPr>
        </p:nvSpPr>
        <p:spPr>
          <a:xfrm>
            <a:off x="531812" y="1601038"/>
            <a:ext cx="835024" cy="835024"/>
          </a:xfrm>
        </p:spPr>
        <p:txBody>
          <a:bodyPr lIns="144000"/>
          <a:lstStyle>
            <a:lvl1pPr marL="0" indent="0">
              <a:buNone/>
              <a:defRPr sz="1400"/>
            </a:lvl1pPr>
          </a:lstStyle>
          <a:p>
            <a:r>
              <a:rPr lang="en-US"/>
              <a:t>Icon</a:t>
            </a:r>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2489200"/>
            <a:ext cx="5419727" cy="905188"/>
          </a:xfrm>
          <a:prstGeom prst="callout1">
            <a:avLst>
              <a:gd name="adj1" fmla="val 93708"/>
              <a:gd name="adj2" fmla="val -69"/>
              <a:gd name="adj3" fmla="val 93686"/>
              <a:gd name="adj4" fmla="val 11746"/>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lvl1pPr>
              <a:defRPr>
                <a:solidFill>
                  <a:schemeClr val="accent6">
                    <a:lumMod val="50000"/>
                  </a:schemeClr>
                </a:solidFill>
              </a:defRPr>
            </a:lvl1pPr>
          </a:lstStyle>
          <a:p>
            <a:r>
              <a:rPr lang="en-CA"/>
              <a:t>Media Web Symposium 2025</a:t>
            </a:r>
          </a:p>
        </p:txBody>
      </p:sp>
      <p:sp>
        <p:nvSpPr>
          <p:cNvPr id="9" name="Picture Placeholder 2">
            <a:extLst>
              <a:ext uri="{FF2B5EF4-FFF2-40B4-BE49-F238E27FC236}">
                <a16:creationId xmlns:a16="http://schemas.microsoft.com/office/drawing/2014/main" id="{549703AA-9655-8130-40CE-159745CE956D}"/>
              </a:ext>
            </a:extLst>
          </p:cNvPr>
          <p:cNvSpPr>
            <a:spLocks noGrp="1" noChangeAspect="1"/>
          </p:cNvSpPr>
          <p:nvPr>
            <p:ph type="pic" sz="quarter" idx="33" hasCustomPrompt="1"/>
          </p:nvPr>
        </p:nvSpPr>
        <p:spPr>
          <a:xfrm>
            <a:off x="6240018" y="1601038"/>
            <a:ext cx="835024" cy="835024"/>
          </a:xfrm>
        </p:spPr>
        <p:txBody>
          <a:bodyPr lIns="144000"/>
          <a:lstStyle>
            <a:lvl1pPr marL="0" indent="0">
              <a:buNone/>
              <a:defRPr sz="1400"/>
            </a:lvl1pPr>
          </a:lstStyle>
          <a:p>
            <a:r>
              <a:rPr lang="en-US"/>
              <a:t>Icon</a:t>
            </a:r>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2489200"/>
            <a:ext cx="5419727" cy="905188"/>
          </a:xfrm>
          <a:prstGeom prst="callout1">
            <a:avLst>
              <a:gd name="adj1" fmla="val 93708"/>
              <a:gd name="adj2" fmla="val -69"/>
              <a:gd name="adj3" fmla="val 93686"/>
              <a:gd name="adj4" fmla="val 11746"/>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grpSp>
        <p:nvGrpSpPr>
          <p:cNvPr id="4" name="Group 3">
            <a:extLst>
              <a:ext uri="{FF2B5EF4-FFF2-40B4-BE49-F238E27FC236}">
                <a16:creationId xmlns:a16="http://schemas.microsoft.com/office/drawing/2014/main" id="{E73B40A2-055E-A2B0-BFF2-3F99C06D5A4B}"/>
              </a:ext>
            </a:extLst>
          </p:cNvPr>
          <p:cNvGrpSpPr/>
          <p:nvPr userDrawn="1"/>
        </p:nvGrpSpPr>
        <p:grpSpPr>
          <a:xfrm>
            <a:off x="12290489" y="-1"/>
            <a:ext cx="2910882" cy="6858001"/>
            <a:chOff x="12290489" y="-1"/>
            <a:chExt cx="2910882" cy="6858001"/>
          </a:xfrm>
        </p:grpSpPr>
        <p:sp>
          <p:nvSpPr>
            <p:cNvPr id="5" name="Rectangle 4">
              <a:extLst>
                <a:ext uri="{FF2B5EF4-FFF2-40B4-BE49-F238E27FC236}">
                  <a16:creationId xmlns:a16="http://schemas.microsoft.com/office/drawing/2014/main" id="{EDEE752C-E1A4-F697-78F4-D3A984FA9AFE}"/>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13" name="TextBox 12">
              <a:extLst>
                <a:ext uri="{FF2B5EF4-FFF2-40B4-BE49-F238E27FC236}">
                  <a16:creationId xmlns:a16="http://schemas.microsoft.com/office/drawing/2014/main" id="{D6F854B4-791D-298D-82F6-F1E540D94D45}"/>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CON</a:t>
              </a:r>
            </a:p>
          </p:txBody>
        </p:sp>
        <p:cxnSp>
          <p:nvCxnSpPr>
            <p:cNvPr id="14" name="Straight Connector 13">
              <a:extLst>
                <a:ext uri="{FF2B5EF4-FFF2-40B4-BE49-F238E27FC236}">
                  <a16:creationId xmlns:a16="http://schemas.microsoft.com/office/drawing/2014/main" id="{267F22F2-E4EE-CEDC-B460-36FA6E7CD5C5}"/>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15" name="TextBox 14">
              <a:extLst>
                <a:ext uri="{FF2B5EF4-FFF2-40B4-BE49-F238E27FC236}">
                  <a16:creationId xmlns:a16="http://schemas.microsoft.com/office/drawing/2014/main" id="{85789A14-1EA0-EF0D-54AF-B13D8339D387}"/>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con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16" name="TextBox 15">
              <a:extLst>
                <a:ext uri="{FF2B5EF4-FFF2-40B4-BE49-F238E27FC236}">
                  <a16:creationId xmlns:a16="http://schemas.microsoft.com/office/drawing/2014/main" id="{755E332A-EF30-A112-697B-F58A11E2ACD9}"/>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17" name="TextBox 16">
              <a:extLst>
                <a:ext uri="{FF2B5EF4-FFF2-40B4-BE49-F238E27FC236}">
                  <a16:creationId xmlns:a16="http://schemas.microsoft.com/office/drawing/2014/main" id="{06428AB7-9A66-D178-754C-96C736142CCB}"/>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18" name="TextBox 17">
              <a:extLst>
                <a:ext uri="{FF2B5EF4-FFF2-40B4-BE49-F238E27FC236}">
                  <a16:creationId xmlns:a16="http://schemas.microsoft.com/office/drawing/2014/main" id="{50B98DCC-649C-7F0A-8855-3B2ABC32E6D5}"/>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con from the </a:t>
              </a:r>
              <a:b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b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Icon Library</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con to the placeholder.</a:t>
              </a:r>
            </a:p>
          </p:txBody>
        </p:sp>
        <p:sp>
          <p:nvSpPr>
            <p:cNvPr id="19" name="TextBox 18">
              <a:extLst>
                <a:ext uri="{FF2B5EF4-FFF2-40B4-BE49-F238E27FC236}">
                  <a16:creationId xmlns:a16="http://schemas.microsoft.com/office/drawing/2014/main" id="{6DE41E0E-8A18-AA10-9731-51FAC49D5895}"/>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con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con.</a:t>
              </a:r>
            </a:p>
          </p:txBody>
        </p:sp>
        <p:sp>
          <p:nvSpPr>
            <p:cNvPr id="20" name="TextBox 19">
              <a:extLst>
                <a:ext uri="{FF2B5EF4-FFF2-40B4-BE49-F238E27FC236}">
                  <a16:creationId xmlns:a16="http://schemas.microsoft.com/office/drawing/2014/main" id="{CF48917A-AD97-415A-90D7-5893029BFEED}"/>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con.</a:t>
              </a:r>
            </a:p>
          </p:txBody>
        </p:sp>
        <p:grpSp>
          <p:nvGrpSpPr>
            <p:cNvPr id="21" name="Group 20">
              <a:extLst>
                <a:ext uri="{FF2B5EF4-FFF2-40B4-BE49-F238E27FC236}">
                  <a16:creationId xmlns:a16="http://schemas.microsoft.com/office/drawing/2014/main" id="{484A08CC-B4A7-E637-B3B8-9C7BEC8972CF}"/>
                </a:ext>
              </a:extLst>
            </p:cNvPr>
            <p:cNvGrpSpPr/>
            <p:nvPr userDrawn="1"/>
          </p:nvGrpSpPr>
          <p:grpSpPr>
            <a:xfrm>
              <a:off x="12429548" y="3236396"/>
              <a:ext cx="2735151" cy="1280928"/>
              <a:chOff x="9286315" y="6976989"/>
              <a:chExt cx="2735151" cy="1280928"/>
            </a:xfrm>
          </p:grpSpPr>
          <p:sp>
            <p:nvSpPr>
              <p:cNvPr id="32" name="Rectangle 31">
                <a:extLst>
                  <a:ext uri="{FF2B5EF4-FFF2-40B4-BE49-F238E27FC236}">
                    <a16:creationId xmlns:a16="http://schemas.microsoft.com/office/drawing/2014/main" id="{28618616-B797-3EE5-4427-875C50F617CA}"/>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3" name="TextBox 32">
                <a:extLst>
                  <a:ext uri="{FF2B5EF4-FFF2-40B4-BE49-F238E27FC236}">
                    <a16:creationId xmlns:a16="http://schemas.microsoft.com/office/drawing/2014/main" id="{DD9DFDBF-EA94-773D-3E7F-123BBBCBEDC3}"/>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Graphics</a:t>
                </a:r>
              </a:p>
            </p:txBody>
          </p:sp>
          <p:pic>
            <p:nvPicPr>
              <p:cNvPr id="34" name="Graphic 33">
                <a:extLst>
                  <a:ext uri="{FF2B5EF4-FFF2-40B4-BE49-F238E27FC236}">
                    <a16:creationId xmlns:a16="http://schemas.microsoft.com/office/drawing/2014/main" id="{A222012F-1DEC-198D-C75A-DF86517B513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5" name="TextBox 34">
                <a:extLst>
                  <a:ext uri="{FF2B5EF4-FFF2-40B4-BE49-F238E27FC236}">
                    <a16:creationId xmlns:a16="http://schemas.microsoft.com/office/drawing/2014/main" id="{2D4DDD9F-0948-892E-48F0-9F7CF6859444}"/>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con.</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36" name="Picture 35">
                <a:extLst>
                  <a:ext uri="{FF2B5EF4-FFF2-40B4-BE49-F238E27FC236}">
                    <a16:creationId xmlns:a16="http://schemas.microsoft.com/office/drawing/2014/main" id="{575D8087-DA52-537B-654B-7335D1A8933D}"/>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4" name="TextBox 63">
                <a:extLst>
                  <a:ext uri="{FF2B5EF4-FFF2-40B4-BE49-F238E27FC236}">
                    <a16:creationId xmlns:a16="http://schemas.microsoft.com/office/drawing/2014/main" id="{9A78683B-4C0B-8A46-28EE-2CCB4517F58A}"/>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22" name="Group 21">
              <a:extLst>
                <a:ext uri="{FF2B5EF4-FFF2-40B4-BE49-F238E27FC236}">
                  <a16:creationId xmlns:a16="http://schemas.microsoft.com/office/drawing/2014/main" id="{2B779AA1-E5B3-C52E-0804-1909427F8692}"/>
                </a:ext>
              </a:extLst>
            </p:cNvPr>
            <p:cNvGrpSpPr/>
            <p:nvPr userDrawn="1"/>
          </p:nvGrpSpPr>
          <p:grpSpPr>
            <a:xfrm>
              <a:off x="12429548" y="4543123"/>
              <a:ext cx="2735151" cy="2200108"/>
              <a:chOff x="9538241" y="5155416"/>
              <a:chExt cx="2735151" cy="2200108"/>
            </a:xfrm>
          </p:grpSpPr>
          <p:sp>
            <p:nvSpPr>
              <p:cNvPr id="23" name="Rectangle 22">
                <a:extLst>
                  <a:ext uri="{FF2B5EF4-FFF2-40B4-BE49-F238E27FC236}">
                    <a16:creationId xmlns:a16="http://schemas.microsoft.com/office/drawing/2014/main" id="{4715FDF0-F4E4-791F-2F02-4CB6CBC1FCBC}"/>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24" name="TextBox 23">
                <a:extLst>
                  <a:ext uri="{FF2B5EF4-FFF2-40B4-BE49-F238E27FC236}">
                    <a16:creationId xmlns:a16="http://schemas.microsoft.com/office/drawing/2014/main" id="{863BBF2E-92AD-D0EE-9CC1-8D77FA473234}"/>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cons</a:t>
                </a:r>
              </a:p>
            </p:txBody>
          </p:sp>
          <p:pic>
            <p:nvPicPr>
              <p:cNvPr id="25" name="Graphic 24">
                <a:extLst>
                  <a:ext uri="{FF2B5EF4-FFF2-40B4-BE49-F238E27FC236}">
                    <a16:creationId xmlns:a16="http://schemas.microsoft.com/office/drawing/2014/main" id="{B0A35D3F-F060-3B43-E155-E9A443DFE7B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6" name="TextBox 25">
                <a:extLst>
                  <a:ext uri="{FF2B5EF4-FFF2-40B4-BE49-F238E27FC236}">
                    <a16:creationId xmlns:a16="http://schemas.microsoft.com/office/drawing/2014/main" id="{FB143D18-DF39-46C9-DAE4-64C09E6C5111}"/>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con and select “Change Picture”</a:t>
                </a:r>
              </a:p>
            </p:txBody>
          </p:sp>
          <p:sp>
            <p:nvSpPr>
              <p:cNvPr id="27" name="TextBox 26">
                <a:extLst>
                  <a:ext uri="{FF2B5EF4-FFF2-40B4-BE49-F238E27FC236}">
                    <a16:creationId xmlns:a16="http://schemas.microsoft.com/office/drawing/2014/main" id="{8A962D4B-B0AB-F956-4AD2-7A0D8109B74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8" name="TextBox 27">
                <a:extLst>
                  <a:ext uri="{FF2B5EF4-FFF2-40B4-BE49-F238E27FC236}">
                    <a16:creationId xmlns:a16="http://schemas.microsoft.com/office/drawing/2014/main" id="{5C7490AF-2195-0CB4-1238-0DF1D762981D}"/>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con to reset the photo placeholder functionality.</a:t>
                </a:r>
              </a:p>
            </p:txBody>
          </p:sp>
          <p:sp>
            <p:nvSpPr>
              <p:cNvPr id="29" name="TextBox 28">
                <a:extLst>
                  <a:ext uri="{FF2B5EF4-FFF2-40B4-BE49-F238E27FC236}">
                    <a16:creationId xmlns:a16="http://schemas.microsoft.com/office/drawing/2014/main" id="{6440AADE-636F-2B92-B641-FC0392D663FB}"/>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con as normal.</a:t>
                </a:r>
              </a:p>
            </p:txBody>
          </p:sp>
          <p:cxnSp>
            <p:nvCxnSpPr>
              <p:cNvPr id="30" name="Straight Connector 29">
                <a:extLst>
                  <a:ext uri="{FF2B5EF4-FFF2-40B4-BE49-F238E27FC236}">
                    <a16:creationId xmlns:a16="http://schemas.microsoft.com/office/drawing/2014/main" id="{102D8CF1-F51D-5520-CD8F-C7DB754030EB}"/>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31" name="TextBox 30">
                <a:extLst>
                  <a:ext uri="{FF2B5EF4-FFF2-40B4-BE49-F238E27FC236}">
                    <a16:creationId xmlns:a16="http://schemas.microsoft.com/office/drawing/2014/main" id="{E22151D4-22CC-F8A9-A66E-6D43C913DBA4}"/>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38" name="TextBox 37">
            <a:extLst>
              <a:ext uri="{FF2B5EF4-FFF2-40B4-BE49-F238E27FC236}">
                <a16:creationId xmlns:a16="http://schemas.microsoft.com/office/drawing/2014/main" id="{F3258392-167B-4CF7-BE39-C4B01FB79396}"/>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42648020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75.xml><?xml version="1.0" encoding="utf-8"?>
<p:sldLayout xmlns:a="http://schemas.openxmlformats.org/drawingml/2006/main" xmlns:r="http://schemas.openxmlformats.org/officeDocument/2006/relationships" xmlns:p="http://schemas.openxmlformats.org/presentationml/2006/main" showMasterSp="0" preserve="1" userDrawn="1">
  <p:cSld name="Three Column_Light Grey">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Three column layout</a:t>
            </a:r>
            <a:br>
              <a:rPr lang="en-US"/>
            </a:br>
            <a:r>
              <a:rPr lang="en-US"/>
              <a:t>Title 2 lines maximum</a:t>
            </a:r>
            <a:endParaRPr lang="en-CA"/>
          </a:p>
        </p:txBody>
      </p:sp>
      <p:sp>
        <p:nvSpPr>
          <p:cNvPr id="6" name="Picture Placeholder 2">
            <a:extLst>
              <a:ext uri="{FF2B5EF4-FFF2-40B4-BE49-F238E27FC236}">
                <a16:creationId xmlns:a16="http://schemas.microsoft.com/office/drawing/2014/main" id="{029115E3-9D47-7E7E-69DC-D8DCC36D5A95}"/>
              </a:ext>
            </a:extLst>
          </p:cNvPr>
          <p:cNvSpPr>
            <a:spLocks noGrp="1" noChangeAspect="1"/>
          </p:cNvSpPr>
          <p:nvPr>
            <p:ph type="pic" sz="quarter" idx="29" hasCustomPrompt="1"/>
          </p:nvPr>
        </p:nvSpPr>
        <p:spPr>
          <a:xfrm>
            <a:off x="531811" y="1601038"/>
            <a:ext cx="835024" cy="835024"/>
          </a:xfrm>
        </p:spPr>
        <p:txBody>
          <a:bodyPr lIns="144000"/>
          <a:lstStyle>
            <a:lvl1pPr marL="0" indent="0">
              <a:buNone/>
              <a:defRPr sz="1400"/>
            </a:lvl1pPr>
          </a:lstStyle>
          <a:p>
            <a:r>
              <a:rPr lang="en-US"/>
              <a:t>Icon</a:t>
            </a:r>
          </a:p>
        </p:txBody>
      </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lvl1pPr>
              <a:defRPr>
                <a:solidFill>
                  <a:schemeClr val="accent6">
                    <a:lumMod val="50000"/>
                  </a:schemeClr>
                </a:solidFill>
              </a:defRPr>
            </a:lvl1pPr>
          </a:lstStyle>
          <a:p>
            <a:r>
              <a:rPr lang="en-CA"/>
              <a:t>Media Web Symposium 2025</a:t>
            </a:r>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2489200"/>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139D0396-5251-18D3-6D1D-FB672FB44CDE}"/>
              </a:ext>
            </a:extLst>
          </p:cNvPr>
          <p:cNvSpPr>
            <a:spLocks noGrp="1" noChangeAspect="1"/>
          </p:cNvSpPr>
          <p:nvPr>
            <p:ph type="pic" sz="quarter" idx="45" hasCustomPrompt="1"/>
          </p:nvPr>
        </p:nvSpPr>
        <p:spPr>
          <a:xfrm>
            <a:off x="4340711"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2489200"/>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9" name="Picture Placeholder 2">
            <a:extLst>
              <a:ext uri="{FF2B5EF4-FFF2-40B4-BE49-F238E27FC236}">
                <a16:creationId xmlns:a16="http://schemas.microsoft.com/office/drawing/2014/main" id="{EB49F5C6-BE22-7E23-F398-419AF46EA9C3}"/>
              </a:ext>
            </a:extLst>
          </p:cNvPr>
          <p:cNvSpPr>
            <a:spLocks noGrp="1" noChangeAspect="1"/>
          </p:cNvSpPr>
          <p:nvPr>
            <p:ph type="pic" sz="quarter" idx="48" hasCustomPrompt="1"/>
          </p:nvPr>
        </p:nvSpPr>
        <p:spPr>
          <a:xfrm>
            <a:off x="8149611" y="1601038"/>
            <a:ext cx="835024" cy="835024"/>
          </a:xfrm>
        </p:spPr>
        <p:txBody>
          <a:bodyPr lIns="144000"/>
          <a:lstStyle>
            <a:lvl1pPr marL="0" indent="0">
              <a:buNone/>
              <a:defRPr sz="1400"/>
            </a:lvl1pPr>
          </a:lstStyle>
          <a:p>
            <a:r>
              <a:rPr lang="en-US"/>
              <a:t>Icon</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2489200"/>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grpSp>
        <p:nvGrpSpPr>
          <p:cNvPr id="5" name="Group 4">
            <a:extLst>
              <a:ext uri="{FF2B5EF4-FFF2-40B4-BE49-F238E27FC236}">
                <a16:creationId xmlns:a16="http://schemas.microsoft.com/office/drawing/2014/main" id="{65B3743D-9C24-F821-BD8E-F0F93E26B9DD}"/>
              </a:ext>
            </a:extLst>
          </p:cNvPr>
          <p:cNvGrpSpPr/>
          <p:nvPr userDrawn="1"/>
        </p:nvGrpSpPr>
        <p:grpSpPr>
          <a:xfrm>
            <a:off x="12290489" y="-1"/>
            <a:ext cx="2910882" cy="6858001"/>
            <a:chOff x="12290489" y="-1"/>
            <a:chExt cx="2910882" cy="6858001"/>
          </a:xfrm>
        </p:grpSpPr>
        <p:sp>
          <p:nvSpPr>
            <p:cNvPr id="7" name="Rectangle 6">
              <a:extLst>
                <a:ext uri="{FF2B5EF4-FFF2-40B4-BE49-F238E27FC236}">
                  <a16:creationId xmlns:a16="http://schemas.microsoft.com/office/drawing/2014/main" id="{78ED221D-8725-5420-6ADD-1A518E5DD38D}"/>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8" name="TextBox 7">
              <a:extLst>
                <a:ext uri="{FF2B5EF4-FFF2-40B4-BE49-F238E27FC236}">
                  <a16:creationId xmlns:a16="http://schemas.microsoft.com/office/drawing/2014/main" id="{FB9B9525-CEDA-1294-597D-01D341E152DE}"/>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CON</a:t>
              </a:r>
            </a:p>
          </p:txBody>
        </p:sp>
        <p:cxnSp>
          <p:nvCxnSpPr>
            <p:cNvPr id="10" name="Straight Connector 9">
              <a:extLst>
                <a:ext uri="{FF2B5EF4-FFF2-40B4-BE49-F238E27FC236}">
                  <a16:creationId xmlns:a16="http://schemas.microsoft.com/office/drawing/2014/main" id="{43E5A438-D8C5-4E45-098A-BEB3ABB62F06}"/>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11" name="TextBox 10">
              <a:extLst>
                <a:ext uri="{FF2B5EF4-FFF2-40B4-BE49-F238E27FC236}">
                  <a16:creationId xmlns:a16="http://schemas.microsoft.com/office/drawing/2014/main" id="{C5EAF0A3-7CF3-7DF9-F0F4-3C56A2782829}"/>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con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12" name="TextBox 11">
              <a:extLst>
                <a:ext uri="{FF2B5EF4-FFF2-40B4-BE49-F238E27FC236}">
                  <a16:creationId xmlns:a16="http://schemas.microsoft.com/office/drawing/2014/main" id="{DE24736E-4729-087F-E4D8-819A51AED226}"/>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13" name="TextBox 12">
              <a:extLst>
                <a:ext uri="{FF2B5EF4-FFF2-40B4-BE49-F238E27FC236}">
                  <a16:creationId xmlns:a16="http://schemas.microsoft.com/office/drawing/2014/main" id="{A47CAA82-566E-2866-F0C2-66CE1136CA4B}"/>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14" name="TextBox 13">
              <a:extLst>
                <a:ext uri="{FF2B5EF4-FFF2-40B4-BE49-F238E27FC236}">
                  <a16:creationId xmlns:a16="http://schemas.microsoft.com/office/drawing/2014/main" id="{92AEA30F-71D3-9C46-6D87-AB0A6841E8A7}"/>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con from the </a:t>
              </a:r>
              <a:b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b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Icon Library</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con to the placeholder.</a:t>
              </a:r>
            </a:p>
          </p:txBody>
        </p:sp>
        <p:sp>
          <p:nvSpPr>
            <p:cNvPr id="15" name="TextBox 14">
              <a:extLst>
                <a:ext uri="{FF2B5EF4-FFF2-40B4-BE49-F238E27FC236}">
                  <a16:creationId xmlns:a16="http://schemas.microsoft.com/office/drawing/2014/main" id="{CB150EA6-46A5-FDAD-CEFA-9DDE9E8E9963}"/>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con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con.</a:t>
              </a:r>
            </a:p>
          </p:txBody>
        </p:sp>
        <p:sp>
          <p:nvSpPr>
            <p:cNvPr id="16" name="TextBox 15">
              <a:extLst>
                <a:ext uri="{FF2B5EF4-FFF2-40B4-BE49-F238E27FC236}">
                  <a16:creationId xmlns:a16="http://schemas.microsoft.com/office/drawing/2014/main" id="{90F3F872-94D4-C722-309A-1D6691641FCB}"/>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con.</a:t>
              </a:r>
            </a:p>
          </p:txBody>
        </p:sp>
        <p:grpSp>
          <p:nvGrpSpPr>
            <p:cNvPr id="17" name="Group 16">
              <a:extLst>
                <a:ext uri="{FF2B5EF4-FFF2-40B4-BE49-F238E27FC236}">
                  <a16:creationId xmlns:a16="http://schemas.microsoft.com/office/drawing/2014/main" id="{68957A1D-3164-7C9A-4797-EBE26C314C3B}"/>
                </a:ext>
              </a:extLst>
            </p:cNvPr>
            <p:cNvGrpSpPr/>
            <p:nvPr userDrawn="1"/>
          </p:nvGrpSpPr>
          <p:grpSpPr>
            <a:xfrm>
              <a:off x="12429548" y="3236396"/>
              <a:ext cx="2735151" cy="1280928"/>
              <a:chOff x="9286315" y="6976989"/>
              <a:chExt cx="2735151" cy="1280928"/>
            </a:xfrm>
          </p:grpSpPr>
          <p:sp>
            <p:nvSpPr>
              <p:cNvPr id="35" name="Rectangle 34">
                <a:extLst>
                  <a:ext uri="{FF2B5EF4-FFF2-40B4-BE49-F238E27FC236}">
                    <a16:creationId xmlns:a16="http://schemas.microsoft.com/office/drawing/2014/main" id="{749A0E7D-BB6C-DC53-5932-E92A9895F94E}"/>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6" name="TextBox 35">
                <a:extLst>
                  <a:ext uri="{FF2B5EF4-FFF2-40B4-BE49-F238E27FC236}">
                    <a16:creationId xmlns:a16="http://schemas.microsoft.com/office/drawing/2014/main" id="{C9EE17A2-D61C-7396-51E8-7875298A2FDD}"/>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Graphics</a:t>
                </a:r>
              </a:p>
            </p:txBody>
          </p:sp>
          <p:pic>
            <p:nvPicPr>
              <p:cNvPr id="37" name="Graphic 36">
                <a:extLst>
                  <a:ext uri="{FF2B5EF4-FFF2-40B4-BE49-F238E27FC236}">
                    <a16:creationId xmlns:a16="http://schemas.microsoft.com/office/drawing/2014/main" id="{CC29DA1D-5C20-3232-7CC7-6EE236625A7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8" name="TextBox 37">
                <a:extLst>
                  <a:ext uri="{FF2B5EF4-FFF2-40B4-BE49-F238E27FC236}">
                    <a16:creationId xmlns:a16="http://schemas.microsoft.com/office/drawing/2014/main" id="{3EC6F884-A27E-5CD2-3BC6-0DC73A5EA1E8}"/>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con.</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39" name="Picture 38">
                <a:extLst>
                  <a:ext uri="{FF2B5EF4-FFF2-40B4-BE49-F238E27FC236}">
                    <a16:creationId xmlns:a16="http://schemas.microsoft.com/office/drawing/2014/main" id="{31A8D6E6-823F-A29B-F2E8-EEED1B2573A7}"/>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0" name="TextBox 129">
                <a:extLst>
                  <a:ext uri="{FF2B5EF4-FFF2-40B4-BE49-F238E27FC236}">
                    <a16:creationId xmlns:a16="http://schemas.microsoft.com/office/drawing/2014/main" id="{D1250832-1357-7685-30D5-6F422478202E}"/>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18" name="Group 17">
              <a:extLst>
                <a:ext uri="{FF2B5EF4-FFF2-40B4-BE49-F238E27FC236}">
                  <a16:creationId xmlns:a16="http://schemas.microsoft.com/office/drawing/2014/main" id="{996BDF38-5D5A-7286-B3D1-D8BC245AB26E}"/>
                </a:ext>
              </a:extLst>
            </p:cNvPr>
            <p:cNvGrpSpPr/>
            <p:nvPr userDrawn="1"/>
          </p:nvGrpSpPr>
          <p:grpSpPr>
            <a:xfrm>
              <a:off x="12429548" y="4543123"/>
              <a:ext cx="2735151" cy="2200108"/>
              <a:chOff x="9538241" y="5155416"/>
              <a:chExt cx="2735151" cy="2200108"/>
            </a:xfrm>
          </p:grpSpPr>
          <p:sp>
            <p:nvSpPr>
              <p:cNvPr id="19" name="Rectangle 18">
                <a:extLst>
                  <a:ext uri="{FF2B5EF4-FFF2-40B4-BE49-F238E27FC236}">
                    <a16:creationId xmlns:a16="http://schemas.microsoft.com/office/drawing/2014/main" id="{52F890FD-3E71-1E19-8156-2B8E77BA5212}"/>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20" name="TextBox 19">
                <a:extLst>
                  <a:ext uri="{FF2B5EF4-FFF2-40B4-BE49-F238E27FC236}">
                    <a16:creationId xmlns:a16="http://schemas.microsoft.com/office/drawing/2014/main" id="{C7C11C8F-7495-936C-44F5-DD49D8356E8A}"/>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cons</a:t>
                </a:r>
              </a:p>
            </p:txBody>
          </p:sp>
          <p:pic>
            <p:nvPicPr>
              <p:cNvPr id="21" name="Graphic 20">
                <a:extLst>
                  <a:ext uri="{FF2B5EF4-FFF2-40B4-BE49-F238E27FC236}">
                    <a16:creationId xmlns:a16="http://schemas.microsoft.com/office/drawing/2014/main" id="{1DF552A5-0CEA-5C09-A872-E89B8542BD8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2" name="TextBox 21">
                <a:extLst>
                  <a:ext uri="{FF2B5EF4-FFF2-40B4-BE49-F238E27FC236}">
                    <a16:creationId xmlns:a16="http://schemas.microsoft.com/office/drawing/2014/main" id="{FE5E19C4-D573-8B8F-CCD4-0E22D31EE626}"/>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con and select “Change Picture”</a:t>
                </a:r>
              </a:p>
            </p:txBody>
          </p:sp>
          <p:sp>
            <p:nvSpPr>
              <p:cNvPr id="24" name="TextBox 23">
                <a:extLst>
                  <a:ext uri="{FF2B5EF4-FFF2-40B4-BE49-F238E27FC236}">
                    <a16:creationId xmlns:a16="http://schemas.microsoft.com/office/drawing/2014/main" id="{74D58CE0-ED6F-40C6-B10A-55AD6C041AC3}"/>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5" name="TextBox 24">
                <a:extLst>
                  <a:ext uri="{FF2B5EF4-FFF2-40B4-BE49-F238E27FC236}">
                    <a16:creationId xmlns:a16="http://schemas.microsoft.com/office/drawing/2014/main" id="{4C402F46-AF91-7BB6-4204-80F290DEA47F}"/>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con to reset the photo placeholder functionality.</a:t>
                </a:r>
              </a:p>
            </p:txBody>
          </p:sp>
          <p:sp>
            <p:nvSpPr>
              <p:cNvPr id="32" name="TextBox 31">
                <a:extLst>
                  <a:ext uri="{FF2B5EF4-FFF2-40B4-BE49-F238E27FC236}">
                    <a16:creationId xmlns:a16="http://schemas.microsoft.com/office/drawing/2014/main" id="{3149A399-5087-70A2-6BF5-528867906072}"/>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con as normal.</a:t>
                </a:r>
              </a:p>
            </p:txBody>
          </p:sp>
          <p:cxnSp>
            <p:nvCxnSpPr>
              <p:cNvPr id="33" name="Straight Connector 32">
                <a:extLst>
                  <a:ext uri="{FF2B5EF4-FFF2-40B4-BE49-F238E27FC236}">
                    <a16:creationId xmlns:a16="http://schemas.microsoft.com/office/drawing/2014/main" id="{137B95FA-9D58-CE66-E3D8-EFB2EC558B8D}"/>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34" name="TextBox 33">
                <a:extLst>
                  <a:ext uri="{FF2B5EF4-FFF2-40B4-BE49-F238E27FC236}">
                    <a16:creationId xmlns:a16="http://schemas.microsoft.com/office/drawing/2014/main" id="{9FAEB621-C4CB-6879-AEA5-BE18B059BCD5}"/>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40" name="TextBox 39">
            <a:extLst>
              <a:ext uri="{FF2B5EF4-FFF2-40B4-BE49-F238E27FC236}">
                <a16:creationId xmlns:a16="http://schemas.microsoft.com/office/drawing/2014/main" id="{520969B7-224E-2F38-7C3E-D5755C48D09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235581433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12">
          <p15:clr>
            <a:srgbClr val="FBAE40"/>
          </p15:clr>
        </p15:guide>
      </p15:sldGuideLst>
    </p:ext>
  </p:extLst>
</p:sldLayout>
</file>

<file path=ppt/slideLayouts/slideLayout276.xml><?xml version="1.0" encoding="utf-8"?>
<p:sldLayout xmlns:a="http://schemas.openxmlformats.org/drawingml/2006/main" xmlns:r="http://schemas.openxmlformats.org/officeDocument/2006/relationships" xmlns:p="http://schemas.openxmlformats.org/presentationml/2006/main" showMasterSp="0" preserve="1" userDrawn="1">
  <p:cSld name="Four Column_Light Grey">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Four column layout</a:t>
            </a:r>
            <a:br>
              <a:rPr lang="en-US"/>
            </a:br>
            <a:r>
              <a:rPr lang="en-US"/>
              <a:t>Title 2 lines maximum</a:t>
            </a:r>
            <a:endParaRPr lang="en-CA"/>
          </a:p>
        </p:txBody>
      </p:sp>
      <p:sp>
        <p:nvSpPr>
          <p:cNvPr id="4" name="Picture Placeholder 2">
            <a:extLst>
              <a:ext uri="{FF2B5EF4-FFF2-40B4-BE49-F238E27FC236}">
                <a16:creationId xmlns:a16="http://schemas.microsoft.com/office/drawing/2014/main" id="{0AAFB50F-094B-2881-F919-B1EE84ACE5D7}"/>
              </a:ext>
            </a:extLst>
          </p:cNvPr>
          <p:cNvSpPr>
            <a:spLocks noGrp="1" noChangeAspect="1"/>
          </p:cNvSpPr>
          <p:nvPr>
            <p:ph type="pic" sz="quarter" idx="31" hasCustomPrompt="1"/>
          </p:nvPr>
        </p:nvSpPr>
        <p:spPr>
          <a:xfrm>
            <a:off x="531812" y="1601038"/>
            <a:ext cx="835024" cy="835024"/>
          </a:xfrm>
        </p:spPr>
        <p:txBody>
          <a:bodyPr lIns="144000"/>
          <a:lstStyle>
            <a:lvl1pPr marL="0" indent="0">
              <a:buNone/>
              <a:defRPr sz="1400"/>
            </a:lvl1pPr>
          </a:lstStyle>
          <a:p>
            <a:r>
              <a:rPr lang="en-US"/>
              <a:t>Icon</a:t>
            </a:r>
          </a:p>
        </p:txBody>
      </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lvl1pPr>
              <a:defRPr>
                <a:solidFill>
                  <a:schemeClr val="accent6">
                    <a:lumMod val="50000"/>
                  </a:schemeClr>
                </a:solidFill>
              </a:defRPr>
            </a:lvl1pPr>
          </a:lstStyle>
          <a:p>
            <a:r>
              <a:rPr lang="en-CA"/>
              <a:t>Media Web Symposium 2025</a:t>
            </a:r>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2489200"/>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7" name="Picture Placeholder 2">
            <a:extLst>
              <a:ext uri="{FF2B5EF4-FFF2-40B4-BE49-F238E27FC236}">
                <a16:creationId xmlns:a16="http://schemas.microsoft.com/office/drawing/2014/main" id="{7742E333-DAE8-AADC-AB85-E09272B827B3}"/>
              </a:ext>
            </a:extLst>
          </p:cNvPr>
          <p:cNvSpPr>
            <a:spLocks noGrp="1" noChangeAspect="1"/>
          </p:cNvSpPr>
          <p:nvPr>
            <p:ph type="pic" sz="quarter" idx="50" hasCustomPrompt="1"/>
          </p:nvPr>
        </p:nvSpPr>
        <p:spPr>
          <a:xfrm>
            <a:off x="3380247" y="1601038"/>
            <a:ext cx="835024" cy="835024"/>
          </a:xfrm>
        </p:spPr>
        <p:txBody>
          <a:bodyPr lIns="144000"/>
          <a:lstStyle>
            <a:lvl1pPr marL="0" indent="0">
              <a:buNone/>
              <a:defRPr sz="1400"/>
            </a:lvl1pPr>
          </a:lstStyle>
          <a:p>
            <a:r>
              <a:rPr lang="en-US"/>
              <a:t>Icon</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2489200"/>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3" name="Picture Placeholder 2">
            <a:extLst>
              <a:ext uri="{FF2B5EF4-FFF2-40B4-BE49-F238E27FC236}">
                <a16:creationId xmlns:a16="http://schemas.microsoft.com/office/drawing/2014/main" id="{49D03249-A3CA-5A91-C717-27E68D6F7831}"/>
              </a:ext>
            </a:extLst>
          </p:cNvPr>
          <p:cNvSpPr>
            <a:spLocks noGrp="1" noChangeAspect="1"/>
          </p:cNvSpPr>
          <p:nvPr>
            <p:ph type="pic" sz="quarter" idx="53" hasCustomPrompt="1"/>
          </p:nvPr>
        </p:nvSpPr>
        <p:spPr>
          <a:xfrm>
            <a:off x="6228682" y="1601038"/>
            <a:ext cx="835024" cy="835024"/>
          </a:xfrm>
        </p:spPr>
        <p:txBody>
          <a:bodyPr lIns="144000"/>
          <a:lstStyle>
            <a:lvl1pPr marL="0" indent="0">
              <a:buNone/>
              <a:defRPr sz="1400"/>
            </a:lvl1pPr>
          </a:lstStyle>
          <a:p>
            <a:r>
              <a:rPr lang="en-US"/>
              <a:t>Icon</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2489200"/>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63A76360-B909-3A81-788A-127C2E0DCFCA}"/>
              </a:ext>
            </a:extLst>
          </p:cNvPr>
          <p:cNvSpPr>
            <a:spLocks noGrp="1" noChangeAspect="1"/>
          </p:cNvSpPr>
          <p:nvPr>
            <p:ph type="pic" sz="quarter" idx="56" hasCustomPrompt="1"/>
          </p:nvPr>
        </p:nvSpPr>
        <p:spPr>
          <a:xfrm>
            <a:off x="9077116"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2489200"/>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grpSp>
        <p:nvGrpSpPr>
          <p:cNvPr id="5" name="Group 4">
            <a:extLst>
              <a:ext uri="{FF2B5EF4-FFF2-40B4-BE49-F238E27FC236}">
                <a16:creationId xmlns:a16="http://schemas.microsoft.com/office/drawing/2014/main" id="{96180A20-6F5E-927F-D8F6-A44BA15DE6A4}"/>
              </a:ext>
            </a:extLst>
          </p:cNvPr>
          <p:cNvGrpSpPr/>
          <p:nvPr userDrawn="1"/>
        </p:nvGrpSpPr>
        <p:grpSpPr>
          <a:xfrm>
            <a:off x="12290489" y="-1"/>
            <a:ext cx="2910882" cy="6858001"/>
            <a:chOff x="12290489" y="-1"/>
            <a:chExt cx="2910882" cy="6858001"/>
          </a:xfrm>
        </p:grpSpPr>
        <p:sp>
          <p:nvSpPr>
            <p:cNvPr id="7" name="Rectangle 6">
              <a:extLst>
                <a:ext uri="{FF2B5EF4-FFF2-40B4-BE49-F238E27FC236}">
                  <a16:creationId xmlns:a16="http://schemas.microsoft.com/office/drawing/2014/main" id="{BE12012F-EFF8-DEA3-A567-C8652882751D}"/>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8" name="TextBox 7">
              <a:extLst>
                <a:ext uri="{FF2B5EF4-FFF2-40B4-BE49-F238E27FC236}">
                  <a16:creationId xmlns:a16="http://schemas.microsoft.com/office/drawing/2014/main" id="{5667C743-9957-8ABA-735E-39F0DBF2E1EF}"/>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CON</a:t>
              </a:r>
            </a:p>
          </p:txBody>
        </p:sp>
        <p:cxnSp>
          <p:nvCxnSpPr>
            <p:cNvPr id="9" name="Straight Connector 8">
              <a:extLst>
                <a:ext uri="{FF2B5EF4-FFF2-40B4-BE49-F238E27FC236}">
                  <a16:creationId xmlns:a16="http://schemas.microsoft.com/office/drawing/2014/main" id="{A7970780-BCA8-0498-7CC6-650A37F797C0}"/>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10" name="TextBox 9">
              <a:extLst>
                <a:ext uri="{FF2B5EF4-FFF2-40B4-BE49-F238E27FC236}">
                  <a16:creationId xmlns:a16="http://schemas.microsoft.com/office/drawing/2014/main" id="{21ADBDA4-7D61-CF2E-6378-907CD43E3584}"/>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con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11" name="TextBox 10">
              <a:extLst>
                <a:ext uri="{FF2B5EF4-FFF2-40B4-BE49-F238E27FC236}">
                  <a16:creationId xmlns:a16="http://schemas.microsoft.com/office/drawing/2014/main" id="{B5816EF0-93C7-2EE3-AFCC-C3DAB7DDA4AC}"/>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12" name="TextBox 11">
              <a:extLst>
                <a:ext uri="{FF2B5EF4-FFF2-40B4-BE49-F238E27FC236}">
                  <a16:creationId xmlns:a16="http://schemas.microsoft.com/office/drawing/2014/main" id="{AF949B1F-B12D-ABBE-06D2-4D6313886D9F}"/>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13" name="TextBox 12">
              <a:extLst>
                <a:ext uri="{FF2B5EF4-FFF2-40B4-BE49-F238E27FC236}">
                  <a16:creationId xmlns:a16="http://schemas.microsoft.com/office/drawing/2014/main" id="{BD87D508-6A96-42E0-EF1A-8F3D267AD189}"/>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con from the </a:t>
              </a:r>
              <a:b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b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Icon Library</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con to the placeholder.</a:t>
              </a:r>
            </a:p>
          </p:txBody>
        </p:sp>
        <p:sp>
          <p:nvSpPr>
            <p:cNvPr id="14" name="TextBox 13">
              <a:extLst>
                <a:ext uri="{FF2B5EF4-FFF2-40B4-BE49-F238E27FC236}">
                  <a16:creationId xmlns:a16="http://schemas.microsoft.com/office/drawing/2014/main" id="{8E193CD7-02AA-87E4-83F0-9F2877F38473}"/>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con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con.</a:t>
              </a:r>
            </a:p>
          </p:txBody>
        </p:sp>
        <p:sp>
          <p:nvSpPr>
            <p:cNvPr id="20" name="TextBox 19">
              <a:extLst>
                <a:ext uri="{FF2B5EF4-FFF2-40B4-BE49-F238E27FC236}">
                  <a16:creationId xmlns:a16="http://schemas.microsoft.com/office/drawing/2014/main" id="{3C6906C6-174E-51C7-FBA8-97422549FE4C}"/>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con.</a:t>
              </a:r>
            </a:p>
          </p:txBody>
        </p:sp>
        <p:grpSp>
          <p:nvGrpSpPr>
            <p:cNvPr id="21" name="Group 20">
              <a:extLst>
                <a:ext uri="{FF2B5EF4-FFF2-40B4-BE49-F238E27FC236}">
                  <a16:creationId xmlns:a16="http://schemas.microsoft.com/office/drawing/2014/main" id="{260CE4A8-0F0A-4C75-D776-4A1000990F4B}"/>
                </a:ext>
              </a:extLst>
            </p:cNvPr>
            <p:cNvGrpSpPr/>
            <p:nvPr userDrawn="1"/>
          </p:nvGrpSpPr>
          <p:grpSpPr>
            <a:xfrm>
              <a:off x="12429548" y="3236396"/>
              <a:ext cx="2735151" cy="1280928"/>
              <a:chOff x="9286315" y="6976989"/>
              <a:chExt cx="2735151" cy="1280928"/>
            </a:xfrm>
          </p:grpSpPr>
          <p:sp>
            <p:nvSpPr>
              <p:cNvPr id="38" name="Rectangle 37">
                <a:extLst>
                  <a:ext uri="{FF2B5EF4-FFF2-40B4-BE49-F238E27FC236}">
                    <a16:creationId xmlns:a16="http://schemas.microsoft.com/office/drawing/2014/main" id="{D6DF7B9B-9DDA-C33F-85FF-F83948A401AD}"/>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9" name="TextBox 38">
                <a:extLst>
                  <a:ext uri="{FF2B5EF4-FFF2-40B4-BE49-F238E27FC236}">
                    <a16:creationId xmlns:a16="http://schemas.microsoft.com/office/drawing/2014/main" id="{03EFCB32-9400-C460-757B-A7C79C8D2CDF}"/>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Graphics</a:t>
                </a:r>
              </a:p>
            </p:txBody>
          </p:sp>
          <p:pic>
            <p:nvPicPr>
              <p:cNvPr id="40" name="Graphic 39">
                <a:extLst>
                  <a:ext uri="{FF2B5EF4-FFF2-40B4-BE49-F238E27FC236}">
                    <a16:creationId xmlns:a16="http://schemas.microsoft.com/office/drawing/2014/main" id="{DC83CEE5-722F-4A2A-E4F1-8655BE1B625C}"/>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41" name="TextBox 40">
                <a:extLst>
                  <a:ext uri="{FF2B5EF4-FFF2-40B4-BE49-F238E27FC236}">
                    <a16:creationId xmlns:a16="http://schemas.microsoft.com/office/drawing/2014/main" id="{6DB9F243-EA42-F273-6F4F-9E735DD7F93F}"/>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con.</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42" name="Picture 41">
                <a:extLst>
                  <a:ext uri="{FF2B5EF4-FFF2-40B4-BE49-F238E27FC236}">
                    <a16:creationId xmlns:a16="http://schemas.microsoft.com/office/drawing/2014/main" id="{5566EBE2-6A2E-A56C-E7C4-30802C3B8D32}"/>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0" name="TextBox 129">
                <a:extLst>
                  <a:ext uri="{FF2B5EF4-FFF2-40B4-BE49-F238E27FC236}">
                    <a16:creationId xmlns:a16="http://schemas.microsoft.com/office/drawing/2014/main" id="{6D813C75-EA44-DCE1-5697-1962589C9115}"/>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22" name="Group 21">
              <a:extLst>
                <a:ext uri="{FF2B5EF4-FFF2-40B4-BE49-F238E27FC236}">
                  <a16:creationId xmlns:a16="http://schemas.microsoft.com/office/drawing/2014/main" id="{C42BCB3F-53CE-B020-DE2F-6E483C5F107D}"/>
                </a:ext>
              </a:extLst>
            </p:cNvPr>
            <p:cNvGrpSpPr/>
            <p:nvPr userDrawn="1"/>
          </p:nvGrpSpPr>
          <p:grpSpPr>
            <a:xfrm>
              <a:off x="12429548" y="4543123"/>
              <a:ext cx="2735151" cy="2200108"/>
              <a:chOff x="9538241" y="5155416"/>
              <a:chExt cx="2735151" cy="2200108"/>
            </a:xfrm>
          </p:grpSpPr>
          <p:sp>
            <p:nvSpPr>
              <p:cNvPr id="29" name="Rectangle 28">
                <a:extLst>
                  <a:ext uri="{FF2B5EF4-FFF2-40B4-BE49-F238E27FC236}">
                    <a16:creationId xmlns:a16="http://schemas.microsoft.com/office/drawing/2014/main" id="{EED95C38-FD16-63F7-F5F6-7DD1558030AD}"/>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0" name="TextBox 29">
                <a:extLst>
                  <a:ext uri="{FF2B5EF4-FFF2-40B4-BE49-F238E27FC236}">
                    <a16:creationId xmlns:a16="http://schemas.microsoft.com/office/drawing/2014/main" id="{CE8E9BD3-3F87-525E-9458-2359423BE61C}"/>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cons</a:t>
                </a:r>
              </a:p>
            </p:txBody>
          </p:sp>
          <p:pic>
            <p:nvPicPr>
              <p:cNvPr id="31" name="Graphic 30">
                <a:extLst>
                  <a:ext uri="{FF2B5EF4-FFF2-40B4-BE49-F238E27FC236}">
                    <a16:creationId xmlns:a16="http://schemas.microsoft.com/office/drawing/2014/main" id="{7521EABE-1DDA-C28D-74A2-855EA80B880A}"/>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32" name="TextBox 31">
                <a:extLst>
                  <a:ext uri="{FF2B5EF4-FFF2-40B4-BE49-F238E27FC236}">
                    <a16:creationId xmlns:a16="http://schemas.microsoft.com/office/drawing/2014/main" id="{11BF9854-367B-CBBA-CD2B-6DBCFB3FEEE3}"/>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con and select “Change Picture”</a:t>
                </a:r>
              </a:p>
            </p:txBody>
          </p:sp>
          <p:sp>
            <p:nvSpPr>
              <p:cNvPr id="33" name="TextBox 32">
                <a:extLst>
                  <a:ext uri="{FF2B5EF4-FFF2-40B4-BE49-F238E27FC236}">
                    <a16:creationId xmlns:a16="http://schemas.microsoft.com/office/drawing/2014/main" id="{8D80CDF4-B59D-389D-AA20-6E9F5EF00C86}"/>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34" name="TextBox 33">
                <a:extLst>
                  <a:ext uri="{FF2B5EF4-FFF2-40B4-BE49-F238E27FC236}">
                    <a16:creationId xmlns:a16="http://schemas.microsoft.com/office/drawing/2014/main" id="{DD3B16CD-3463-3F49-0200-168C495AFAA2}"/>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con to reset the photo placeholder functionality.</a:t>
                </a:r>
              </a:p>
            </p:txBody>
          </p:sp>
          <p:sp>
            <p:nvSpPr>
              <p:cNvPr id="35" name="TextBox 34">
                <a:extLst>
                  <a:ext uri="{FF2B5EF4-FFF2-40B4-BE49-F238E27FC236}">
                    <a16:creationId xmlns:a16="http://schemas.microsoft.com/office/drawing/2014/main" id="{792CD33D-4A40-3353-AEB5-343C73AA5C37}"/>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con as normal.</a:t>
                </a:r>
              </a:p>
            </p:txBody>
          </p:sp>
          <p:cxnSp>
            <p:nvCxnSpPr>
              <p:cNvPr id="36" name="Straight Connector 35">
                <a:extLst>
                  <a:ext uri="{FF2B5EF4-FFF2-40B4-BE49-F238E27FC236}">
                    <a16:creationId xmlns:a16="http://schemas.microsoft.com/office/drawing/2014/main" id="{8D0CB376-99C4-94BA-CF39-CB6040DF6096}"/>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37" name="TextBox 36">
                <a:extLst>
                  <a:ext uri="{FF2B5EF4-FFF2-40B4-BE49-F238E27FC236}">
                    <a16:creationId xmlns:a16="http://schemas.microsoft.com/office/drawing/2014/main" id="{5C8BADC1-8AD4-A9C6-6992-8A3CBF399C7E}"/>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43" name="TextBox 42">
            <a:extLst>
              <a:ext uri="{FF2B5EF4-FFF2-40B4-BE49-F238E27FC236}">
                <a16:creationId xmlns:a16="http://schemas.microsoft.com/office/drawing/2014/main" id="{760DBA6B-DE9D-AE45-238E-FC9603DD6DEA}"/>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47864951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13">
          <p15:clr>
            <a:srgbClr val="FBAE40"/>
          </p15:clr>
        </p15:guide>
      </p15:sldGuideLst>
    </p:ext>
  </p:extLst>
</p:sldLayout>
</file>

<file path=ppt/slideLayouts/slideLayout277.xml><?xml version="1.0" encoding="utf-8"?>
<p:sldLayout xmlns:a="http://schemas.openxmlformats.org/drawingml/2006/main" xmlns:r="http://schemas.openxmlformats.org/officeDocument/2006/relationships" xmlns:p="http://schemas.openxmlformats.org/presentationml/2006/main" showMasterSp="0" preserve="1" userDrawn="1">
  <p:cSld name="Two Column_Light Grey (No Icon)">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Two column layout</a:t>
            </a:r>
            <a:br>
              <a:rPr lang="en-US"/>
            </a:br>
            <a:r>
              <a:rPr lang="en-US"/>
              <a:t>Title 2 lines maximum</a:t>
            </a:r>
            <a:endParaRPr lang="en-CA"/>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1706497"/>
            <a:ext cx="5419727" cy="905188"/>
          </a:xfrm>
          <a:prstGeom prst="callout1">
            <a:avLst>
              <a:gd name="adj1" fmla="val 93708"/>
              <a:gd name="adj2" fmla="val -69"/>
              <a:gd name="adj3" fmla="val 93686"/>
              <a:gd name="adj4" fmla="val 11746"/>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lvl1pPr>
              <a:defRPr>
                <a:solidFill>
                  <a:schemeClr val="accent6">
                    <a:lumMod val="50000"/>
                  </a:schemeClr>
                </a:solidFill>
              </a:defRPr>
            </a:lvl1pPr>
          </a:lstStyle>
          <a:p>
            <a:r>
              <a:rPr lang="en-CA"/>
              <a:t>Media Web Symposium 2025</a:t>
            </a:r>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1706497"/>
            <a:ext cx="5419727" cy="905188"/>
          </a:xfrm>
          <a:prstGeom prst="callout1">
            <a:avLst>
              <a:gd name="adj1" fmla="val 93708"/>
              <a:gd name="adj2" fmla="val -69"/>
              <a:gd name="adj3" fmla="val 93686"/>
              <a:gd name="adj4" fmla="val 11746"/>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grpSp>
        <p:nvGrpSpPr>
          <p:cNvPr id="4" name="Group 3">
            <a:extLst>
              <a:ext uri="{FF2B5EF4-FFF2-40B4-BE49-F238E27FC236}">
                <a16:creationId xmlns:a16="http://schemas.microsoft.com/office/drawing/2014/main" id="{E73B40A2-055E-A2B0-BFF2-3F99C06D5A4B}"/>
              </a:ext>
            </a:extLst>
          </p:cNvPr>
          <p:cNvGrpSpPr/>
          <p:nvPr userDrawn="1"/>
        </p:nvGrpSpPr>
        <p:grpSpPr>
          <a:xfrm>
            <a:off x="12290489" y="-1"/>
            <a:ext cx="2910882" cy="6858001"/>
            <a:chOff x="12290489" y="-1"/>
            <a:chExt cx="2910882" cy="6858001"/>
          </a:xfrm>
        </p:grpSpPr>
        <p:sp>
          <p:nvSpPr>
            <p:cNvPr id="5" name="Rectangle 4">
              <a:extLst>
                <a:ext uri="{FF2B5EF4-FFF2-40B4-BE49-F238E27FC236}">
                  <a16:creationId xmlns:a16="http://schemas.microsoft.com/office/drawing/2014/main" id="{EDEE752C-E1A4-F697-78F4-D3A984FA9AFE}"/>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13" name="TextBox 12">
              <a:extLst>
                <a:ext uri="{FF2B5EF4-FFF2-40B4-BE49-F238E27FC236}">
                  <a16:creationId xmlns:a16="http://schemas.microsoft.com/office/drawing/2014/main" id="{D6F854B4-791D-298D-82F6-F1E540D94D45}"/>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CON</a:t>
              </a:r>
            </a:p>
          </p:txBody>
        </p:sp>
        <p:cxnSp>
          <p:nvCxnSpPr>
            <p:cNvPr id="14" name="Straight Connector 13">
              <a:extLst>
                <a:ext uri="{FF2B5EF4-FFF2-40B4-BE49-F238E27FC236}">
                  <a16:creationId xmlns:a16="http://schemas.microsoft.com/office/drawing/2014/main" id="{267F22F2-E4EE-CEDC-B460-36FA6E7CD5C5}"/>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15" name="TextBox 14">
              <a:extLst>
                <a:ext uri="{FF2B5EF4-FFF2-40B4-BE49-F238E27FC236}">
                  <a16:creationId xmlns:a16="http://schemas.microsoft.com/office/drawing/2014/main" id="{85789A14-1EA0-EF0D-54AF-B13D8339D387}"/>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con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16" name="TextBox 15">
              <a:extLst>
                <a:ext uri="{FF2B5EF4-FFF2-40B4-BE49-F238E27FC236}">
                  <a16:creationId xmlns:a16="http://schemas.microsoft.com/office/drawing/2014/main" id="{755E332A-EF30-A112-697B-F58A11E2ACD9}"/>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17" name="TextBox 16">
              <a:extLst>
                <a:ext uri="{FF2B5EF4-FFF2-40B4-BE49-F238E27FC236}">
                  <a16:creationId xmlns:a16="http://schemas.microsoft.com/office/drawing/2014/main" id="{06428AB7-9A66-D178-754C-96C736142CCB}"/>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18" name="TextBox 17">
              <a:extLst>
                <a:ext uri="{FF2B5EF4-FFF2-40B4-BE49-F238E27FC236}">
                  <a16:creationId xmlns:a16="http://schemas.microsoft.com/office/drawing/2014/main" id="{50B98DCC-649C-7F0A-8855-3B2ABC32E6D5}"/>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con from the </a:t>
              </a:r>
              <a:b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b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Icon Library</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con to the placeholder.</a:t>
              </a:r>
            </a:p>
          </p:txBody>
        </p:sp>
        <p:sp>
          <p:nvSpPr>
            <p:cNvPr id="19" name="TextBox 18">
              <a:extLst>
                <a:ext uri="{FF2B5EF4-FFF2-40B4-BE49-F238E27FC236}">
                  <a16:creationId xmlns:a16="http://schemas.microsoft.com/office/drawing/2014/main" id="{6DE41E0E-8A18-AA10-9731-51FAC49D5895}"/>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con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con.</a:t>
              </a:r>
            </a:p>
          </p:txBody>
        </p:sp>
        <p:sp>
          <p:nvSpPr>
            <p:cNvPr id="20" name="TextBox 19">
              <a:extLst>
                <a:ext uri="{FF2B5EF4-FFF2-40B4-BE49-F238E27FC236}">
                  <a16:creationId xmlns:a16="http://schemas.microsoft.com/office/drawing/2014/main" id="{CF48917A-AD97-415A-90D7-5893029BFEED}"/>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con.</a:t>
              </a:r>
            </a:p>
          </p:txBody>
        </p:sp>
        <p:grpSp>
          <p:nvGrpSpPr>
            <p:cNvPr id="21" name="Group 20">
              <a:extLst>
                <a:ext uri="{FF2B5EF4-FFF2-40B4-BE49-F238E27FC236}">
                  <a16:creationId xmlns:a16="http://schemas.microsoft.com/office/drawing/2014/main" id="{484A08CC-B4A7-E637-B3B8-9C7BEC8972CF}"/>
                </a:ext>
              </a:extLst>
            </p:cNvPr>
            <p:cNvGrpSpPr/>
            <p:nvPr userDrawn="1"/>
          </p:nvGrpSpPr>
          <p:grpSpPr>
            <a:xfrm>
              <a:off x="12429548" y="3236396"/>
              <a:ext cx="2735151" cy="1280928"/>
              <a:chOff x="9286315" y="6976989"/>
              <a:chExt cx="2735151" cy="1280928"/>
            </a:xfrm>
          </p:grpSpPr>
          <p:sp>
            <p:nvSpPr>
              <p:cNvPr id="32" name="Rectangle 31">
                <a:extLst>
                  <a:ext uri="{FF2B5EF4-FFF2-40B4-BE49-F238E27FC236}">
                    <a16:creationId xmlns:a16="http://schemas.microsoft.com/office/drawing/2014/main" id="{28618616-B797-3EE5-4427-875C50F617CA}"/>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3" name="TextBox 32">
                <a:extLst>
                  <a:ext uri="{FF2B5EF4-FFF2-40B4-BE49-F238E27FC236}">
                    <a16:creationId xmlns:a16="http://schemas.microsoft.com/office/drawing/2014/main" id="{DD9DFDBF-EA94-773D-3E7F-123BBBCBEDC3}"/>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Graphics</a:t>
                </a:r>
              </a:p>
            </p:txBody>
          </p:sp>
          <p:pic>
            <p:nvPicPr>
              <p:cNvPr id="34" name="Graphic 33">
                <a:extLst>
                  <a:ext uri="{FF2B5EF4-FFF2-40B4-BE49-F238E27FC236}">
                    <a16:creationId xmlns:a16="http://schemas.microsoft.com/office/drawing/2014/main" id="{A222012F-1DEC-198D-C75A-DF86517B513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5" name="TextBox 34">
                <a:extLst>
                  <a:ext uri="{FF2B5EF4-FFF2-40B4-BE49-F238E27FC236}">
                    <a16:creationId xmlns:a16="http://schemas.microsoft.com/office/drawing/2014/main" id="{2D4DDD9F-0948-892E-48F0-9F7CF6859444}"/>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con.</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36" name="Picture 35">
                <a:extLst>
                  <a:ext uri="{FF2B5EF4-FFF2-40B4-BE49-F238E27FC236}">
                    <a16:creationId xmlns:a16="http://schemas.microsoft.com/office/drawing/2014/main" id="{575D8087-DA52-537B-654B-7335D1A8933D}"/>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4" name="TextBox 63">
                <a:extLst>
                  <a:ext uri="{FF2B5EF4-FFF2-40B4-BE49-F238E27FC236}">
                    <a16:creationId xmlns:a16="http://schemas.microsoft.com/office/drawing/2014/main" id="{9A78683B-4C0B-8A46-28EE-2CCB4517F58A}"/>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22" name="Group 21">
              <a:extLst>
                <a:ext uri="{FF2B5EF4-FFF2-40B4-BE49-F238E27FC236}">
                  <a16:creationId xmlns:a16="http://schemas.microsoft.com/office/drawing/2014/main" id="{2B779AA1-E5B3-C52E-0804-1909427F8692}"/>
                </a:ext>
              </a:extLst>
            </p:cNvPr>
            <p:cNvGrpSpPr/>
            <p:nvPr userDrawn="1"/>
          </p:nvGrpSpPr>
          <p:grpSpPr>
            <a:xfrm>
              <a:off x="12429548" y="4543123"/>
              <a:ext cx="2735151" cy="2200108"/>
              <a:chOff x="9538241" y="5155416"/>
              <a:chExt cx="2735151" cy="2200108"/>
            </a:xfrm>
          </p:grpSpPr>
          <p:sp>
            <p:nvSpPr>
              <p:cNvPr id="23" name="Rectangle 22">
                <a:extLst>
                  <a:ext uri="{FF2B5EF4-FFF2-40B4-BE49-F238E27FC236}">
                    <a16:creationId xmlns:a16="http://schemas.microsoft.com/office/drawing/2014/main" id="{4715FDF0-F4E4-791F-2F02-4CB6CBC1FCBC}"/>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24" name="TextBox 23">
                <a:extLst>
                  <a:ext uri="{FF2B5EF4-FFF2-40B4-BE49-F238E27FC236}">
                    <a16:creationId xmlns:a16="http://schemas.microsoft.com/office/drawing/2014/main" id="{863BBF2E-92AD-D0EE-9CC1-8D77FA473234}"/>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cons</a:t>
                </a:r>
              </a:p>
            </p:txBody>
          </p:sp>
          <p:pic>
            <p:nvPicPr>
              <p:cNvPr id="25" name="Graphic 24">
                <a:extLst>
                  <a:ext uri="{FF2B5EF4-FFF2-40B4-BE49-F238E27FC236}">
                    <a16:creationId xmlns:a16="http://schemas.microsoft.com/office/drawing/2014/main" id="{B0A35D3F-F060-3B43-E155-E9A443DFE7B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6" name="TextBox 25">
                <a:extLst>
                  <a:ext uri="{FF2B5EF4-FFF2-40B4-BE49-F238E27FC236}">
                    <a16:creationId xmlns:a16="http://schemas.microsoft.com/office/drawing/2014/main" id="{FB143D18-DF39-46C9-DAE4-64C09E6C5111}"/>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con and select “Change Picture”</a:t>
                </a:r>
              </a:p>
            </p:txBody>
          </p:sp>
          <p:sp>
            <p:nvSpPr>
              <p:cNvPr id="27" name="TextBox 26">
                <a:extLst>
                  <a:ext uri="{FF2B5EF4-FFF2-40B4-BE49-F238E27FC236}">
                    <a16:creationId xmlns:a16="http://schemas.microsoft.com/office/drawing/2014/main" id="{8A962D4B-B0AB-F956-4AD2-7A0D8109B74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8" name="TextBox 27">
                <a:extLst>
                  <a:ext uri="{FF2B5EF4-FFF2-40B4-BE49-F238E27FC236}">
                    <a16:creationId xmlns:a16="http://schemas.microsoft.com/office/drawing/2014/main" id="{5C7490AF-2195-0CB4-1238-0DF1D762981D}"/>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con to reset the photo placeholder functionality.</a:t>
                </a:r>
              </a:p>
            </p:txBody>
          </p:sp>
          <p:sp>
            <p:nvSpPr>
              <p:cNvPr id="29" name="TextBox 28">
                <a:extLst>
                  <a:ext uri="{FF2B5EF4-FFF2-40B4-BE49-F238E27FC236}">
                    <a16:creationId xmlns:a16="http://schemas.microsoft.com/office/drawing/2014/main" id="{6440AADE-636F-2B92-B641-FC0392D663FB}"/>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con as normal.</a:t>
                </a:r>
              </a:p>
            </p:txBody>
          </p:sp>
          <p:cxnSp>
            <p:nvCxnSpPr>
              <p:cNvPr id="30" name="Straight Connector 29">
                <a:extLst>
                  <a:ext uri="{FF2B5EF4-FFF2-40B4-BE49-F238E27FC236}">
                    <a16:creationId xmlns:a16="http://schemas.microsoft.com/office/drawing/2014/main" id="{102D8CF1-F51D-5520-CD8F-C7DB754030EB}"/>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31" name="TextBox 30">
                <a:extLst>
                  <a:ext uri="{FF2B5EF4-FFF2-40B4-BE49-F238E27FC236}">
                    <a16:creationId xmlns:a16="http://schemas.microsoft.com/office/drawing/2014/main" id="{E22151D4-22CC-F8A9-A66E-6D43C913DBA4}"/>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8" name="TextBox 7">
            <a:extLst>
              <a:ext uri="{FF2B5EF4-FFF2-40B4-BE49-F238E27FC236}">
                <a16:creationId xmlns:a16="http://schemas.microsoft.com/office/drawing/2014/main" id="{6C182914-E405-9E07-DF0D-8AEF3CD888E3}"/>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19860090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preserve="1" userDrawn="1">
  <p:cSld name="Three Column_Light Grey (No Icon)">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Three column layout</a:t>
            </a:r>
            <a:br>
              <a:rPr lang="en-US"/>
            </a:br>
            <a:r>
              <a:rPr lang="en-US"/>
              <a:t>Title 2 lines maximum</a:t>
            </a:r>
            <a:endParaRPr lang="en-CA"/>
          </a:p>
        </p:txBody>
      </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lvl1pPr>
              <a:defRPr>
                <a:solidFill>
                  <a:schemeClr val="accent6">
                    <a:lumMod val="50000"/>
                  </a:schemeClr>
                </a:solidFill>
              </a:defRPr>
            </a:lvl1pPr>
          </a:lstStyle>
          <a:p>
            <a:r>
              <a:rPr lang="en-CA"/>
              <a:t>Media Web Symposium 2025</a:t>
            </a:r>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1706497"/>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1706497"/>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1706497"/>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grpSp>
        <p:nvGrpSpPr>
          <p:cNvPr id="5" name="Group 4">
            <a:extLst>
              <a:ext uri="{FF2B5EF4-FFF2-40B4-BE49-F238E27FC236}">
                <a16:creationId xmlns:a16="http://schemas.microsoft.com/office/drawing/2014/main" id="{65B3743D-9C24-F821-BD8E-F0F93E26B9DD}"/>
              </a:ext>
            </a:extLst>
          </p:cNvPr>
          <p:cNvGrpSpPr/>
          <p:nvPr userDrawn="1"/>
        </p:nvGrpSpPr>
        <p:grpSpPr>
          <a:xfrm>
            <a:off x="12290489" y="-1"/>
            <a:ext cx="2910882" cy="6858001"/>
            <a:chOff x="12290489" y="-1"/>
            <a:chExt cx="2910882" cy="6858001"/>
          </a:xfrm>
        </p:grpSpPr>
        <p:sp>
          <p:nvSpPr>
            <p:cNvPr id="7" name="Rectangle 6">
              <a:extLst>
                <a:ext uri="{FF2B5EF4-FFF2-40B4-BE49-F238E27FC236}">
                  <a16:creationId xmlns:a16="http://schemas.microsoft.com/office/drawing/2014/main" id="{78ED221D-8725-5420-6ADD-1A518E5DD38D}"/>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8" name="TextBox 7">
              <a:extLst>
                <a:ext uri="{FF2B5EF4-FFF2-40B4-BE49-F238E27FC236}">
                  <a16:creationId xmlns:a16="http://schemas.microsoft.com/office/drawing/2014/main" id="{FB9B9525-CEDA-1294-597D-01D341E152DE}"/>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CON</a:t>
              </a:r>
            </a:p>
          </p:txBody>
        </p:sp>
        <p:cxnSp>
          <p:nvCxnSpPr>
            <p:cNvPr id="10" name="Straight Connector 9">
              <a:extLst>
                <a:ext uri="{FF2B5EF4-FFF2-40B4-BE49-F238E27FC236}">
                  <a16:creationId xmlns:a16="http://schemas.microsoft.com/office/drawing/2014/main" id="{43E5A438-D8C5-4E45-098A-BEB3ABB62F06}"/>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11" name="TextBox 10">
              <a:extLst>
                <a:ext uri="{FF2B5EF4-FFF2-40B4-BE49-F238E27FC236}">
                  <a16:creationId xmlns:a16="http://schemas.microsoft.com/office/drawing/2014/main" id="{C5EAF0A3-7CF3-7DF9-F0F4-3C56A2782829}"/>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con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12" name="TextBox 11">
              <a:extLst>
                <a:ext uri="{FF2B5EF4-FFF2-40B4-BE49-F238E27FC236}">
                  <a16:creationId xmlns:a16="http://schemas.microsoft.com/office/drawing/2014/main" id="{DE24736E-4729-087F-E4D8-819A51AED226}"/>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13" name="TextBox 12">
              <a:extLst>
                <a:ext uri="{FF2B5EF4-FFF2-40B4-BE49-F238E27FC236}">
                  <a16:creationId xmlns:a16="http://schemas.microsoft.com/office/drawing/2014/main" id="{A47CAA82-566E-2866-F0C2-66CE1136CA4B}"/>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14" name="TextBox 13">
              <a:extLst>
                <a:ext uri="{FF2B5EF4-FFF2-40B4-BE49-F238E27FC236}">
                  <a16:creationId xmlns:a16="http://schemas.microsoft.com/office/drawing/2014/main" id="{92AEA30F-71D3-9C46-6D87-AB0A6841E8A7}"/>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con from the </a:t>
              </a:r>
              <a:b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b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Icon Library</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con to the placeholder.</a:t>
              </a:r>
            </a:p>
          </p:txBody>
        </p:sp>
        <p:sp>
          <p:nvSpPr>
            <p:cNvPr id="15" name="TextBox 14">
              <a:extLst>
                <a:ext uri="{FF2B5EF4-FFF2-40B4-BE49-F238E27FC236}">
                  <a16:creationId xmlns:a16="http://schemas.microsoft.com/office/drawing/2014/main" id="{CB150EA6-46A5-FDAD-CEFA-9DDE9E8E9963}"/>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con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con.</a:t>
              </a:r>
            </a:p>
          </p:txBody>
        </p:sp>
        <p:sp>
          <p:nvSpPr>
            <p:cNvPr id="16" name="TextBox 15">
              <a:extLst>
                <a:ext uri="{FF2B5EF4-FFF2-40B4-BE49-F238E27FC236}">
                  <a16:creationId xmlns:a16="http://schemas.microsoft.com/office/drawing/2014/main" id="{90F3F872-94D4-C722-309A-1D6691641FCB}"/>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con.</a:t>
              </a:r>
            </a:p>
          </p:txBody>
        </p:sp>
        <p:grpSp>
          <p:nvGrpSpPr>
            <p:cNvPr id="17" name="Group 16">
              <a:extLst>
                <a:ext uri="{FF2B5EF4-FFF2-40B4-BE49-F238E27FC236}">
                  <a16:creationId xmlns:a16="http://schemas.microsoft.com/office/drawing/2014/main" id="{68957A1D-3164-7C9A-4797-EBE26C314C3B}"/>
                </a:ext>
              </a:extLst>
            </p:cNvPr>
            <p:cNvGrpSpPr/>
            <p:nvPr userDrawn="1"/>
          </p:nvGrpSpPr>
          <p:grpSpPr>
            <a:xfrm>
              <a:off x="12429548" y="3236396"/>
              <a:ext cx="2735151" cy="1280928"/>
              <a:chOff x="9286315" y="6976989"/>
              <a:chExt cx="2735151" cy="1280928"/>
            </a:xfrm>
          </p:grpSpPr>
          <p:sp>
            <p:nvSpPr>
              <p:cNvPr id="35" name="Rectangle 34">
                <a:extLst>
                  <a:ext uri="{FF2B5EF4-FFF2-40B4-BE49-F238E27FC236}">
                    <a16:creationId xmlns:a16="http://schemas.microsoft.com/office/drawing/2014/main" id="{749A0E7D-BB6C-DC53-5932-E92A9895F94E}"/>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6" name="TextBox 35">
                <a:extLst>
                  <a:ext uri="{FF2B5EF4-FFF2-40B4-BE49-F238E27FC236}">
                    <a16:creationId xmlns:a16="http://schemas.microsoft.com/office/drawing/2014/main" id="{C9EE17A2-D61C-7396-51E8-7875298A2FDD}"/>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Graphics</a:t>
                </a:r>
              </a:p>
            </p:txBody>
          </p:sp>
          <p:pic>
            <p:nvPicPr>
              <p:cNvPr id="37" name="Graphic 36">
                <a:extLst>
                  <a:ext uri="{FF2B5EF4-FFF2-40B4-BE49-F238E27FC236}">
                    <a16:creationId xmlns:a16="http://schemas.microsoft.com/office/drawing/2014/main" id="{CC29DA1D-5C20-3232-7CC7-6EE236625A7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8" name="TextBox 37">
                <a:extLst>
                  <a:ext uri="{FF2B5EF4-FFF2-40B4-BE49-F238E27FC236}">
                    <a16:creationId xmlns:a16="http://schemas.microsoft.com/office/drawing/2014/main" id="{3EC6F884-A27E-5CD2-3BC6-0DC73A5EA1E8}"/>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con.</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39" name="Picture 38">
                <a:extLst>
                  <a:ext uri="{FF2B5EF4-FFF2-40B4-BE49-F238E27FC236}">
                    <a16:creationId xmlns:a16="http://schemas.microsoft.com/office/drawing/2014/main" id="{31A8D6E6-823F-A29B-F2E8-EEED1B2573A7}"/>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0" name="TextBox 129">
                <a:extLst>
                  <a:ext uri="{FF2B5EF4-FFF2-40B4-BE49-F238E27FC236}">
                    <a16:creationId xmlns:a16="http://schemas.microsoft.com/office/drawing/2014/main" id="{D1250832-1357-7685-30D5-6F422478202E}"/>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18" name="Group 17">
              <a:extLst>
                <a:ext uri="{FF2B5EF4-FFF2-40B4-BE49-F238E27FC236}">
                  <a16:creationId xmlns:a16="http://schemas.microsoft.com/office/drawing/2014/main" id="{996BDF38-5D5A-7286-B3D1-D8BC245AB26E}"/>
                </a:ext>
              </a:extLst>
            </p:cNvPr>
            <p:cNvGrpSpPr/>
            <p:nvPr userDrawn="1"/>
          </p:nvGrpSpPr>
          <p:grpSpPr>
            <a:xfrm>
              <a:off x="12429548" y="4543123"/>
              <a:ext cx="2735151" cy="2200108"/>
              <a:chOff x="9538241" y="5155416"/>
              <a:chExt cx="2735151" cy="2200108"/>
            </a:xfrm>
          </p:grpSpPr>
          <p:sp>
            <p:nvSpPr>
              <p:cNvPr id="19" name="Rectangle 18">
                <a:extLst>
                  <a:ext uri="{FF2B5EF4-FFF2-40B4-BE49-F238E27FC236}">
                    <a16:creationId xmlns:a16="http://schemas.microsoft.com/office/drawing/2014/main" id="{52F890FD-3E71-1E19-8156-2B8E77BA5212}"/>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20" name="TextBox 19">
                <a:extLst>
                  <a:ext uri="{FF2B5EF4-FFF2-40B4-BE49-F238E27FC236}">
                    <a16:creationId xmlns:a16="http://schemas.microsoft.com/office/drawing/2014/main" id="{C7C11C8F-7495-936C-44F5-DD49D8356E8A}"/>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cons</a:t>
                </a:r>
              </a:p>
            </p:txBody>
          </p:sp>
          <p:pic>
            <p:nvPicPr>
              <p:cNvPr id="21" name="Graphic 20">
                <a:extLst>
                  <a:ext uri="{FF2B5EF4-FFF2-40B4-BE49-F238E27FC236}">
                    <a16:creationId xmlns:a16="http://schemas.microsoft.com/office/drawing/2014/main" id="{1DF552A5-0CEA-5C09-A872-E89B8542BD8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2" name="TextBox 21">
                <a:extLst>
                  <a:ext uri="{FF2B5EF4-FFF2-40B4-BE49-F238E27FC236}">
                    <a16:creationId xmlns:a16="http://schemas.microsoft.com/office/drawing/2014/main" id="{FE5E19C4-D573-8B8F-CCD4-0E22D31EE626}"/>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con and select “Change Picture”</a:t>
                </a:r>
              </a:p>
            </p:txBody>
          </p:sp>
          <p:sp>
            <p:nvSpPr>
              <p:cNvPr id="24" name="TextBox 23">
                <a:extLst>
                  <a:ext uri="{FF2B5EF4-FFF2-40B4-BE49-F238E27FC236}">
                    <a16:creationId xmlns:a16="http://schemas.microsoft.com/office/drawing/2014/main" id="{74D58CE0-ED6F-40C6-B10A-55AD6C041AC3}"/>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5" name="TextBox 24">
                <a:extLst>
                  <a:ext uri="{FF2B5EF4-FFF2-40B4-BE49-F238E27FC236}">
                    <a16:creationId xmlns:a16="http://schemas.microsoft.com/office/drawing/2014/main" id="{4C402F46-AF91-7BB6-4204-80F290DEA47F}"/>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con to reset the photo placeholder functionality.</a:t>
                </a:r>
              </a:p>
            </p:txBody>
          </p:sp>
          <p:sp>
            <p:nvSpPr>
              <p:cNvPr id="32" name="TextBox 31">
                <a:extLst>
                  <a:ext uri="{FF2B5EF4-FFF2-40B4-BE49-F238E27FC236}">
                    <a16:creationId xmlns:a16="http://schemas.microsoft.com/office/drawing/2014/main" id="{3149A399-5087-70A2-6BF5-528867906072}"/>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con as normal.</a:t>
                </a:r>
              </a:p>
            </p:txBody>
          </p:sp>
          <p:cxnSp>
            <p:nvCxnSpPr>
              <p:cNvPr id="33" name="Straight Connector 32">
                <a:extLst>
                  <a:ext uri="{FF2B5EF4-FFF2-40B4-BE49-F238E27FC236}">
                    <a16:creationId xmlns:a16="http://schemas.microsoft.com/office/drawing/2014/main" id="{137B95FA-9D58-CE66-E3D8-EFB2EC558B8D}"/>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34" name="TextBox 33">
                <a:extLst>
                  <a:ext uri="{FF2B5EF4-FFF2-40B4-BE49-F238E27FC236}">
                    <a16:creationId xmlns:a16="http://schemas.microsoft.com/office/drawing/2014/main" id="{9FAEB621-C4CB-6879-AEA5-BE18B059BCD5}"/>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6" name="TextBox 5">
            <a:extLst>
              <a:ext uri="{FF2B5EF4-FFF2-40B4-BE49-F238E27FC236}">
                <a16:creationId xmlns:a16="http://schemas.microsoft.com/office/drawing/2014/main" id="{EF017086-5CF7-0DE3-32C9-26242C84824D}"/>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31512337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79.xml><?xml version="1.0" encoding="utf-8"?>
<p:sldLayout xmlns:a="http://schemas.openxmlformats.org/drawingml/2006/main" xmlns:r="http://schemas.openxmlformats.org/officeDocument/2006/relationships" xmlns:p="http://schemas.openxmlformats.org/presentationml/2006/main" showMasterSp="0" preserve="1" userDrawn="1">
  <p:cSld name="Four Column_Light Grey (No Icon)">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Four column layout</a:t>
            </a:r>
            <a:br>
              <a:rPr lang="en-US"/>
            </a:br>
            <a:r>
              <a:rPr lang="en-US"/>
              <a:t>Title 2 lines maximum</a:t>
            </a:r>
            <a:endParaRPr lang="en-CA"/>
          </a:p>
        </p:txBody>
      </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lvl1pPr>
              <a:defRPr>
                <a:solidFill>
                  <a:schemeClr val="accent6">
                    <a:lumMod val="50000"/>
                  </a:schemeClr>
                </a:solidFill>
              </a:defRPr>
            </a:lvl1pPr>
          </a:lstStyle>
          <a:p>
            <a:r>
              <a:rPr lang="en-CA"/>
              <a:t>Media Web Symposium 2025</a:t>
            </a:r>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1706497"/>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1706497"/>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1706497"/>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1706497"/>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grpSp>
        <p:nvGrpSpPr>
          <p:cNvPr id="5" name="Group 4">
            <a:extLst>
              <a:ext uri="{FF2B5EF4-FFF2-40B4-BE49-F238E27FC236}">
                <a16:creationId xmlns:a16="http://schemas.microsoft.com/office/drawing/2014/main" id="{96180A20-6F5E-927F-D8F6-A44BA15DE6A4}"/>
              </a:ext>
            </a:extLst>
          </p:cNvPr>
          <p:cNvGrpSpPr/>
          <p:nvPr userDrawn="1"/>
        </p:nvGrpSpPr>
        <p:grpSpPr>
          <a:xfrm>
            <a:off x="12290489" y="-1"/>
            <a:ext cx="2910882" cy="6858001"/>
            <a:chOff x="12290489" y="-1"/>
            <a:chExt cx="2910882" cy="6858001"/>
          </a:xfrm>
        </p:grpSpPr>
        <p:sp>
          <p:nvSpPr>
            <p:cNvPr id="7" name="Rectangle 6">
              <a:extLst>
                <a:ext uri="{FF2B5EF4-FFF2-40B4-BE49-F238E27FC236}">
                  <a16:creationId xmlns:a16="http://schemas.microsoft.com/office/drawing/2014/main" id="{BE12012F-EFF8-DEA3-A567-C8652882751D}"/>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8" name="TextBox 7">
              <a:extLst>
                <a:ext uri="{FF2B5EF4-FFF2-40B4-BE49-F238E27FC236}">
                  <a16:creationId xmlns:a16="http://schemas.microsoft.com/office/drawing/2014/main" id="{5667C743-9957-8ABA-735E-39F0DBF2E1EF}"/>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CON</a:t>
              </a:r>
            </a:p>
          </p:txBody>
        </p:sp>
        <p:cxnSp>
          <p:nvCxnSpPr>
            <p:cNvPr id="9" name="Straight Connector 8">
              <a:extLst>
                <a:ext uri="{FF2B5EF4-FFF2-40B4-BE49-F238E27FC236}">
                  <a16:creationId xmlns:a16="http://schemas.microsoft.com/office/drawing/2014/main" id="{A7970780-BCA8-0498-7CC6-650A37F797C0}"/>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10" name="TextBox 9">
              <a:extLst>
                <a:ext uri="{FF2B5EF4-FFF2-40B4-BE49-F238E27FC236}">
                  <a16:creationId xmlns:a16="http://schemas.microsoft.com/office/drawing/2014/main" id="{21ADBDA4-7D61-CF2E-6378-907CD43E3584}"/>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con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11" name="TextBox 10">
              <a:extLst>
                <a:ext uri="{FF2B5EF4-FFF2-40B4-BE49-F238E27FC236}">
                  <a16:creationId xmlns:a16="http://schemas.microsoft.com/office/drawing/2014/main" id="{B5816EF0-93C7-2EE3-AFCC-C3DAB7DDA4AC}"/>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12" name="TextBox 11">
              <a:extLst>
                <a:ext uri="{FF2B5EF4-FFF2-40B4-BE49-F238E27FC236}">
                  <a16:creationId xmlns:a16="http://schemas.microsoft.com/office/drawing/2014/main" id="{AF949B1F-B12D-ABBE-06D2-4D6313886D9F}"/>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13" name="TextBox 12">
              <a:extLst>
                <a:ext uri="{FF2B5EF4-FFF2-40B4-BE49-F238E27FC236}">
                  <a16:creationId xmlns:a16="http://schemas.microsoft.com/office/drawing/2014/main" id="{BD87D508-6A96-42E0-EF1A-8F3D267AD189}"/>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con from the </a:t>
              </a:r>
              <a:b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b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Icon Library</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con to the placeholder.</a:t>
              </a:r>
            </a:p>
          </p:txBody>
        </p:sp>
        <p:sp>
          <p:nvSpPr>
            <p:cNvPr id="14" name="TextBox 13">
              <a:extLst>
                <a:ext uri="{FF2B5EF4-FFF2-40B4-BE49-F238E27FC236}">
                  <a16:creationId xmlns:a16="http://schemas.microsoft.com/office/drawing/2014/main" id="{8E193CD7-02AA-87E4-83F0-9F2877F38473}"/>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con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con.</a:t>
              </a:r>
            </a:p>
          </p:txBody>
        </p:sp>
        <p:sp>
          <p:nvSpPr>
            <p:cNvPr id="20" name="TextBox 19">
              <a:extLst>
                <a:ext uri="{FF2B5EF4-FFF2-40B4-BE49-F238E27FC236}">
                  <a16:creationId xmlns:a16="http://schemas.microsoft.com/office/drawing/2014/main" id="{3C6906C6-174E-51C7-FBA8-97422549FE4C}"/>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con.</a:t>
              </a:r>
            </a:p>
          </p:txBody>
        </p:sp>
        <p:grpSp>
          <p:nvGrpSpPr>
            <p:cNvPr id="21" name="Group 20">
              <a:extLst>
                <a:ext uri="{FF2B5EF4-FFF2-40B4-BE49-F238E27FC236}">
                  <a16:creationId xmlns:a16="http://schemas.microsoft.com/office/drawing/2014/main" id="{260CE4A8-0F0A-4C75-D776-4A1000990F4B}"/>
                </a:ext>
              </a:extLst>
            </p:cNvPr>
            <p:cNvGrpSpPr/>
            <p:nvPr userDrawn="1"/>
          </p:nvGrpSpPr>
          <p:grpSpPr>
            <a:xfrm>
              <a:off x="12429548" y="3236396"/>
              <a:ext cx="2735151" cy="1280928"/>
              <a:chOff x="9286315" y="6976989"/>
              <a:chExt cx="2735151" cy="1280928"/>
            </a:xfrm>
          </p:grpSpPr>
          <p:sp>
            <p:nvSpPr>
              <p:cNvPr id="38" name="Rectangle 37">
                <a:extLst>
                  <a:ext uri="{FF2B5EF4-FFF2-40B4-BE49-F238E27FC236}">
                    <a16:creationId xmlns:a16="http://schemas.microsoft.com/office/drawing/2014/main" id="{D6DF7B9B-9DDA-C33F-85FF-F83948A401AD}"/>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9" name="TextBox 38">
                <a:extLst>
                  <a:ext uri="{FF2B5EF4-FFF2-40B4-BE49-F238E27FC236}">
                    <a16:creationId xmlns:a16="http://schemas.microsoft.com/office/drawing/2014/main" id="{03EFCB32-9400-C460-757B-A7C79C8D2CDF}"/>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Graphics</a:t>
                </a:r>
              </a:p>
            </p:txBody>
          </p:sp>
          <p:pic>
            <p:nvPicPr>
              <p:cNvPr id="40" name="Graphic 39">
                <a:extLst>
                  <a:ext uri="{FF2B5EF4-FFF2-40B4-BE49-F238E27FC236}">
                    <a16:creationId xmlns:a16="http://schemas.microsoft.com/office/drawing/2014/main" id="{DC83CEE5-722F-4A2A-E4F1-8655BE1B625C}"/>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41" name="TextBox 40">
                <a:extLst>
                  <a:ext uri="{FF2B5EF4-FFF2-40B4-BE49-F238E27FC236}">
                    <a16:creationId xmlns:a16="http://schemas.microsoft.com/office/drawing/2014/main" id="{6DB9F243-EA42-F273-6F4F-9E735DD7F93F}"/>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con.</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42" name="Picture 41">
                <a:extLst>
                  <a:ext uri="{FF2B5EF4-FFF2-40B4-BE49-F238E27FC236}">
                    <a16:creationId xmlns:a16="http://schemas.microsoft.com/office/drawing/2014/main" id="{5566EBE2-6A2E-A56C-E7C4-30802C3B8D32}"/>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0" name="TextBox 129">
                <a:extLst>
                  <a:ext uri="{FF2B5EF4-FFF2-40B4-BE49-F238E27FC236}">
                    <a16:creationId xmlns:a16="http://schemas.microsoft.com/office/drawing/2014/main" id="{6D813C75-EA44-DCE1-5697-1962589C9115}"/>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22" name="Group 21">
              <a:extLst>
                <a:ext uri="{FF2B5EF4-FFF2-40B4-BE49-F238E27FC236}">
                  <a16:creationId xmlns:a16="http://schemas.microsoft.com/office/drawing/2014/main" id="{C42BCB3F-53CE-B020-DE2F-6E483C5F107D}"/>
                </a:ext>
              </a:extLst>
            </p:cNvPr>
            <p:cNvGrpSpPr/>
            <p:nvPr userDrawn="1"/>
          </p:nvGrpSpPr>
          <p:grpSpPr>
            <a:xfrm>
              <a:off x="12429548" y="4543123"/>
              <a:ext cx="2735151" cy="2200108"/>
              <a:chOff x="9538241" y="5155416"/>
              <a:chExt cx="2735151" cy="2200108"/>
            </a:xfrm>
          </p:grpSpPr>
          <p:sp>
            <p:nvSpPr>
              <p:cNvPr id="29" name="Rectangle 28">
                <a:extLst>
                  <a:ext uri="{FF2B5EF4-FFF2-40B4-BE49-F238E27FC236}">
                    <a16:creationId xmlns:a16="http://schemas.microsoft.com/office/drawing/2014/main" id="{EED95C38-FD16-63F7-F5F6-7DD1558030AD}"/>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0" name="TextBox 29">
                <a:extLst>
                  <a:ext uri="{FF2B5EF4-FFF2-40B4-BE49-F238E27FC236}">
                    <a16:creationId xmlns:a16="http://schemas.microsoft.com/office/drawing/2014/main" id="{CE8E9BD3-3F87-525E-9458-2359423BE61C}"/>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cons</a:t>
                </a:r>
              </a:p>
            </p:txBody>
          </p:sp>
          <p:pic>
            <p:nvPicPr>
              <p:cNvPr id="31" name="Graphic 30">
                <a:extLst>
                  <a:ext uri="{FF2B5EF4-FFF2-40B4-BE49-F238E27FC236}">
                    <a16:creationId xmlns:a16="http://schemas.microsoft.com/office/drawing/2014/main" id="{7521EABE-1DDA-C28D-74A2-855EA80B880A}"/>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32" name="TextBox 31">
                <a:extLst>
                  <a:ext uri="{FF2B5EF4-FFF2-40B4-BE49-F238E27FC236}">
                    <a16:creationId xmlns:a16="http://schemas.microsoft.com/office/drawing/2014/main" id="{11BF9854-367B-CBBA-CD2B-6DBCFB3FEEE3}"/>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con and select “Change Picture”</a:t>
                </a:r>
              </a:p>
            </p:txBody>
          </p:sp>
          <p:sp>
            <p:nvSpPr>
              <p:cNvPr id="33" name="TextBox 32">
                <a:extLst>
                  <a:ext uri="{FF2B5EF4-FFF2-40B4-BE49-F238E27FC236}">
                    <a16:creationId xmlns:a16="http://schemas.microsoft.com/office/drawing/2014/main" id="{8D80CDF4-B59D-389D-AA20-6E9F5EF00C86}"/>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34" name="TextBox 33">
                <a:extLst>
                  <a:ext uri="{FF2B5EF4-FFF2-40B4-BE49-F238E27FC236}">
                    <a16:creationId xmlns:a16="http://schemas.microsoft.com/office/drawing/2014/main" id="{DD3B16CD-3463-3F49-0200-168C495AFAA2}"/>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con to reset the photo placeholder functionality.</a:t>
                </a:r>
              </a:p>
            </p:txBody>
          </p:sp>
          <p:sp>
            <p:nvSpPr>
              <p:cNvPr id="35" name="TextBox 34">
                <a:extLst>
                  <a:ext uri="{FF2B5EF4-FFF2-40B4-BE49-F238E27FC236}">
                    <a16:creationId xmlns:a16="http://schemas.microsoft.com/office/drawing/2014/main" id="{792CD33D-4A40-3353-AEB5-343C73AA5C37}"/>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con as normal.</a:t>
                </a:r>
              </a:p>
            </p:txBody>
          </p:sp>
          <p:cxnSp>
            <p:nvCxnSpPr>
              <p:cNvPr id="36" name="Straight Connector 35">
                <a:extLst>
                  <a:ext uri="{FF2B5EF4-FFF2-40B4-BE49-F238E27FC236}">
                    <a16:creationId xmlns:a16="http://schemas.microsoft.com/office/drawing/2014/main" id="{8D0CB376-99C4-94BA-CF39-CB6040DF6096}"/>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37" name="TextBox 36">
                <a:extLst>
                  <a:ext uri="{FF2B5EF4-FFF2-40B4-BE49-F238E27FC236}">
                    <a16:creationId xmlns:a16="http://schemas.microsoft.com/office/drawing/2014/main" id="{5C8BADC1-8AD4-A9C6-6992-8A3CBF399C7E}"/>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4" name="TextBox 3">
            <a:extLst>
              <a:ext uri="{FF2B5EF4-FFF2-40B4-BE49-F238E27FC236}">
                <a16:creationId xmlns:a16="http://schemas.microsoft.com/office/drawing/2014/main" id="{21E289CB-343B-0FF5-1F2F-45C114F2F2E1}"/>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188858876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5</a:t>
            </a:r>
            <a:endParaRPr lang="en-US" dirty="0"/>
          </a:p>
        </p:txBody>
      </p:sp>
    </p:spTree>
    <p:extLst>
      <p:ext uri="{BB962C8B-B14F-4D97-AF65-F5344CB8AC3E}">
        <p14:creationId xmlns:p14="http://schemas.microsoft.com/office/powerpoint/2010/main" val="4221315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0.xml><?xml version="1.0" encoding="utf-8"?>
<p:sldLayout xmlns:a="http://schemas.openxmlformats.org/drawingml/2006/main" xmlns:r="http://schemas.openxmlformats.org/officeDocument/2006/relationships" xmlns:p="http://schemas.openxmlformats.org/presentationml/2006/main" showMasterSp="0" preserve="1" userDrawn="1">
  <p:cSld name="Quote_Grey">
    <p:bg>
      <p:bgPr>
        <a:solidFill>
          <a:srgbClr val="EFF1F5"/>
        </a:solidFill>
        <a:effectLst/>
      </p:bgPr>
    </p:bg>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id="{0B91DB79-E2AC-CE2B-5FAE-BEC630409992}"/>
              </a:ext>
            </a:extLst>
          </p:cNvPr>
          <p:cNvSpPr>
            <a:spLocks noGrp="1"/>
          </p:cNvSpPr>
          <p:nvPr>
            <p:ph type="title" hasCustomPrompt="1"/>
          </p:nvPr>
        </p:nvSpPr>
        <p:spPr>
          <a:xfrm>
            <a:off x="531812" y="1196975"/>
            <a:ext cx="11144251" cy="3616325"/>
          </a:xfrm>
        </p:spPr>
        <p:txBody>
          <a:bodyPr anchor="ctr"/>
          <a:lstStyle>
            <a:lvl1pPr marL="0" marR="0" indent="0" algn="ctr" defTabSz="914400" rtl="0" eaLnBrk="1" fontAlgn="auto" latinLnBrk="0" hangingPunct="1">
              <a:lnSpc>
                <a:spcPct val="84000"/>
              </a:lnSpc>
              <a:spcBef>
                <a:spcPct val="0"/>
              </a:spcBef>
              <a:spcAft>
                <a:spcPts val="0"/>
              </a:spcAft>
              <a:buClrTx/>
              <a:buSzTx/>
              <a:buFontTx/>
              <a:buNone/>
              <a:tabLst/>
              <a:defRPr sz="5500">
                <a:solidFill>
                  <a:schemeClr val="accent1"/>
                </a:solidFill>
              </a:defRPr>
            </a:lvl1pPr>
          </a:lstStyle>
          <a:p>
            <a:r>
              <a:rPr lang="en-US"/>
              <a:t>Quote 4 lines maximum. </a:t>
            </a:r>
            <a:br>
              <a:rPr lang="en-US"/>
            </a:br>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Sed </a:t>
            </a:r>
            <a:r>
              <a:rPr lang="en-US" err="1"/>
              <a:t>laoreet</a:t>
            </a:r>
            <a:r>
              <a:rPr lang="en-US"/>
              <a:t> </a:t>
            </a:r>
            <a:r>
              <a:rPr lang="en-US" err="1"/>
              <a:t>venenatis</a:t>
            </a:r>
            <a:r>
              <a:rPr lang="en-US"/>
              <a:t> </a:t>
            </a:r>
            <a:r>
              <a:rPr lang="en-US" err="1"/>
              <a:t>urna</a:t>
            </a:r>
            <a:r>
              <a:rPr lang="en-US"/>
              <a:t>, in </a:t>
            </a:r>
            <a:r>
              <a:rPr lang="en-US" err="1"/>
              <a:t>vehicula</a:t>
            </a:r>
            <a:r>
              <a:rPr lang="en-US"/>
              <a:t> mi.</a:t>
            </a:r>
          </a:p>
        </p:txBody>
      </p:sp>
      <p:sp>
        <p:nvSpPr>
          <p:cNvPr id="13" name="Text Placeholder 22">
            <a:extLst>
              <a:ext uri="{FF2B5EF4-FFF2-40B4-BE49-F238E27FC236}">
                <a16:creationId xmlns:a16="http://schemas.microsoft.com/office/drawing/2014/main" id="{84EB628F-8E06-31E6-5105-B798681A887F}"/>
              </a:ext>
            </a:extLst>
          </p:cNvPr>
          <p:cNvSpPr>
            <a:spLocks noGrp="1"/>
          </p:cNvSpPr>
          <p:nvPr>
            <p:ph type="body" sz="quarter" idx="13" hasCustomPrompt="1"/>
          </p:nvPr>
        </p:nvSpPr>
        <p:spPr>
          <a:xfrm>
            <a:off x="531811" y="5053746"/>
            <a:ext cx="11144252" cy="1112104"/>
          </a:xfrm>
        </p:spPr>
        <p:txBody>
          <a:bodyPr wrap="square" anchor="b">
            <a:noAutofit/>
          </a:bodyPr>
          <a:lstStyle>
            <a:lvl1pPr marL="0" indent="0" algn="ctr">
              <a:buNone/>
              <a:defRPr lang="en-US" sz="2800" kern="1200" spc="-50" baseline="0" dirty="0">
                <a:solidFill>
                  <a:schemeClr val="tx2"/>
                </a:solidFill>
                <a:latin typeface="+mj-lt"/>
                <a:ea typeface="+mn-ea"/>
                <a:cs typeface="+mn-cs"/>
              </a:defRPr>
            </a:lvl1pPr>
          </a:lstStyle>
          <a:p>
            <a:pPr lvl="0"/>
            <a:r>
              <a:rPr lang="en-US"/>
              <a:t>Quote attribution</a:t>
            </a:r>
          </a:p>
        </p:txBody>
      </p:sp>
      <p:sp>
        <p:nvSpPr>
          <p:cNvPr id="3" name="Footer Placeholder 2">
            <a:extLst>
              <a:ext uri="{FF2B5EF4-FFF2-40B4-BE49-F238E27FC236}">
                <a16:creationId xmlns:a16="http://schemas.microsoft.com/office/drawing/2014/main" id="{61557233-3B17-FEA2-60BE-6985A7AFDAB0}"/>
              </a:ext>
            </a:extLst>
          </p:cNvPr>
          <p:cNvSpPr>
            <a:spLocks noGrp="1"/>
          </p:cNvSpPr>
          <p:nvPr>
            <p:ph type="ftr" sz="quarter" idx="14"/>
          </p:nvPr>
        </p:nvSpPr>
        <p:spPr/>
        <p:txBody>
          <a:bodyPr/>
          <a:lstStyle>
            <a:lvl1pPr>
              <a:defRPr>
                <a:solidFill>
                  <a:schemeClr val="accent6">
                    <a:lumMod val="50000"/>
                  </a:schemeClr>
                </a:solidFill>
              </a:defRPr>
            </a:lvl1pPr>
          </a:lstStyle>
          <a:p>
            <a:r>
              <a:rPr lang="en-CA"/>
              <a:t>Media Web Symposium 2025</a:t>
            </a:r>
          </a:p>
        </p:txBody>
      </p:sp>
      <p:sp>
        <p:nvSpPr>
          <p:cNvPr id="4" name="TextBox 3">
            <a:extLst>
              <a:ext uri="{FF2B5EF4-FFF2-40B4-BE49-F238E27FC236}">
                <a16:creationId xmlns:a16="http://schemas.microsoft.com/office/drawing/2014/main" id="{4D4BB44A-F67D-49FB-3E85-19CDFE282856}"/>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118474324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1.xml><?xml version="1.0" encoding="utf-8"?>
<p:sldLayout xmlns:a="http://schemas.openxmlformats.org/drawingml/2006/main" xmlns:r="http://schemas.openxmlformats.org/officeDocument/2006/relationships" xmlns:p="http://schemas.openxmlformats.org/presentationml/2006/main" showMasterSp="0" preserve="1" userDrawn="1">
  <p:cSld name="Title+Content_Grey">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p:txBody>
          <a:bodyPr/>
          <a:lstStyle>
            <a:lvl1pPr>
              <a:lnSpc>
                <a:spcPct val="85000"/>
              </a:lnSpc>
              <a:defRPr>
                <a:solidFill>
                  <a:schemeClr val="accent1"/>
                </a:solidFill>
              </a:defRPr>
            </a:lvl1pPr>
          </a:lstStyle>
          <a:p>
            <a:r>
              <a:rPr lang="en-US"/>
              <a:t>Title + Content layout</a:t>
            </a:r>
            <a:br>
              <a:rPr lang="en-US"/>
            </a:br>
            <a:r>
              <a:rPr lang="en-US"/>
              <a:t>Title 2 lines maximum</a:t>
            </a:r>
            <a:endParaRPr lang="en-CA"/>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p:txBody>
          <a:bodyPr/>
          <a:lstStyle>
            <a:lvl1pPr>
              <a:defRPr>
                <a:solidFill>
                  <a:schemeClr val="accent6">
                    <a:lumMod val="50000"/>
                  </a:schemeClr>
                </a:solidFill>
              </a:defRPr>
            </a:lvl1pPr>
          </a:lstStyle>
          <a:p>
            <a:r>
              <a:rPr lang="en-CA"/>
              <a:t>Media Web Symposium 2025</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8" y="1820860"/>
            <a:ext cx="11160126"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8" y="1387475"/>
            <a:ext cx="11160125" cy="233910"/>
          </a:xfrm>
        </p:spPr>
        <p:txBody>
          <a:bodyPr>
            <a:spAutoFit/>
          </a:bodyPr>
          <a:lstStyle>
            <a:lvl1pPr marL="0" indent="0">
              <a:buNone/>
              <a:defRPr lang="en-US" sz="1600" kern="1200" dirty="0">
                <a:solidFill>
                  <a:schemeClr val="dk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41912175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2.xml><?xml version="1.0" encoding="utf-8"?>
<p:sldLayout xmlns:a="http://schemas.openxmlformats.org/drawingml/2006/main" xmlns:r="http://schemas.openxmlformats.org/officeDocument/2006/relationships" xmlns:p="http://schemas.openxmlformats.org/presentationml/2006/main" showMasterSp="0" preserve="1" userDrawn="1">
  <p:cSld name="50/50 Title+Content_Grey">
    <p:bg>
      <p:bgPr>
        <a:solidFill>
          <a:srgbClr val="EFF1F5"/>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6096000" y="0"/>
            <a:ext cx="6096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5065712" cy="647700"/>
          </a:xfrm>
        </p:spPr>
        <p:txBody>
          <a:bodyPr/>
          <a:lstStyle>
            <a:lvl1pPr>
              <a:lnSpc>
                <a:spcPct val="85000"/>
              </a:lnSpc>
              <a:defRPr>
                <a:solidFill>
                  <a:schemeClr val="accent1"/>
                </a:solidFill>
              </a:defRPr>
            </a:lvl1pPr>
          </a:lstStyle>
          <a:p>
            <a:r>
              <a:rPr lang="en-US"/>
              <a:t>50/50 Title + Content</a:t>
            </a:r>
            <a:br>
              <a:rPr lang="en-US"/>
            </a:br>
            <a:r>
              <a:rPr lang="en-US"/>
              <a:t>Title 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5065711" cy="118174"/>
          </a:xfrm>
        </p:spPr>
        <p:txBody>
          <a:bodyPr/>
          <a:lstStyle>
            <a:lvl1pPr>
              <a:defRPr>
                <a:solidFill>
                  <a:schemeClr val="accent6">
                    <a:lumMod val="50000"/>
                  </a:schemeClr>
                </a:solidFill>
              </a:defRPr>
            </a:lvl1pPr>
          </a:lstStyle>
          <a:p>
            <a:r>
              <a:rPr lang="en-CA"/>
              <a:t>Media Web Symposium 2025</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5065712"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5065712" cy="233910"/>
          </a:xfrm>
        </p:spPr>
        <p:txBody>
          <a:bodyPr wrap="square">
            <a:spAutoFit/>
          </a:bodyPr>
          <a:lstStyle>
            <a:lvl1pPr marL="0" indent="0">
              <a:buNone/>
              <a:defRPr lang="en-US" sz="1600" kern="1200" dirty="0">
                <a:solidFill>
                  <a:schemeClr val="dk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l"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6611936" y="628017"/>
            <a:ext cx="5065200"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bg1"/>
                </a:solidFill>
                <a:latin typeface="+mj-lt"/>
                <a:ea typeface="+mj-ea"/>
                <a:cs typeface="+mj-cs"/>
              </a:defRPr>
            </a:lvl1pPr>
          </a:lstStyle>
          <a:p>
            <a:pPr lvl="0"/>
            <a:r>
              <a:rPr lang="en-US"/>
              <a:t>50/50 Title + Content</a:t>
            </a:r>
            <a:br>
              <a:rPr lang="en-US"/>
            </a:br>
            <a:r>
              <a:rPr lang="en-US"/>
              <a:t>Title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6611937" y="1820860"/>
            <a:ext cx="5065200" cy="4344989"/>
          </a:xfrm>
          <a:prstGeom prst="rect">
            <a:avLst/>
          </a:prstGeom>
        </p:spPr>
        <p:txBody>
          <a:bodyPr vert="horz" lIns="0" tIns="0" rIns="0" bIns="0" rtlCol="0">
            <a:noAutofit/>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6611937" y="1387475"/>
            <a:ext cx="5065200" cy="233910"/>
          </a:xfrm>
        </p:spPr>
        <p:txBody>
          <a:bodyPr wrap="square">
            <a:spAutoFit/>
          </a:bodyPr>
          <a:lstStyle>
            <a:lvl1pPr marL="0" indent="0">
              <a:buNone/>
              <a:defRPr lang="en-US" sz="1600" kern="1200" dirty="0">
                <a:solidFill>
                  <a:schemeClr val="bg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31385605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840">
          <p15:clr>
            <a:srgbClr val="FBAE40"/>
          </p15:clr>
        </p15:guide>
        <p15:guide id="2" pos="4165">
          <p15:clr>
            <a:srgbClr val="FBAE40"/>
          </p15:clr>
        </p15:guide>
        <p15:guide id="3" pos="3516">
          <p15:clr>
            <a:srgbClr val="FBAE40"/>
          </p15:clr>
        </p15:guide>
      </p15:sldGuideLst>
    </p:ext>
  </p:extLst>
</p:sldLayout>
</file>

<file path=ppt/slideLayouts/slideLayout283.xml><?xml version="1.0" encoding="utf-8"?>
<p:sldLayout xmlns:a="http://schemas.openxmlformats.org/drawingml/2006/main" xmlns:r="http://schemas.openxmlformats.org/officeDocument/2006/relationships" xmlns:p="http://schemas.openxmlformats.org/presentationml/2006/main" showMasterSp="0" preserve="1" userDrawn="1">
  <p:cSld name="2/1 Title+Content_Grey">
    <p:bg>
      <p:bgPr>
        <a:solidFill>
          <a:srgbClr val="EFF1F5"/>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8127602" y="0"/>
            <a:ext cx="4064399"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7097314" cy="647700"/>
          </a:xfrm>
        </p:spPr>
        <p:txBody>
          <a:bodyPr/>
          <a:lstStyle>
            <a:lvl1pPr>
              <a:lnSpc>
                <a:spcPct val="85000"/>
              </a:lnSpc>
              <a:defRPr>
                <a:solidFill>
                  <a:schemeClr val="accent1"/>
                </a:solidFill>
              </a:defRPr>
            </a:lvl1pPr>
          </a:lstStyle>
          <a:p>
            <a:r>
              <a:rPr lang="en-US"/>
              <a:t>2/1 Title + Content</a:t>
            </a:r>
            <a:br>
              <a:rPr lang="en-US"/>
            </a:br>
            <a:r>
              <a:rPr lang="en-US"/>
              <a:t>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7097313" cy="118174"/>
          </a:xfrm>
        </p:spPr>
        <p:txBody>
          <a:bodyPr/>
          <a:lstStyle>
            <a:lvl1pPr>
              <a:defRPr>
                <a:solidFill>
                  <a:schemeClr val="accent6">
                    <a:lumMod val="50000"/>
                  </a:schemeClr>
                </a:solidFill>
              </a:defRPr>
            </a:lvl1pPr>
          </a:lstStyle>
          <a:p>
            <a:r>
              <a:rPr lang="en-CA"/>
              <a:t>Media Web Symposium 2025</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7097314"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7097314" cy="233910"/>
          </a:xfrm>
        </p:spPr>
        <p:txBody>
          <a:bodyPr wrap="square">
            <a:spAutoFit/>
          </a:bodyPr>
          <a:lstStyle>
            <a:lvl1pPr marL="0" indent="0">
              <a:buNone/>
              <a:defRPr lang="en-US" sz="1600" kern="1200" dirty="0">
                <a:solidFill>
                  <a:schemeClr val="dk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l"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7" name="TextBox 6">
            <a:extLst>
              <a:ext uri="{FF2B5EF4-FFF2-40B4-BE49-F238E27FC236}">
                <a16:creationId xmlns:a16="http://schemas.microsoft.com/office/drawing/2014/main" id="{B8D9ACE2-2765-F3B0-D6F0-6EEB06E3BF04}"/>
              </a:ext>
            </a:extLst>
          </p:cNvPr>
          <p:cNvSpPr txBox="1"/>
          <p:nvPr userDrawn="1"/>
        </p:nvSpPr>
        <p:spPr>
          <a:xfrm>
            <a:off x="8640762" y="6279571"/>
            <a:ext cx="289786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bg1"/>
                </a:solidFill>
                <a:latin typeface="+mn-lt"/>
                <a:ea typeface="+mn-ea"/>
                <a:cs typeface="+mn-cs"/>
              </a:rPr>
              <a:t>Confidential – Qualcomm Technologies, Inc. and/or its affiliated companies – May Contain Trade Secrets</a:t>
            </a: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8640762" y="628017"/>
            <a:ext cx="3036373"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bg1"/>
                </a:solidFill>
                <a:latin typeface="+mj-lt"/>
                <a:ea typeface="+mj-ea"/>
                <a:cs typeface="+mj-cs"/>
              </a:defRPr>
            </a:lvl1pPr>
          </a:lstStyle>
          <a:p>
            <a:pPr lvl="0"/>
            <a:r>
              <a:rPr lang="en-US"/>
              <a:t>2/1 Title + Content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8640763" y="1820860"/>
            <a:ext cx="3036373" cy="4344989"/>
          </a:xfrm>
          <a:prstGeom prst="rect">
            <a:avLst/>
          </a:prstGeom>
        </p:spPr>
        <p:txBody>
          <a:bodyPr vert="horz" lIns="0" tIns="0" rIns="0" bIns="0" rtlCol="0">
            <a:noAutofit/>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8640763" y="1387475"/>
            <a:ext cx="3036373" cy="233910"/>
          </a:xfrm>
        </p:spPr>
        <p:txBody>
          <a:bodyPr wrap="square">
            <a:spAutoFit/>
          </a:bodyPr>
          <a:lstStyle>
            <a:lvl1pPr marL="0" indent="0">
              <a:buNone/>
              <a:defRPr lang="en-US" sz="1600" kern="1200" dirty="0">
                <a:solidFill>
                  <a:schemeClr val="bg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366877399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4800">
          <p15:clr>
            <a:srgbClr val="FBAE40"/>
          </p15:clr>
        </p15:guide>
        <p15:guide id="2" pos="5443">
          <p15:clr>
            <a:srgbClr val="FBAE40"/>
          </p15:clr>
        </p15:guide>
        <p15:guide id="3" pos="5122">
          <p15:clr>
            <a:srgbClr val="FBAE40"/>
          </p15:clr>
        </p15:guide>
      </p15:sldGuideLst>
    </p:ext>
  </p:extLst>
</p:sldLayout>
</file>

<file path=ppt/slideLayouts/slideLayout284.xml><?xml version="1.0" encoding="utf-8"?>
<p:sldLayout xmlns:a="http://schemas.openxmlformats.org/drawingml/2006/main" xmlns:r="http://schemas.openxmlformats.org/officeDocument/2006/relationships" xmlns:p="http://schemas.openxmlformats.org/presentationml/2006/main" showMasterSp="0" preserve="1" userDrawn="1">
  <p:cSld name="Blank_Grey">
    <p:bg>
      <p:bgPr>
        <a:solidFill>
          <a:srgbClr val="EFF1F5"/>
        </a:solidFill>
        <a:effectLst/>
      </p:bgPr>
    </p:bg>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538A5DA2-E1FA-00EF-0AFD-DE21046BAF6B}"/>
              </a:ext>
            </a:extLst>
          </p:cNvPr>
          <p:cNvSpPr>
            <a:spLocks noGrp="1"/>
          </p:cNvSpPr>
          <p:nvPr>
            <p:ph type="ftr" sz="quarter" idx="10"/>
          </p:nvPr>
        </p:nvSpPr>
        <p:spPr>
          <a:xfrm>
            <a:off x="515938" y="6669768"/>
            <a:ext cx="6359648" cy="118174"/>
          </a:xfrm>
        </p:spPr>
        <p:txBody>
          <a:bodyPr/>
          <a:lstStyle>
            <a:lvl1pPr>
              <a:defRPr>
                <a:solidFill>
                  <a:schemeClr val="accent6">
                    <a:lumMod val="50000"/>
                  </a:schemeClr>
                </a:solidFill>
              </a:defRPr>
            </a:lvl1pPr>
          </a:lstStyle>
          <a:p>
            <a:r>
              <a:rPr lang="en-CA"/>
              <a:t>Media Web Symposium 2025</a:t>
            </a:r>
          </a:p>
        </p:txBody>
      </p:sp>
      <p:sp>
        <p:nvSpPr>
          <p:cNvPr id="3" name="TextBox 2">
            <a:extLst>
              <a:ext uri="{FF2B5EF4-FFF2-40B4-BE49-F238E27FC236}">
                <a16:creationId xmlns:a16="http://schemas.microsoft.com/office/drawing/2014/main" id="{7B756E7D-68E6-A6E1-2CB2-40D99C8F1CAA}"/>
              </a:ext>
            </a:extLst>
          </p:cNvPr>
          <p:cNvSpPr txBox="1"/>
          <p:nvPr userDrawn="1"/>
        </p:nvSpPr>
        <p:spPr>
          <a:xfrm>
            <a:off x="11676063" y="6630012"/>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12045516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5</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96974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1452841783"/>
      </p:ext>
    </p:extLst>
  </p:cSld>
  <p:clrMapOvr>
    <a:masterClrMapping/>
  </p:clrMapOvr>
  <p:transition>
    <p:wipe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5</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66376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Media Web Symposium 2025</a:t>
            </a:r>
            <a:endParaRPr lang="en-US" dirty="0"/>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endParaRPr lang="en-US" dirty="0"/>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039302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4683543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90442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5</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597149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5</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28445125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5</a:t>
            </a:r>
            <a:endParaRPr lang="en-US" dirty="0"/>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51401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5</a:t>
            </a:r>
            <a:endParaRPr lang="en-US" dirty="0"/>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695341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5</a:t>
            </a:r>
            <a:endParaRPr lang="en-US" dirty="0"/>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32677587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5</a:t>
            </a:r>
            <a:endParaRPr lang="en-US" dirty="0"/>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299441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1780556474"/>
      </p:ext>
    </p:extLst>
  </p:cSld>
  <p:clrMapOvr>
    <a:masterClrMapping/>
  </p:clrMapOvr>
  <p:transition>
    <p:wipe dir="r"/>
  </p:transition>
  <p:hf hd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5</a:t>
            </a:r>
            <a:endParaRPr lang="en-US" dirty="0"/>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058125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endParaRPr lang="en-US" dirty="0"/>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200046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endParaRPr lang="en-US" dirty="0"/>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5852739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endParaRPr lang="en-US" dirty="0"/>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3508483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endParaRPr lang="en-US" dirty="0"/>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491776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endParaRPr lang="en-US" dirty="0"/>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292318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endParaRPr lang="en-US" dirty="0"/>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22847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endParaRPr lang="en-US" dirty="0"/>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71261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endParaRPr lang="en-US" dirty="0"/>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4645106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endParaRPr lang="en-US" dirty="0"/>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6388942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643467" y="228600"/>
            <a:ext cx="9112251" cy="1143000"/>
          </a:xfrm>
        </p:spPr>
        <p:txBody>
          <a:bodyPr/>
          <a:lstStyle/>
          <a:p>
            <a:r>
              <a:rPr lang="en-US"/>
              <a:t>Click to edit Master title style</a:t>
            </a:r>
            <a:endParaRPr lang="en-GB"/>
          </a:p>
        </p:txBody>
      </p:sp>
      <p:sp>
        <p:nvSpPr>
          <p:cNvPr id="3" name="Chart Placeholder 2"/>
          <p:cNvSpPr>
            <a:spLocks noGrp="1"/>
          </p:cNvSpPr>
          <p:nvPr>
            <p:ph type="chart" idx="1"/>
          </p:nvPr>
        </p:nvSpPr>
        <p:spPr>
          <a:xfrm>
            <a:off x="647700" y="1454153"/>
            <a:ext cx="11184467" cy="4830763"/>
          </a:xfrm>
        </p:spPr>
        <p:txBody>
          <a:bodyPr/>
          <a:lstStyle/>
          <a:p>
            <a:pPr lvl="0"/>
            <a:endParaRPr lang="en-GB" noProof="0"/>
          </a:p>
        </p:txBody>
      </p:sp>
    </p:spTree>
    <p:extLst>
      <p:ext uri="{BB962C8B-B14F-4D97-AF65-F5344CB8AC3E}">
        <p14:creationId xmlns:p14="http://schemas.microsoft.com/office/powerpoint/2010/main" val="3667009022"/>
      </p:ext>
    </p:extLst>
  </p:cSld>
  <p:clrMapOvr>
    <a:masterClrMapping/>
  </p:clrMapOvr>
  <p:transition>
    <p:wipe dir="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5</a:t>
            </a:r>
            <a:endParaRPr lang="en-US" dirty="0"/>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4819222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5</a:t>
            </a:r>
            <a:endParaRPr lang="en-US" dirty="0"/>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633493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5</a:t>
            </a:r>
            <a:endParaRPr lang="en-US" dirty="0"/>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2988631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5</a:t>
            </a:r>
            <a:endParaRPr lang="en-US" dirty="0"/>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endParaRPr lang="en-US" dirty="0"/>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87551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5</a:t>
            </a:r>
            <a:endParaRPr lang="en-US" dirty="0"/>
          </a:p>
        </p:txBody>
      </p:sp>
    </p:spTree>
    <p:extLst>
      <p:ext uri="{BB962C8B-B14F-4D97-AF65-F5344CB8AC3E}">
        <p14:creationId xmlns:p14="http://schemas.microsoft.com/office/powerpoint/2010/main" val="3072566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5</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268236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Media Web Symposium 2025</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516389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Media Web Symposium 2025</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162008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Media Web Symposium 2025</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735313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5</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37118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46662222"/>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5</a:t>
            </a:r>
            <a:endParaRPr lang="en-US" dirty="0"/>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367272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5</a:t>
            </a:r>
            <a:endParaRPr lang="en-US" dirty="0"/>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1004794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5</a:t>
            </a:r>
            <a:endParaRPr lang="en-US" dirty="0"/>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739896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5</a:t>
            </a:r>
            <a:endParaRPr lang="en-US" dirty="0"/>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7734802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endParaRPr lang="en-US" dirty="0"/>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839353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endParaRPr lang="en-US" dirty="0"/>
          </a:p>
        </p:txBody>
      </p:sp>
    </p:spTree>
    <p:extLst>
      <p:ext uri="{BB962C8B-B14F-4D97-AF65-F5344CB8AC3E}">
        <p14:creationId xmlns:p14="http://schemas.microsoft.com/office/powerpoint/2010/main" val="2051643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5</a:t>
            </a:r>
            <a:endParaRPr lang="en-US" dirty="0"/>
          </a:p>
        </p:txBody>
      </p:sp>
    </p:spTree>
    <p:extLst>
      <p:ext uri="{BB962C8B-B14F-4D97-AF65-F5344CB8AC3E}">
        <p14:creationId xmlns:p14="http://schemas.microsoft.com/office/powerpoint/2010/main" val="24751616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2025</a:t>
            </a:r>
            <a:endParaRPr lang="en-US" dirty="0"/>
          </a:p>
        </p:txBody>
      </p:sp>
    </p:spTree>
    <p:extLst>
      <p:ext uri="{BB962C8B-B14F-4D97-AF65-F5344CB8AC3E}">
        <p14:creationId xmlns:p14="http://schemas.microsoft.com/office/powerpoint/2010/main" val="34555960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5</a:t>
            </a:r>
            <a:endParaRPr lang="en-US" dirty="0"/>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479049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499728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5" name="TextBox 4">
            <a:extLst>
              <a:ext uri="{FF2B5EF4-FFF2-40B4-BE49-F238E27FC236}">
                <a16:creationId xmlns:a16="http://schemas.microsoft.com/office/drawing/2014/main" id="{B88F33D4-BBA2-F586-C7A0-82CDD883BFC9}"/>
              </a:ext>
            </a:extLst>
          </p:cNvPr>
          <p:cNvSpPr txBox="1"/>
          <p:nvPr userDrawn="1"/>
        </p:nvSpPr>
        <p:spPr>
          <a:xfrm>
            <a:off x="479708" y="6541709"/>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74822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578937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5</a:t>
            </a:r>
            <a:endParaRPr lang="en-US" dirty="0"/>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0150126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2025</a:t>
            </a:r>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9770645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5</a:t>
            </a:r>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0120801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endParaRPr lang="en-US" dirty="0"/>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2529007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endParaRPr lang="en-US" dirty="0"/>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4809185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endParaRPr lang="en-US" dirty="0"/>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53883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endParaRPr lang="en-US" dirty="0"/>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844691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endParaRPr lang="en-US" dirty="0"/>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018912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endParaRPr lang="en-US" dirty="0"/>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8561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4" name="TextBox 3">
            <a:extLst>
              <a:ext uri="{FF2B5EF4-FFF2-40B4-BE49-F238E27FC236}">
                <a16:creationId xmlns:a16="http://schemas.microsoft.com/office/drawing/2014/main" id="{B2327104-0EC9-81F1-8AA2-DD95B2F0AD5C}"/>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041141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endParaRPr lang="en-US" dirty="0"/>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575312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endParaRPr lang="en-US" dirty="0"/>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276226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endParaRPr lang="en-US" dirty="0"/>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336570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5</a:t>
            </a:r>
            <a:endParaRPr lang="en-US" dirty="0"/>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27310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3045056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2668822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173511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3263264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5250735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98522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6" name="TextBox 5">
            <a:extLst>
              <a:ext uri="{FF2B5EF4-FFF2-40B4-BE49-F238E27FC236}">
                <a16:creationId xmlns:a16="http://schemas.microsoft.com/office/drawing/2014/main" id="{1721900C-AFF6-9AB9-6CE8-76D2E51C8D10}"/>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967217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064591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069656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272731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4095234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2649105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238830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3805464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2082593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399699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1D6986D3-91E7-CAF5-6D5D-C0C75286A438}"/>
              </a:ext>
            </a:extLst>
          </p:cNvPr>
          <p:cNvSpPr txBox="1"/>
          <p:nvPr userDrawn="1"/>
        </p:nvSpPr>
        <p:spPr bwMode="gray">
          <a:xfrm>
            <a:off x="4313238" y="533032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A3F32B8C-E4C0-E9F8-8532-2B4673B84DE8}"/>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4468284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2.jpg"/></Relationships>
</file>

<file path=ppt/slideMasters/_rels/slideMaster2.xml.rels><?xml version="1.0" encoding="UTF-8" standalone="yes"?>
<Relationships xmlns="http://schemas.openxmlformats.org/package/2006/relationships"><Relationship Id="rId26" Type="http://schemas.openxmlformats.org/officeDocument/2006/relationships/slideLayout" Target="../slideLayouts/slideLayout32.xml"/><Relationship Id="rId21" Type="http://schemas.openxmlformats.org/officeDocument/2006/relationships/slideLayout" Target="../slideLayouts/slideLayout27.xml"/><Relationship Id="rId42" Type="http://schemas.openxmlformats.org/officeDocument/2006/relationships/slideLayout" Target="../slideLayouts/slideLayout48.xml"/><Relationship Id="rId47" Type="http://schemas.openxmlformats.org/officeDocument/2006/relationships/slideLayout" Target="../slideLayouts/slideLayout53.xml"/><Relationship Id="rId63" Type="http://schemas.openxmlformats.org/officeDocument/2006/relationships/slideLayout" Target="../slideLayouts/slideLayout69.xml"/><Relationship Id="rId68" Type="http://schemas.openxmlformats.org/officeDocument/2006/relationships/slideLayout" Target="../slideLayouts/slideLayout74.xml"/><Relationship Id="rId84" Type="http://schemas.openxmlformats.org/officeDocument/2006/relationships/slideLayout" Target="../slideLayouts/slideLayout90.xml"/><Relationship Id="rId89" Type="http://schemas.openxmlformats.org/officeDocument/2006/relationships/slideLayout" Target="../slideLayouts/slideLayout95.xml"/><Relationship Id="rId16" Type="http://schemas.openxmlformats.org/officeDocument/2006/relationships/slideLayout" Target="../slideLayouts/slideLayout22.xml"/><Relationship Id="rId11" Type="http://schemas.openxmlformats.org/officeDocument/2006/relationships/slideLayout" Target="../slideLayouts/slideLayout17.xml"/><Relationship Id="rId32" Type="http://schemas.openxmlformats.org/officeDocument/2006/relationships/slideLayout" Target="../slideLayouts/slideLayout38.xml"/><Relationship Id="rId37" Type="http://schemas.openxmlformats.org/officeDocument/2006/relationships/slideLayout" Target="../slideLayouts/slideLayout43.xml"/><Relationship Id="rId53" Type="http://schemas.openxmlformats.org/officeDocument/2006/relationships/slideLayout" Target="../slideLayouts/slideLayout59.xml"/><Relationship Id="rId58" Type="http://schemas.openxmlformats.org/officeDocument/2006/relationships/slideLayout" Target="../slideLayouts/slideLayout64.xml"/><Relationship Id="rId74" Type="http://schemas.openxmlformats.org/officeDocument/2006/relationships/slideLayout" Target="../slideLayouts/slideLayout80.xml"/><Relationship Id="rId79" Type="http://schemas.openxmlformats.org/officeDocument/2006/relationships/slideLayout" Target="../slideLayouts/slideLayout85.xml"/><Relationship Id="rId5" Type="http://schemas.openxmlformats.org/officeDocument/2006/relationships/slideLayout" Target="../slideLayouts/slideLayout11.xml"/><Relationship Id="rId90" Type="http://schemas.openxmlformats.org/officeDocument/2006/relationships/slideLayout" Target="../slideLayouts/slideLayout96.xml"/><Relationship Id="rId95" Type="http://schemas.openxmlformats.org/officeDocument/2006/relationships/slideLayout" Target="../slideLayouts/slideLayout101.xml"/><Relationship Id="rId22" Type="http://schemas.openxmlformats.org/officeDocument/2006/relationships/slideLayout" Target="../slideLayouts/slideLayout28.xml"/><Relationship Id="rId27" Type="http://schemas.openxmlformats.org/officeDocument/2006/relationships/slideLayout" Target="../slideLayouts/slideLayout33.xml"/><Relationship Id="rId43" Type="http://schemas.openxmlformats.org/officeDocument/2006/relationships/slideLayout" Target="../slideLayouts/slideLayout49.xml"/><Relationship Id="rId48" Type="http://schemas.openxmlformats.org/officeDocument/2006/relationships/slideLayout" Target="../slideLayouts/slideLayout54.xml"/><Relationship Id="rId64" Type="http://schemas.openxmlformats.org/officeDocument/2006/relationships/slideLayout" Target="../slideLayouts/slideLayout70.xml"/><Relationship Id="rId69" Type="http://schemas.openxmlformats.org/officeDocument/2006/relationships/slideLayout" Target="../slideLayouts/slideLayout75.xml"/><Relationship Id="rId80" Type="http://schemas.openxmlformats.org/officeDocument/2006/relationships/slideLayout" Target="../slideLayouts/slideLayout86.xml"/><Relationship Id="rId85" Type="http://schemas.openxmlformats.org/officeDocument/2006/relationships/slideLayout" Target="../slideLayouts/slideLayout91.xml"/><Relationship Id="rId12" Type="http://schemas.openxmlformats.org/officeDocument/2006/relationships/slideLayout" Target="../slideLayouts/slideLayout18.xml"/><Relationship Id="rId17" Type="http://schemas.openxmlformats.org/officeDocument/2006/relationships/slideLayout" Target="../slideLayouts/slideLayout23.xml"/><Relationship Id="rId25" Type="http://schemas.openxmlformats.org/officeDocument/2006/relationships/slideLayout" Target="../slideLayouts/slideLayout31.xml"/><Relationship Id="rId33" Type="http://schemas.openxmlformats.org/officeDocument/2006/relationships/slideLayout" Target="../slideLayouts/slideLayout39.xml"/><Relationship Id="rId38" Type="http://schemas.openxmlformats.org/officeDocument/2006/relationships/slideLayout" Target="../slideLayouts/slideLayout44.xml"/><Relationship Id="rId46" Type="http://schemas.openxmlformats.org/officeDocument/2006/relationships/slideLayout" Target="../slideLayouts/slideLayout52.xml"/><Relationship Id="rId59" Type="http://schemas.openxmlformats.org/officeDocument/2006/relationships/slideLayout" Target="../slideLayouts/slideLayout65.xml"/><Relationship Id="rId67" Type="http://schemas.openxmlformats.org/officeDocument/2006/relationships/slideLayout" Target="../slideLayouts/slideLayout73.xml"/><Relationship Id="rId20" Type="http://schemas.openxmlformats.org/officeDocument/2006/relationships/slideLayout" Target="../slideLayouts/slideLayout26.xml"/><Relationship Id="rId41" Type="http://schemas.openxmlformats.org/officeDocument/2006/relationships/slideLayout" Target="../slideLayouts/slideLayout47.xml"/><Relationship Id="rId54" Type="http://schemas.openxmlformats.org/officeDocument/2006/relationships/slideLayout" Target="../slideLayouts/slideLayout60.xml"/><Relationship Id="rId62" Type="http://schemas.openxmlformats.org/officeDocument/2006/relationships/slideLayout" Target="../slideLayouts/slideLayout68.xml"/><Relationship Id="rId70" Type="http://schemas.openxmlformats.org/officeDocument/2006/relationships/slideLayout" Target="../slideLayouts/slideLayout76.xml"/><Relationship Id="rId75" Type="http://schemas.openxmlformats.org/officeDocument/2006/relationships/slideLayout" Target="../slideLayouts/slideLayout81.xml"/><Relationship Id="rId83" Type="http://schemas.openxmlformats.org/officeDocument/2006/relationships/slideLayout" Target="../slideLayouts/slideLayout89.xml"/><Relationship Id="rId88" Type="http://schemas.openxmlformats.org/officeDocument/2006/relationships/slideLayout" Target="../slideLayouts/slideLayout94.xml"/><Relationship Id="rId91" Type="http://schemas.openxmlformats.org/officeDocument/2006/relationships/slideLayout" Target="../slideLayouts/slideLayout97.xml"/><Relationship Id="rId96" Type="http://schemas.openxmlformats.org/officeDocument/2006/relationships/slideLayout" Target="../slideLayouts/slideLayout102.xml"/><Relationship Id="rId1" Type="http://schemas.openxmlformats.org/officeDocument/2006/relationships/slideLayout" Target="../slideLayouts/slideLayout7.xml"/><Relationship Id="rId6" Type="http://schemas.openxmlformats.org/officeDocument/2006/relationships/slideLayout" Target="../slideLayouts/slideLayout12.xml"/><Relationship Id="rId15" Type="http://schemas.openxmlformats.org/officeDocument/2006/relationships/slideLayout" Target="../slideLayouts/slideLayout21.xml"/><Relationship Id="rId23" Type="http://schemas.openxmlformats.org/officeDocument/2006/relationships/slideLayout" Target="../slideLayouts/slideLayout29.xml"/><Relationship Id="rId28" Type="http://schemas.openxmlformats.org/officeDocument/2006/relationships/slideLayout" Target="../slideLayouts/slideLayout34.xml"/><Relationship Id="rId36" Type="http://schemas.openxmlformats.org/officeDocument/2006/relationships/slideLayout" Target="../slideLayouts/slideLayout42.xml"/><Relationship Id="rId49" Type="http://schemas.openxmlformats.org/officeDocument/2006/relationships/slideLayout" Target="../slideLayouts/slideLayout55.xml"/><Relationship Id="rId57" Type="http://schemas.openxmlformats.org/officeDocument/2006/relationships/slideLayout" Target="../slideLayouts/slideLayout63.xml"/><Relationship Id="rId10" Type="http://schemas.openxmlformats.org/officeDocument/2006/relationships/slideLayout" Target="../slideLayouts/slideLayout16.xml"/><Relationship Id="rId31" Type="http://schemas.openxmlformats.org/officeDocument/2006/relationships/slideLayout" Target="../slideLayouts/slideLayout37.xml"/><Relationship Id="rId44" Type="http://schemas.openxmlformats.org/officeDocument/2006/relationships/slideLayout" Target="../slideLayouts/slideLayout50.xml"/><Relationship Id="rId52" Type="http://schemas.openxmlformats.org/officeDocument/2006/relationships/slideLayout" Target="../slideLayouts/slideLayout58.xml"/><Relationship Id="rId60" Type="http://schemas.openxmlformats.org/officeDocument/2006/relationships/slideLayout" Target="../slideLayouts/slideLayout66.xml"/><Relationship Id="rId65" Type="http://schemas.openxmlformats.org/officeDocument/2006/relationships/slideLayout" Target="../slideLayouts/slideLayout71.xml"/><Relationship Id="rId73" Type="http://schemas.openxmlformats.org/officeDocument/2006/relationships/slideLayout" Target="../slideLayouts/slideLayout79.xml"/><Relationship Id="rId78" Type="http://schemas.openxmlformats.org/officeDocument/2006/relationships/slideLayout" Target="../slideLayouts/slideLayout84.xml"/><Relationship Id="rId81" Type="http://schemas.openxmlformats.org/officeDocument/2006/relationships/slideLayout" Target="../slideLayouts/slideLayout87.xml"/><Relationship Id="rId86" Type="http://schemas.openxmlformats.org/officeDocument/2006/relationships/slideLayout" Target="../slideLayouts/slideLayout92.xml"/><Relationship Id="rId94" Type="http://schemas.openxmlformats.org/officeDocument/2006/relationships/slideLayout" Target="../slideLayouts/slideLayout100.xml"/><Relationship Id="rId99" Type="http://schemas.openxmlformats.org/officeDocument/2006/relationships/slideLayout" Target="../slideLayouts/slideLayout105.xml"/><Relationship Id="rId101" Type="http://schemas.openxmlformats.org/officeDocument/2006/relationships/theme" Target="../theme/theme2.xml"/><Relationship Id="rId4" Type="http://schemas.openxmlformats.org/officeDocument/2006/relationships/slideLayout" Target="../slideLayouts/slideLayout10.xml"/><Relationship Id="rId9" Type="http://schemas.openxmlformats.org/officeDocument/2006/relationships/slideLayout" Target="../slideLayouts/slideLayout15.xml"/><Relationship Id="rId13" Type="http://schemas.openxmlformats.org/officeDocument/2006/relationships/slideLayout" Target="../slideLayouts/slideLayout19.xml"/><Relationship Id="rId18" Type="http://schemas.openxmlformats.org/officeDocument/2006/relationships/slideLayout" Target="../slideLayouts/slideLayout24.xml"/><Relationship Id="rId39" Type="http://schemas.openxmlformats.org/officeDocument/2006/relationships/slideLayout" Target="../slideLayouts/slideLayout45.xml"/><Relationship Id="rId34" Type="http://schemas.openxmlformats.org/officeDocument/2006/relationships/slideLayout" Target="../slideLayouts/slideLayout40.xml"/><Relationship Id="rId50" Type="http://schemas.openxmlformats.org/officeDocument/2006/relationships/slideLayout" Target="../slideLayouts/slideLayout56.xml"/><Relationship Id="rId55" Type="http://schemas.openxmlformats.org/officeDocument/2006/relationships/slideLayout" Target="../slideLayouts/slideLayout61.xml"/><Relationship Id="rId76" Type="http://schemas.openxmlformats.org/officeDocument/2006/relationships/slideLayout" Target="../slideLayouts/slideLayout82.xml"/><Relationship Id="rId97" Type="http://schemas.openxmlformats.org/officeDocument/2006/relationships/slideLayout" Target="../slideLayouts/slideLayout103.xml"/><Relationship Id="rId7" Type="http://schemas.openxmlformats.org/officeDocument/2006/relationships/slideLayout" Target="../slideLayouts/slideLayout13.xml"/><Relationship Id="rId71" Type="http://schemas.openxmlformats.org/officeDocument/2006/relationships/slideLayout" Target="../slideLayouts/slideLayout77.xml"/><Relationship Id="rId92" Type="http://schemas.openxmlformats.org/officeDocument/2006/relationships/slideLayout" Target="../slideLayouts/slideLayout98.xml"/><Relationship Id="rId2" Type="http://schemas.openxmlformats.org/officeDocument/2006/relationships/slideLayout" Target="../slideLayouts/slideLayout8.xml"/><Relationship Id="rId29" Type="http://schemas.openxmlformats.org/officeDocument/2006/relationships/slideLayout" Target="../slideLayouts/slideLayout35.xml"/><Relationship Id="rId24" Type="http://schemas.openxmlformats.org/officeDocument/2006/relationships/slideLayout" Target="../slideLayouts/slideLayout30.xml"/><Relationship Id="rId40" Type="http://schemas.openxmlformats.org/officeDocument/2006/relationships/slideLayout" Target="../slideLayouts/slideLayout46.xml"/><Relationship Id="rId45" Type="http://schemas.openxmlformats.org/officeDocument/2006/relationships/slideLayout" Target="../slideLayouts/slideLayout51.xml"/><Relationship Id="rId66" Type="http://schemas.openxmlformats.org/officeDocument/2006/relationships/slideLayout" Target="../slideLayouts/slideLayout72.xml"/><Relationship Id="rId87" Type="http://schemas.openxmlformats.org/officeDocument/2006/relationships/slideLayout" Target="../slideLayouts/slideLayout93.xml"/><Relationship Id="rId61" Type="http://schemas.openxmlformats.org/officeDocument/2006/relationships/slideLayout" Target="../slideLayouts/slideLayout67.xml"/><Relationship Id="rId82" Type="http://schemas.openxmlformats.org/officeDocument/2006/relationships/slideLayout" Target="../slideLayouts/slideLayout88.xml"/><Relationship Id="rId19" Type="http://schemas.openxmlformats.org/officeDocument/2006/relationships/slideLayout" Target="../slideLayouts/slideLayout25.xml"/><Relationship Id="rId14" Type="http://schemas.openxmlformats.org/officeDocument/2006/relationships/slideLayout" Target="../slideLayouts/slideLayout20.xml"/><Relationship Id="rId30" Type="http://schemas.openxmlformats.org/officeDocument/2006/relationships/slideLayout" Target="../slideLayouts/slideLayout36.xml"/><Relationship Id="rId35" Type="http://schemas.openxmlformats.org/officeDocument/2006/relationships/slideLayout" Target="../slideLayouts/slideLayout41.xml"/><Relationship Id="rId56" Type="http://schemas.openxmlformats.org/officeDocument/2006/relationships/slideLayout" Target="../slideLayouts/slideLayout62.xml"/><Relationship Id="rId77" Type="http://schemas.openxmlformats.org/officeDocument/2006/relationships/slideLayout" Target="../slideLayouts/slideLayout83.xml"/><Relationship Id="rId100" Type="http://schemas.openxmlformats.org/officeDocument/2006/relationships/slideLayout" Target="../slideLayouts/slideLayout106.xml"/><Relationship Id="rId8" Type="http://schemas.openxmlformats.org/officeDocument/2006/relationships/slideLayout" Target="../slideLayouts/slideLayout14.xml"/><Relationship Id="rId51" Type="http://schemas.openxmlformats.org/officeDocument/2006/relationships/slideLayout" Target="../slideLayouts/slideLayout57.xml"/><Relationship Id="rId72" Type="http://schemas.openxmlformats.org/officeDocument/2006/relationships/slideLayout" Target="../slideLayouts/slideLayout78.xml"/><Relationship Id="rId93" Type="http://schemas.openxmlformats.org/officeDocument/2006/relationships/slideLayout" Target="../slideLayouts/slideLayout99.xml"/><Relationship Id="rId98" Type="http://schemas.openxmlformats.org/officeDocument/2006/relationships/slideLayout" Target="../slideLayouts/slideLayout104.xml"/><Relationship Id="rId3" Type="http://schemas.openxmlformats.org/officeDocument/2006/relationships/slideLayout" Target="../slideLayouts/slideLayout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14.xml"/><Relationship Id="rId13" Type="http://schemas.openxmlformats.org/officeDocument/2006/relationships/slideLayout" Target="../slideLayouts/slideLayout119.xml"/><Relationship Id="rId18" Type="http://schemas.openxmlformats.org/officeDocument/2006/relationships/theme" Target="../theme/theme3.xml"/><Relationship Id="rId3" Type="http://schemas.openxmlformats.org/officeDocument/2006/relationships/slideLayout" Target="../slideLayouts/slideLayout109.xml"/><Relationship Id="rId7" Type="http://schemas.openxmlformats.org/officeDocument/2006/relationships/slideLayout" Target="../slideLayouts/slideLayout113.xml"/><Relationship Id="rId12" Type="http://schemas.openxmlformats.org/officeDocument/2006/relationships/slideLayout" Target="../slideLayouts/slideLayout118.xml"/><Relationship Id="rId17" Type="http://schemas.openxmlformats.org/officeDocument/2006/relationships/slideLayout" Target="../slideLayouts/slideLayout123.xml"/><Relationship Id="rId2" Type="http://schemas.openxmlformats.org/officeDocument/2006/relationships/slideLayout" Target="../slideLayouts/slideLayout108.xml"/><Relationship Id="rId16" Type="http://schemas.openxmlformats.org/officeDocument/2006/relationships/slideLayout" Target="../slideLayouts/slideLayout122.xml"/><Relationship Id="rId1" Type="http://schemas.openxmlformats.org/officeDocument/2006/relationships/slideLayout" Target="../slideLayouts/slideLayout107.xml"/><Relationship Id="rId6" Type="http://schemas.openxmlformats.org/officeDocument/2006/relationships/slideLayout" Target="../slideLayouts/slideLayout112.xml"/><Relationship Id="rId11" Type="http://schemas.openxmlformats.org/officeDocument/2006/relationships/slideLayout" Target="../slideLayouts/slideLayout117.xml"/><Relationship Id="rId5" Type="http://schemas.openxmlformats.org/officeDocument/2006/relationships/slideLayout" Target="../slideLayouts/slideLayout111.xml"/><Relationship Id="rId15" Type="http://schemas.openxmlformats.org/officeDocument/2006/relationships/slideLayout" Target="../slideLayouts/slideLayout121.xml"/><Relationship Id="rId10" Type="http://schemas.openxmlformats.org/officeDocument/2006/relationships/slideLayout" Target="../slideLayouts/slideLayout116.xml"/><Relationship Id="rId19" Type="http://schemas.openxmlformats.org/officeDocument/2006/relationships/image" Target="../media/image19.png"/><Relationship Id="rId4" Type="http://schemas.openxmlformats.org/officeDocument/2006/relationships/slideLayout" Target="../slideLayouts/slideLayout110.xml"/><Relationship Id="rId9" Type="http://schemas.openxmlformats.org/officeDocument/2006/relationships/slideLayout" Target="../slideLayouts/slideLayout115.xml"/><Relationship Id="rId14" Type="http://schemas.openxmlformats.org/officeDocument/2006/relationships/slideLayout" Target="../slideLayouts/slideLayout120.xml"/></Relationships>
</file>

<file path=ppt/slideMasters/_rels/slideMaster4.xml.rels><?xml version="1.0" encoding="UTF-8" standalone="yes"?>
<Relationships xmlns="http://schemas.openxmlformats.org/package/2006/relationships"><Relationship Id="rId26" Type="http://schemas.openxmlformats.org/officeDocument/2006/relationships/slideLayout" Target="../slideLayouts/slideLayout149.xml"/><Relationship Id="rId21" Type="http://schemas.openxmlformats.org/officeDocument/2006/relationships/slideLayout" Target="../slideLayouts/slideLayout144.xml"/><Relationship Id="rId42" Type="http://schemas.openxmlformats.org/officeDocument/2006/relationships/slideLayout" Target="../slideLayouts/slideLayout165.xml"/><Relationship Id="rId47" Type="http://schemas.openxmlformats.org/officeDocument/2006/relationships/slideLayout" Target="../slideLayouts/slideLayout170.xml"/><Relationship Id="rId63" Type="http://schemas.openxmlformats.org/officeDocument/2006/relationships/slideLayout" Target="../slideLayouts/slideLayout186.xml"/><Relationship Id="rId68" Type="http://schemas.openxmlformats.org/officeDocument/2006/relationships/slideLayout" Target="../slideLayouts/slideLayout191.xml"/><Relationship Id="rId84" Type="http://schemas.openxmlformats.org/officeDocument/2006/relationships/slideLayout" Target="../slideLayouts/slideLayout207.xml"/><Relationship Id="rId89" Type="http://schemas.openxmlformats.org/officeDocument/2006/relationships/slideLayout" Target="../slideLayouts/slideLayout212.xml"/><Relationship Id="rId16" Type="http://schemas.openxmlformats.org/officeDocument/2006/relationships/slideLayout" Target="../slideLayouts/slideLayout139.xml"/><Relationship Id="rId107" Type="http://schemas.openxmlformats.org/officeDocument/2006/relationships/theme" Target="../theme/theme4.xml"/><Relationship Id="rId11" Type="http://schemas.openxmlformats.org/officeDocument/2006/relationships/slideLayout" Target="../slideLayouts/slideLayout134.xml"/><Relationship Id="rId32" Type="http://schemas.openxmlformats.org/officeDocument/2006/relationships/slideLayout" Target="../slideLayouts/slideLayout155.xml"/><Relationship Id="rId37" Type="http://schemas.openxmlformats.org/officeDocument/2006/relationships/slideLayout" Target="../slideLayouts/slideLayout160.xml"/><Relationship Id="rId53" Type="http://schemas.openxmlformats.org/officeDocument/2006/relationships/slideLayout" Target="../slideLayouts/slideLayout176.xml"/><Relationship Id="rId58" Type="http://schemas.openxmlformats.org/officeDocument/2006/relationships/slideLayout" Target="../slideLayouts/slideLayout181.xml"/><Relationship Id="rId74" Type="http://schemas.openxmlformats.org/officeDocument/2006/relationships/slideLayout" Target="../slideLayouts/slideLayout197.xml"/><Relationship Id="rId79" Type="http://schemas.openxmlformats.org/officeDocument/2006/relationships/slideLayout" Target="../slideLayouts/slideLayout202.xml"/><Relationship Id="rId102" Type="http://schemas.openxmlformats.org/officeDocument/2006/relationships/slideLayout" Target="../slideLayouts/slideLayout225.xml"/><Relationship Id="rId5" Type="http://schemas.openxmlformats.org/officeDocument/2006/relationships/slideLayout" Target="../slideLayouts/slideLayout128.xml"/><Relationship Id="rId90" Type="http://schemas.openxmlformats.org/officeDocument/2006/relationships/slideLayout" Target="../slideLayouts/slideLayout213.xml"/><Relationship Id="rId95" Type="http://schemas.openxmlformats.org/officeDocument/2006/relationships/slideLayout" Target="../slideLayouts/slideLayout218.xml"/><Relationship Id="rId22" Type="http://schemas.openxmlformats.org/officeDocument/2006/relationships/slideLayout" Target="../slideLayouts/slideLayout145.xml"/><Relationship Id="rId27" Type="http://schemas.openxmlformats.org/officeDocument/2006/relationships/slideLayout" Target="../slideLayouts/slideLayout150.xml"/><Relationship Id="rId43" Type="http://schemas.openxmlformats.org/officeDocument/2006/relationships/slideLayout" Target="../slideLayouts/slideLayout166.xml"/><Relationship Id="rId48" Type="http://schemas.openxmlformats.org/officeDocument/2006/relationships/slideLayout" Target="../slideLayouts/slideLayout171.xml"/><Relationship Id="rId64" Type="http://schemas.openxmlformats.org/officeDocument/2006/relationships/slideLayout" Target="../slideLayouts/slideLayout187.xml"/><Relationship Id="rId69" Type="http://schemas.openxmlformats.org/officeDocument/2006/relationships/slideLayout" Target="../slideLayouts/slideLayout192.xml"/><Relationship Id="rId80" Type="http://schemas.openxmlformats.org/officeDocument/2006/relationships/slideLayout" Target="../slideLayouts/slideLayout203.xml"/><Relationship Id="rId85" Type="http://schemas.openxmlformats.org/officeDocument/2006/relationships/slideLayout" Target="../slideLayouts/slideLayout208.xml"/><Relationship Id="rId12" Type="http://schemas.openxmlformats.org/officeDocument/2006/relationships/slideLayout" Target="../slideLayouts/slideLayout135.xml"/><Relationship Id="rId17" Type="http://schemas.openxmlformats.org/officeDocument/2006/relationships/slideLayout" Target="../slideLayouts/slideLayout140.xml"/><Relationship Id="rId33" Type="http://schemas.openxmlformats.org/officeDocument/2006/relationships/slideLayout" Target="../slideLayouts/slideLayout156.xml"/><Relationship Id="rId38" Type="http://schemas.openxmlformats.org/officeDocument/2006/relationships/slideLayout" Target="../slideLayouts/slideLayout161.xml"/><Relationship Id="rId59" Type="http://schemas.openxmlformats.org/officeDocument/2006/relationships/slideLayout" Target="../slideLayouts/slideLayout182.xml"/><Relationship Id="rId103" Type="http://schemas.openxmlformats.org/officeDocument/2006/relationships/slideLayout" Target="../slideLayouts/slideLayout226.xml"/><Relationship Id="rId20" Type="http://schemas.openxmlformats.org/officeDocument/2006/relationships/slideLayout" Target="../slideLayouts/slideLayout143.xml"/><Relationship Id="rId41" Type="http://schemas.openxmlformats.org/officeDocument/2006/relationships/slideLayout" Target="../slideLayouts/slideLayout164.xml"/><Relationship Id="rId54" Type="http://schemas.openxmlformats.org/officeDocument/2006/relationships/slideLayout" Target="../slideLayouts/slideLayout177.xml"/><Relationship Id="rId62" Type="http://schemas.openxmlformats.org/officeDocument/2006/relationships/slideLayout" Target="../slideLayouts/slideLayout185.xml"/><Relationship Id="rId70" Type="http://schemas.openxmlformats.org/officeDocument/2006/relationships/slideLayout" Target="../slideLayouts/slideLayout193.xml"/><Relationship Id="rId75" Type="http://schemas.openxmlformats.org/officeDocument/2006/relationships/slideLayout" Target="../slideLayouts/slideLayout198.xml"/><Relationship Id="rId83" Type="http://schemas.openxmlformats.org/officeDocument/2006/relationships/slideLayout" Target="../slideLayouts/slideLayout206.xml"/><Relationship Id="rId88" Type="http://schemas.openxmlformats.org/officeDocument/2006/relationships/slideLayout" Target="../slideLayouts/slideLayout211.xml"/><Relationship Id="rId91" Type="http://schemas.openxmlformats.org/officeDocument/2006/relationships/slideLayout" Target="../slideLayouts/slideLayout214.xml"/><Relationship Id="rId96" Type="http://schemas.openxmlformats.org/officeDocument/2006/relationships/slideLayout" Target="../slideLayouts/slideLayout219.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5" Type="http://schemas.openxmlformats.org/officeDocument/2006/relationships/slideLayout" Target="../slideLayouts/slideLayout138.xml"/><Relationship Id="rId23" Type="http://schemas.openxmlformats.org/officeDocument/2006/relationships/slideLayout" Target="../slideLayouts/slideLayout146.xml"/><Relationship Id="rId28" Type="http://schemas.openxmlformats.org/officeDocument/2006/relationships/slideLayout" Target="../slideLayouts/slideLayout151.xml"/><Relationship Id="rId36" Type="http://schemas.openxmlformats.org/officeDocument/2006/relationships/slideLayout" Target="../slideLayouts/slideLayout159.xml"/><Relationship Id="rId49" Type="http://schemas.openxmlformats.org/officeDocument/2006/relationships/slideLayout" Target="../slideLayouts/slideLayout172.xml"/><Relationship Id="rId57" Type="http://schemas.openxmlformats.org/officeDocument/2006/relationships/slideLayout" Target="../slideLayouts/slideLayout180.xml"/><Relationship Id="rId106" Type="http://schemas.openxmlformats.org/officeDocument/2006/relationships/slideLayout" Target="../slideLayouts/slideLayout229.xml"/><Relationship Id="rId10" Type="http://schemas.openxmlformats.org/officeDocument/2006/relationships/slideLayout" Target="../slideLayouts/slideLayout133.xml"/><Relationship Id="rId31" Type="http://schemas.openxmlformats.org/officeDocument/2006/relationships/slideLayout" Target="../slideLayouts/slideLayout154.xml"/><Relationship Id="rId44" Type="http://schemas.openxmlformats.org/officeDocument/2006/relationships/slideLayout" Target="../slideLayouts/slideLayout167.xml"/><Relationship Id="rId52" Type="http://schemas.openxmlformats.org/officeDocument/2006/relationships/slideLayout" Target="../slideLayouts/slideLayout175.xml"/><Relationship Id="rId60" Type="http://schemas.openxmlformats.org/officeDocument/2006/relationships/slideLayout" Target="../slideLayouts/slideLayout183.xml"/><Relationship Id="rId65" Type="http://schemas.openxmlformats.org/officeDocument/2006/relationships/slideLayout" Target="../slideLayouts/slideLayout188.xml"/><Relationship Id="rId73" Type="http://schemas.openxmlformats.org/officeDocument/2006/relationships/slideLayout" Target="../slideLayouts/slideLayout196.xml"/><Relationship Id="rId78" Type="http://schemas.openxmlformats.org/officeDocument/2006/relationships/slideLayout" Target="../slideLayouts/slideLayout201.xml"/><Relationship Id="rId81" Type="http://schemas.openxmlformats.org/officeDocument/2006/relationships/slideLayout" Target="../slideLayouts/slideLayout204.xml"/><Relationship Id="rId86" Type="http://schemas.openxmlformats.org/officeDocument/2006/relationships/slideLayout" Target="../slideLayouts/slideLayout209.xml"/><Relationship Id="rId94" Type="http://schemas.openxmlformats.org/officeDocument/2006/relationships/slideLayout" Target="../slideLayouts/slideLayout217.xml"/><Relationship Id="rId99" Type="http://schemas.openxmlformats.org/officeDocument/2006/relationships/slideLayout" Target="../slideLayouts/slideLayout222.xml"/><Relationship Id="rId101" Type="http://schemas.openxmlformats.org/officeDocument/2006/relationships/slideLayout" Target="../slideLayouts/slideLayout224.xml"/><Relationship Id="rId4" Type="http://schemas.openxmlformats.org/officeDocument/2006/relationships/slideLayout" Target="../slideLayouts/slideLayout127.xml"/><Relationship Id="rId9" Type="http://schemas.openxmlformats.org/officeDocument/2006/relationships/slideLayout" Target="../slideLayouts/slideLayout132.xml"/><Relationship Id="rId13" Type="http://schemas.openxmlformats.org/officeDocument/2006/relationships/slideLayout" Target="../slideLayouts/slideLayout136.xml"/><Relationship Id="rId18" Type="http://schemas.openxmlformats.org/officeDocument/2006/relationships/slideLayout" Target="../slideLayouts/slideLayout141.xml"/><Relationship Id="rId39" Type="http://schemas.openxmlformats.org/officeDocument/2006/relationships/slideLayout" Target="../slideLayouts/slideLayout162.xml"/><Relationship Id="rId34" Type="http://schemas.openxmlformats.org/officeDocument/2006/relationships/slideLayout" Target="../slideLayouts/slideLayout157.xml"/><Relationship Id="rId50" Type="http://schemas.openxmlformats.org/officeDocument/2006/relationships/slideLayout" Target="../slideLayouts/slideLayout173.xml"/><Relationship Id="rId55" Type="http://schemas.openxmlformats.org/officeDocument/2006/relationships/slideLayout" Target="../slideLayouts/slideLayout178.xml"/><Relationship Id="rId76" Type="http://schemas.openxmlformats.org/officeDocument/2006/relationships/slideLayout" Target="../slideLayouts/slideLayout199.xml"/><Relationship Id="rId97" Type="http://schemas.openxmlformats.org/officeDocument/2006/relationships/slideLayout" Target="../slideLayouts/slideLayout220.xml"/><Relationship Id="rId104" Type="http://schemas.openxmlformats.org/officeDocument/2006/relationships/slideLayout" Target="../slideLayouts/slideLayout227.xml"/><Relationship Id="rId7" Type="http://schemas.openxmlformats.org/officeDocument/2006/relationships/slideLayout" Target="../slideLayouts/slideLayout130.xml"/><Relationship Id="rId71" Type="http://schemas.openxmlformats.org/officeDocument/2006/relationships/slideLayout" Target="../slideLayouts/slideLayout194.xml"/><Relationship Id="rId92" Type="http://schemas.openxmlformats.org/officeDocument/2006/relationships/slideLayout" Target="../slideLayouts/slideLayout215.xml"/><Relationship Id="rId2" Type="http://schemas.openxmlformats.org/officeDocument/2006/relationships/slideLayout" Target="../slideLayouts/slideLayout125.xml"/><Relationship Id="rId29" Type="http://schemas.openxmlformats.org/officeDocument/2006/relationships/slideLayout" Target="../slideLayouts/slideLayout152.xml"/><Relationship Id="rId24" Type="http://schemas.openxmlformats.org/officeDocument/2006/relationships/slideLayout" Target="../slideLayouts/slideLayout147.xml"/><Relationship Id="rId40" Type="http://schemas.openxmlformats.org/officeDocument/2006/relationships/slideLayout" Target="../slideLayouts/slideLayout163.xml"/><Relationship Id="rId45" Type="http://schemas.openxmlformats.org/officeDocument/2006/relationships/slideLayout" Target="../slideLayouts/slideLayout168.xml"/><Relationship Id="rId66" Type="http://schemas.openxmlformats.org/officeDocument/2006/relationships/slideLayout" Target="../slideLayouts/slideLayout189.xml"/><Relationship Id="rId87" Type="http://schemas.openxmlformats.org/officeDocument/2006/relationships/slideLayout" Target="../slideLayouts/slideLayout210.xml"/><Relationship Id="rId61" Type="http://schemas.openxmlformats.org/officeDocument/2006/relationships/slideLayout" Target="../slideLayouts/slideLayout184.xml"/><Relationship Id="rId82" Type="http://schemas.openxmlformats.org/officeDocument/2006/relationships/slideLayout" Target="../slideLayouts/slideLayout205.xml"/><Relationship Id="rId19" Type="http://schemas.openxmlformats.org/officeDocument/2006/relationships/slideLayout" Target="../slideLayouts/slideLayout142.xml"/><Relationship Id="rId14" Type="http://schemas.openxmlformats.org/officeDocument/2006/relationships/slideLayout" Target="../slideLayouts/slideLayout137.xml"/><Relationship Id="rId30" Type="http://schemas.openxmlformats.org/officeDocument/2006/relationships/slideLayout" Target="../slideLayouts/slideLayout153.xml"/><Relationship Id="rId35" Type="http://schemas.openxmlformats.org/officeDocument/2006/relationships/slideLayout" Target="../slideLayouts/slideLayout158.xml"/><Relationship Id="rId56" Type="http://schemas.openxmlformats.org/officeDocument/2006/relationships/slideLayout" Target="../slideLayouts/slideLayout179.xml"/><Relationship Id="rId77" Type="http://schemas.openxmlformats.org/officeDocument/2006/relationships/slideLayout" Target="../slideLayouts/slideLayout200.xml"/><Relationship Id="rId100" Type="http://schemas.openxmlformats.org/officeDocument/2006/relationships/slideLayout" Target="../slideLayouts/slideLayout223.xml"/><Relationship Id="rId105" Type="http://schemas.openxmlformats.org/officeDocument/2006/relationships/slideLayout" Target="../slideLayouts/slideLayout228.xml"/><Relationship Id="rId8" Type="http://schemas.openxmlformats.org/officeDocument/2006/relationships/slideLayout" Target="../slideLayouts/slideLayout131.xml"/><Relationship Id="rId51" Type="http://schemas.openxmlformats.org/officeDocument/2006/relationships/slideLayout" Target="../slideLayouts/slideLayout174.xml"/><Relationship Id="rId72" Type="http://schemas.openxmlformats.org/officeDocument/2006/relationships/slideLayout" Target="../slideLayouts/slideLayout195.xml"/><Relationship Id="rId93" Type="http://schemas.openxmlformats.org/officeDocument/2006/relationships/slideLayout" Target="../slideLayouts/slideLayout216.xml"/><Relationship Id="rId98" Type="http://schemas.openxmlformats.org/officeDocument/2006/relationships/slideLayout" Target="../slideLayouts/slideLayout221.xml"/><Relationship Id="rId3" Type="http://schemas.openxmlformats.org/officeDocument/2006/relationships/slideLayout" Target="../slideLayouts/slideLayout126.xml"/><Relationship Id="rId25" Type="http://schemas.openxmlformats.org/officeDocument/2006/relationships/slideLayout" Target="../slideLayouts/slideLayout148.xml"/><Relationship Id="rId46" Type="http://schemas.openxmlformats.org/officeDocument/2006/relationships/slideLayout" Target="../slideLayouts/slideLayout169.xml"/><Relationship Id="rId67" Type="http://schemas.openxmlformats.org/officeDocument/2006/relationships/slideLayout" Target="../slideLayouts/slideLayout190.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242.xml"/><Relationship Id="rId18" Type="http://schemas.openxmlformats.org/officeDocument/2006/relationships/slideLayout" Target="../slideLayouts/slideLayout247.xml"/><Relationship Id="rId26" Type="http://schemas.openxmlformats.org/officeDocument/2006/relationships/slideLayout" Target="../slideLayouts/slideLayout255.xml"/><Relationship Id="rId39" Type="http://schemas.openxmlformats.org/officeDocument/2006/relationships/slideLayout" Target="../slideLayouts/slideLayout268.xml"/><Relationship Id="rId21" Type="http://schemas.openxmlformats.org/officeDocument/2006/relationships/slideLayout" Target="../slideLayouts/slideLayout250.xml"/><Relationship Id="rId34" Type="http://schemas.openxmlformats.org/officeDocument/2006/relationships/slideLayout" Target="../slideLayouts/slideLayout263.xml"/><Relationship Id="rId42" Type="http://schemas.openxmlformats.org/officeDocument/2006/relationships/slideLayout" Target="../slideLayouts/slideLayout271.xml"/><Relationship Id="rId47" Type="http://schemas.openxmlformats.org/officeDocument/2006/relationships/slideLayout" Target="../slideLayouts/slideLayout276.xml"/><Relationship Id="rId50" Type="http://schemas.openxmlformats.org/officeDocument/2006/relationships/slideLayout" Target="../slideLayouts/slideLayout279.xml"/><Relationship Id="rId55" Type="http://schemas.openxmlformats.org/officeDocument/2006/relationships/slideLayout" Target="../slideLayouts/slideLayout284.xml"/><Relationship Id="rId7" Type="http://schemas.openxmlformats.org/officeDocument/2006/relationships/slideLayout" Target="../slideLayouts/slideLayout236.xml"/><Relationship Id="rId2" Type="http://schemas.openxmlformats.org/officeDocument/2006/relationships/slideLayout" Target="../slideLayouts/slideLayout231.xml"/><Relationship Id="rId16" Type="http://schemas.openxmlformats.org/officeDocument/2006/relationships/slideLayout" Target="../slideLayouts/slideLayout245.xml"/><Relationship Id="rId29" Type="http://schemas.openxmlformats.org/officeDocument/2006/relationships/slideLayout" Target="../slideLayouts/slideLayout258.xml"/><Relationship Id="rId11" Type="http://schemas.openxmlformats.org/officeDocument/2006/relationships/slideLayout" Target="../slideLayouts/slideLayout240.xml"/><Relationship Id="rId24" Type="http://schemas.openxmlformats.org/officeDocument/2006/relationships/slideLayout" Target="../slideLayouts/slideLayout253.xml"/><Relationship Id="rId32" Type="http://schemas.openxmlformats.org/officeDocument/2006/relationships/slideLayout" Target="../slideLayouts/slideLayout261.xml"/><Relationship Id="rId37" Type="http://schemas.openxmlformats.org/officeDocument/2006/relationships/slideLayout" Target="../slideLayouts/slideLayout266.xml"/><Relationship Id="rId40" Type="http://schemas.openxmlformats.org/officeDocument/2006/relationships/slideLayout" Target="../slideLayouts/slideLayout269.xml"/><Relationship Id="rId45" Type="http://schemas.openxmlformats.org/officeDocument/2006/relationships/slideLayout" Target="../slideLayouts/slideLayout274.xml"/><Relationship Id="rId53" Type="http://schemas.openxmlformats.org/officeDocument/2006/relationships/slideLayout" Target="../slideLayouts/slideLayout282.xml"/><Relationship Id="rId5" Type="http://schemas.openxmlformats.org/officeDocument/2006/relationships/slideLayout" Target="../slideLayouts/slideLayout234.xml"/><Relationship Id="rId10" Type="http://schemas.openxmlformats.org/officeDocument/2006/relationships/slideLayout" Target="../slideLayouts/slideLayout239.xml"/><Relationship Id="rId19" Type="http://schemas.openxmlformats.org/officeDocument/2006/relationships/slideLayout" Target="../slideLayouts/slideLayout248.xml"/><Relationship Id="rId31" Type="http://schemas.openxmlformats.org/officeDocument/2006/relationships/slideLayout" Target="../slideLayouts/slideLayout260.xml"/><Relationship Id="rId44" Type="http://schemas.openxmlformats.org/officeDocument/2006/relationships/slideLayout" Target="../slideLayouts/slideLayout273.xml"/><Relationship Id="rId52" Type="http://schemas.openxmlformats.org/officeDocument/2006/relationships/slideLayout" Target="../slideLayouts/slideLayout281.xml"/><Relationship Id="rId4" Type="http://schemas.openxmlformats.org/officeDocument/2006/relationships/slideLayout" Target="../slideLayouts/slideLayout233.xml"/><Relationship Id="rId9" Type="http://schemas.openxmlformats.org/officeDocument/2006/relationships/slideLayout" Target="../slideLayouts/slideLayout238.xml"/><Relationship Id="rId14" Type="http://schemas.openxmlformats.org/officeDocument/2006/relationships/slideLayout" Target="../slideLayouts/slideLayout243.xml"/><Relationship Id="rId22" Type="http://schemas.openxmlformats.org/officeDocument/2006/relationships/slideLayout" Target="../slideLayouts/slideLayout251.xml"/><Relationship Id="rId27" Type="http://schemas.openxmlformats.org/officeDocument/2006/relationships/slideLayout" Target="../slideLayouts/slideLayout256.xml"/><Relationship Id="rId30" Type="http://schemas.openxmlformats.org/officeDocument/2006/relationships/slideLayout" Target="../slideLayouts/slideLayout259.xml"/><Relationship Id="rId35" Type="http://schemas.openxmlformats.org/officeDocument/2006/relationships/slideLayout" Target="../slideLayouts/slideLayout264.xml"/><Relationship Id="rId43" Type="http://schemas.openxmlformats.org/officeDocument/2006/relationships/slideLayout" Target="../slideLayouts/slideLayout272.xml"/><Relationship Id="rId48" Type="http://schemas.openxmlformats.org/officeDocument/2006/relationships/slideLayout" Target="../slideLayouts/slideLayout277.xml"/><Relationship Id="rId56" Type="http://schemas.openxmlformats.org/officeDocument/2006/relationships/theme" Target="../theme/theme5.xml"/><Relationship Id="rId8" Type="http://schemas.openxmlformats.org/officeDocument/2006/relationships/slideLayout" Target="../slideLayouts/slideLayout237.xml"/><Relationship Id="rId51" Type="http://schemas.openxmlformats.org/officeDocument/2006/relationships/slideLayout" Target="../slideLayouts/slideLayout280.xml"/><Relationship Id="rId3" Type="http://schemas.openxmlformats.org/officeDocument/2006/relationships/slideLayout" Target="../slideLayouts/slideLayout232.xml"/><Relationship Id="rId12" Type="http://schemas.openxmlformats.org/officeDocument/2006/relationships/slideLayout" Target="../slideLayouts/slideLayout241.xml"/><Relationship Id="rId17" Type="http://schemas.openxmlformats.org/officeDocument/2006/relationships/slideLayout" Target="../slideLayouts/slideLayout246.xml"/><Relationship Id="rId25" Type="http://schemas.openxmlformats.org/officeDocument/2006/relationships/slideLayout" Target="../slideLayouts/slideLayout254.xml"/><Relationship Id="rId33" Type="http://schemas.openxmlformats.org/officeDocument/2006/relationships/slideLayout" Target="../slideLayouts/slideLayout262.xml"/><Relationship Id="rId38" Type="http://schemas.openxmlformats.org/officeDocument/2006/relationships/slideLayout" Target="../slideLayouts/slideLayout267.xml"/><Relationship Id="rId46" Type="http://schemas.openxmlformats.org/officeDocument/2006/relationships/slideLayout" Target="../slideLayouts/slideLayout275.xml"/><Relationship Id="rId20" Type="http://schemas.openxmlformats.org/officeDocument/2006/relationships/slideLayout" Target="../slideLayouts/slideLayout249.xml"/><Relationship Id="rId41" Type="http://schemas.openxmlformats.org/officeDocument/2006/relationships/slideLayout" Target="../slideLayouts/slideLayout270.xml"/><Relationship Id="rId54" Type="http://schemas.openxmlformats.org/officeDocument/2006/relationships/slideLayout" Target="../slideLayouts/slideLayout283.xml"/><Relationship Id="rId1" Type="http://schemas.openxmlformats.org/officeDocument/2006/relationships/slideLayout" Target="../slideLayouts/slideLayout230.xml"/><Relationship Id="rId6" Type="http://schemas.openxmlformats.org/officeDocument/2006/relationships/slideLayout" Target="../slideLayouts/slideLayout235.xml"/><Relationship Id="rId15" Type="http://schemas.openxmlformats.org/officeDocument/2006/relationships/slideLayout" Target="../slideLayouts/slideLayout244.xml"/><Relationship Id="rId23" Type="http://schemas.openxmlformats.org/officeDocument/2006/relationships/slideLayout" Target="../slideLayouts/slideLayout252.xml"/><Relationship Id="rId28" Type="http://schemas.openxmlformats.org/officeDocument/2006/relationships/slideLayout" Target="../slideLayouts/slideLayout257.xml"/><Relationship Id="rId36" Type="http://schemas.openxmlformats.org/officeDocument/2006/relationships/slideLayout" Target="../slideLayouts/slideLayout265.xml"/><Relationship Id="rId49" Type="http://schemas.openxmlformats.org/officeDocument/2006/relationships/slideLayout" Target="../slideLayouts/slideLayout27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99A89519-8D1F-4C1C-ADC2-4470291B7F3C}"/>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a:solidFill>
                <a:schemeClr val="bg1"/>
              </a:solidFill>
            </a:endParaRPr>
          </a:p>
        </p:txBody>
      </p:sp>
      <p:sp>
        <p:nvSpPr>
          <p:cNvPr id="1027" name="Title Placeholder 1">
            <a:extLst>
              <a:ext uri="{FF2B5EF4-FFF2-40B4-BE49-F238E27FC236}">
                <a16:creationId xmlns:a16="http://schemas.microsoft.com/office/drawing/2014/main" id="{CF467B7E-544F-48E5-BEDB-99BC1CEFD9D0}"/>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8" name="Text Placeholder 2">
            <a:extLst>
              <a:ext uri="{FF2B5EF4-FFF2-40B4-BE49-F238E27FC236}">
                <a16:creationId xmlns:a16="http://schemas.microsoft.com/office/drawing/2014/main" id="{229D303E-68B8-488B-8EE7-B4B1B542139B}"/>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7" name="Snip Single Corner Rectangle 6">
            <a:extLst>
              <a:ext uri="{FF2B5EF4-FFF2-40B4-BE49-F238E27FC236}">
                <a16:creationId xmlns:a16="http://schemas.microsoft.com/office/drawing/2014/main" id="{39981097-E200-47AA-85D8-567D688D6073}"/>
              </a:ext>
            </a:extLst>
          </p:cNvPr>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a:solidFill>
                <a:schemeClr val="bg1"/>
              </a:solidFill>
            </a:endParaRPr>
          </a:p>
        </p:txBody>
      </p:sp>
      <p:sp>
        <p:nvSpPr>
          <p:cNvPr id="9" name="TextBox 7">
            <a:extLst>
              <a:ext uri="{FF2B5EF4-FFF2-40B4-BE49-F238E27FC236}">
                <a16:creationId xmlns:a16="http://schemas.microsoft.com/office/drawing/2014/main" id="{AA74F498-2A3A-4D48-8ADE-65A441209D9E}"/>
              </a:ext>
            </a:extLst>
          </p:cNvPr>
          <p:cNvSpPr txBox="1">
            <a:spLocks noChangeArrowheads="1"/>
          </p:cNvSpPr>
          <p:nvPr userDrawn="1"/>
        </p:nvSpPr>
        <p:spPr bwMode="auto">
          <a:xfrm>
            <a:off x="10782300" y="6591300"/>
            <a:ext cx="98742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5</a:t>
            </a:r>
          </a:p>
        </p:txBody>
      </p:sp>
      <p:sp>
        <p:nvSpPr>
          <p:cNvPr id="10" name="Rectangle 11">
            <a:extLst>
              <a:ext uri="{FF2B5EF4-FFF2-40B4-BE49-F238E27FC236}">
                <a16:creationId xmlns:a16="http://schemas.microsoft.com/office/drawing/2014/main" id="{487E43C1-7FD7-4237-B7B7-FF2895546F9C}"/>
              </a:ext>
            </a:extLst>
          </p:cNvPr>
          <p:cNvSpPr>
            <a:spLocks noChangeArrowheads="1"/>
          </p:cNvSpPr>
          <p:nvPr userDrawn="1"/>
        </p:nvSpPr>
        <p:spPr bwMode="auto">
          <a:xfrm>
            <a:off x="292634" y="6370638"/>
            <a:ext cx="1106116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r>
              <a:rPr lang="en-GB" altLang="en-US" sz="1000" dirty="0">
                <a:solidFill>
                  <a:schemeClr val="tx1">
                    <a:lumMod val="65000"/>
                    <a:lumOff val="35000"/>
                  </a:schemeClr>
                </a:solidFill>
                <a:latin typeface="Montserrat" panose="00000500000000000000" pitchFamily="50" charset="0"/>
              </a:rPr>
              <a:t>12</a:t>
            </a:r>
            <a:r>
              <a:rPr lang="en-GB" altLang="en-US" sz="1000" baseline="30000" dirty="0">
                <a:solidFill>
                  <a:schemeClr val="tx1">
                    <a:lumMod val="65000"/>
                    <a:lumOff val="35000"/>
                  </a:schemeClr>
                </a:solidFill>
                <a:latin typeface="Montserrat" panose="00000500000000000000" pitchFamily="50" charset="0"/>
              </a:rPr>
              <a:t>th</a:t>
            </a:r>
            <a:r>
              <a:rPr lang="en-GB" altLang="en-US" sz="1000" dirty="0">
                <a:solidFill>
                  <a:schemeClr val="tx1">
                    <a:lumMod val="65000"/>
                    <a:lumOff val="35000"/>
                  </a:schemeClr>
                </a:solidFill>
                <a:latin typeface="Montserrat" panose="00000500000000000000" pitchFamily="50" charset="0"/>
              </a:rPr>
              <a:t> FOKUS MWS – 24-25 June 2025 </a:t>
            </a:r>
          </a:p>
        </p:txBody>
      </p:sp>
      <p:pic>
        <p:nvPicPr>
          <p:cNvPr id="1033" name="Picture 1">
            <a:extLst>
              <a:ext uri="{FF2B5EF4-FFF2-40B4-BE49-F238E27FC236}">
                <a16:creationId xmlns:a16="http://schemas.microsoft.com/office/drawing/2014/main" id="{7188B4A3-DA55-4C62-8EA2-66685B861853}"/>
              </a:ext>
            </a:extLst>
          </p:cNvPr>
          <p:cNvPicPr>
            <a:picLocks noChangeAspect="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54F3A418-D8D0-4D4F-8FDC-361FF196C084}"/>
              </a:ext>
            </a:extLst>
          </p:cNvPr>
          <p:cNvSpPr txBox="1">
            <a:spLocks noChangeArrowheads="1"/>
          </p:cNvSpPr>
          <p:nvPr userDrawn="1"/>
        </p:nvSpPr>
        <p:spPr bwMode="auto">
          <a:xfrm>
            <a:off x="11495088" y="6351588"/>
            <a:ext cx="40427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fld id="{41E35E1B-0369-453E-A3C0-650E56AFDE17}" type="slidenum">
              <a:rPr lang="en-GB" altLang="en-US" sz="1400" smtClean="0">
                <a:latin typeface="Century Gothic" panose="020B0502020202020204" pitchFamily="34" charset="0"/>
              </a:rPr>
              <a:pPr>
                <a:defRPr/>
              </a:pPr>
              <a:t>‹#›</a:t>
            </a:fld>
            <a:endParaRPr lang="en-GB" altLang="en-US" sz="1400" dirty="0">
              <a:latin typeface="Century Gothic" panose="020B0502020202020204" pitchFamily="34" charset="0"/>
            </a:endParaRPr>
          </a:p>
        </p:txBody>
      </p:sp>
    </p:spTree>
  </p:cSld>
  <p:clrMap bg1="lt1" tx1="dk1" bg2="lt2" tx2="dk2" accent1="accent1" accent2="accent2" accent3="accent3" accent4="accent4" accent5="accent5" accent6="accent6" hlink="hlink" folHlink="folHlink"/>
  <p:sldLayoutIdLst>
    <p:sldLayoutId id="2147485354" r:id="rId1"/>
    <p:sldLayoutId id="2147485355" r:id="rId2"/>
    <p:sldLayoutId id="2147485356" r:id="rId3"/>
    <p:sldLayoutId id="2147485357" r:id="rId4"/>
    <p:sldLayoutId id="2147485358" r:id="rId5"/>
    <p:sldLayoutId id="2147485360" r:id="rId6"/>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457200" indent="-457200" algn="l" rtl="0" eaLnBrk="0" fontAlgn="base" hangingPunct="0">
        <a:lnSpc>
          <a:spcPct val="90000"/>
        </a:lnSpc>
        <a:spcBef>
          <a:spcPts val="1000"/>
        </a:spcBef>
        <a:spcAft>
          <a:spcPct val="0"/>
        </a:spcAft>
        <a:buFontTx/>
        <a:buBlip>
          <a:blip r:embed="rId9"/>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Media Web Symposium 2025</a:t>
            </a:r>
            <a:endParaRPr lang="en-US" dirty="0"/>
          </a:p>
        </p:txBody>
      </p:sp>
    </p:spTree>
    <p:extLst>
      <p:ext uri="{BB962C8B-B14F-4D97-AF65-F5344CB8AC3E}">
        <p14:creationId xmlns:p14="http://schemas.microsoft.com/office/powerpoint/2010/main" val="1524033026"/>
      </p:ext>
    </p:extLst>
  </p:cSld>
  <p:clrMap bg1="lt1" tx1="dk1" bg2="lt2" tx2="dk2" accent1="accent1" accent2="accent2" accent3="accent3" accent4="accent4" accent5="accent5" accent6="accent6" hlink="hlink" folHlink="folHlink"/>
  <p:sldLayoutIdLst>
    <p:sldLayoutId id="2147485362" r:id="rId1"/>
    <p:sldLayoutId id="2147485363" r:id="rId2"/>
    <p:sldLayoutId id="2147485364" r:id="rId3"/>
    <p:sldLayoutId id="2147485365" r:id="rId4"/>
    <p:sldLayoutId id="2147485366" r:id="rId5"/>
    <p:sldLayoutId id="2147485367" r:id="rId6"/>
    <p:sldLayoutId id="2147485368" r:id="rId7"/>
    <p:sldLayoutId id="2147485369" r:id="rId8"/>
    <p:sldLayoutId id="2147485370" r:id="rId9"/>
    <p:sldLayoutId id="2147485371" r:id="rId10"/>
    <p:sldLayoutId id="2147485372" r:id="rId11"/>
    <p:sldLayoutId id="2147485373" r:id="rId12"/>
    <p:sldLayoutId id="2147485374" r:id="rId13"/>
    <p:sldLayoutId id="2147485375" r:id="rId14"/>
    <p:sldLayoutId id="2147485376" r:id="rId15"/>
    <p:sldLayoutId id="2147485377" r:id="rId16"/>
    <p:sldLayoutId id="2147485378" r:id="rId17"/>
    <p:sldLayoutId id="2147485379" r:id="rId18"/>
    <p:sldLayoutId id="2147485380" r:id="rId19"/>
    <p:sldLayoutId id="2147485381" r:id="rId20"/>
    <p:sldLayoutId id="2147485382" r:id="rId21"/>
    <p:sldLayoutId id="2147485383" r:id="rId22"/>
    <p:sldLayoutId id="2147485384" r:id="rId23"/>
    <p:sldLayoutId id="2147485385" r:id="rId24"/>
    <p:sldLayoutId id="2147485386" r:id="rId25"/>
    <p:sldLayoutId id="2147485387" r:id="rId26"/>
    <p:sldLayoutId id="2147485388" r:id="rId27"/>
    <p:sldLayoutId id="2147485389" r:id="rId28"/>
    <p:sldLayoutId id="2147485390" r:id="rId29"/>
    <p:sldLayoutId id="2147485391" r:id="rId30"/>
    <p:sldLayoutId id="2147485392" r:id="rId31"/>
    <p:sldLayoutId id="2147485393" r:id="rId32"/>
    <p:sldLayoutId id="2147485394" r:id="rId33"/>
    <p:sldLayoutId id="2147485395" r:id="rId34"/>
    <p:sldLayoutId id="2147485396" r:id="rId35"/>
    <p:sldLayoutId id="2147485397" r:id="rId36"/>
    <p:sldLayoutId id="2147485398" r:id="rId37"/>
    <p:sldLayoutId id="2147485399" r:id="rId38"/>
    <p:sldLayoutId id="2147485400" r:id="rId39"/>
    <p:sldLayoutId id="2147485401" r:id="rId40"/>
    <p:sldLayoutId id="2147485402" r:id="rId41"/>
    <p:sldLayoutId id="2147485403" r:id="rId42"/>
    <p:sldLayoutId id="2147485404" r:id="rId43"/>
    <p:sldLayoutId id="2147485405" r:id="rId44"/>
    <p:sldLayoutId id="2147485406" r:id="rId45"/>
    <p:sldLayoutId id="2147485407" r:id="rId46"/>
    <p:sldLayoutId id="2147485408" r:id="rId47"/>
    <p:sldLayoutId id="2147485409" r:id="rId48"/>
    <p:sldLayoutId id="2147485410" r:id="rId49"/>
    <p:sldLayoutId id="2147485411" r:id="rId50"/>
    <p:sldLayoutId id="2147485412" r:id="rId51"/>
    <p:sldLayoutId id="2147485413" r:id="rId52"/>
    <p:sldLayoutId id="2147485414" r:id="rId53"/>
    <p:sldLayoutId id="2147485415" r:id="rId54"/>
    <p:sldLayoutId id="2147485416" r:id="rId55"/>
    <p:sldLayoutId id="2147485417" r:id="rId56"/>
    <p:sldLayoutId id="2147485418" r:id="rId57"/>
    <p:sldLayoutId id="2147485419" r:id="rId58"/>
    <p:sldLayoutId id="2147485420" r:id="rId59"/>
    <p:sldLayoutId id="2147485421" r:id="rId60"/>
    <p:sldLayoutId id="2147485422" r:id="rId61"/>
    <p:sldLayoutId id="2147485423" r:id="rId62"/>
    <p:sldLayoutId id="2147485424" r:id="rId63"/>
    <p:sldLayoutId id="2147485425" r:id="rId64"/>
    <p:sldLayoutId id="2147485426" r:id="rId65"/>
    <p:sldLayoutId id="2147485427" r:id="rId66"/>
    <p:sldLayoutId id="2147485428" r:id="rId67"/>
    <p:sldLayoutId id="2147485429" r:id="rId68"/>
    <p:sldLayoutId id="2147485430" r:id="rId69"/>
    <p:sldLayoutId id="2147485431" r:id="rId70"/>
    <p:sldLayoutId id="2147485432" r:id="rId71"/>
    <p:sldLayoutId id="2147485433" r:id="rId72"/>
    <p:sldLayoutId id="2147485434" r:id="rId73"/>
    <p:sldLayoutId id="2147485435" r:id="rId74"/>
    <p:sldLayoutId id="2147485436" r:id="rId75"/>
    <p:sldLayoutId id="2147485437" r:id="rId76"/>
    <p:sldLayoutId id="2147485438" r:id="rId77"/>
    <p:sldLayoutId id="2147485439" r:id="rId78"/>
    <p:sldLayoutId id="2147485440" r:id="rId79"/>
    <p:sldLayoutId id="2147485441" r:id="rId80"/>
    <p:sldLayoutId id="2147485442" r:id="rId81"/>
    <p:sldLayoutId id="2147485443" r:id="rId82"/>
    <p:sldLayoutId id="2147485444" r:id="rId83"/>
    <p:sldLayoutId id="2147485445" r:id="rId84"/>
    <p:sldLayoutId id="2147485446" r:id="rId85"/>
    <p:sldLayoutId id="2147485447" r:id="rId86"/>
    <p:sldLayoutId id="2147485448" r:id="rId87"/>
    <p:sldLayoutId id="2147485449" r:id="rId88"/>
    <p:sldLayoutId id="2147485450" r:id="rId89"/>
    <p:sldLayoutId id="2147485451" r:id="rId90"/>
    <p:sldLayoutId id="2147485452" r:id="rId91"/>
    <p:sldLayoutId id="2147485453" r:id="rId92"/>
    <p:sldLayoutId id="2147485454" r:id="rId93"/>
    <p:sldLayoutId id="2147485455" r:id="rId94"/>
    <p:sldLayoutId id="2147485456" r:id="rId95"/>
    <p:sldLayoutId id="2147485457" r:id="rId96"/>
    <p:sldLayoutId id="2147485458" r:id="rId97"/>
    <p:sldLayoutId id="2147485459" r:id="rId98"/>
    <p:sldLayoutId id="2147485460" r:id="rId99"/>
    <p:sldLayoutId id="2147485461" r:id="rId100"/>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extLst>
              <a:ext uri="{28A0092B-C50C-407E-A947-70E740481C1C}">
                <a14:useLocalDpi xmlns:a14="http://schemas.microsoft.com/office/drawing/2010/main" val="0"/>
              </a:ext>
            </a:extLst>
          </a:blip>
          <a:srcRect/>
          <a:stretch>
            <a:fillRect/>
          </a:stretch>
        </p:blipFill>
        <p:spPr bwMode="auto">
          <a:xfrm>
            <a:off x="1" y="-1"/>
            <a:ext cx="12192003" cy="6858001"/>
          </a:xfrm>
          <a:prstGeom prst="rect">
            <a:avLst/>
          </a:prstGeom>
          <a:noFill/>
          <a:extLst>
            <a:ext uri="{909E8E84-426E-40dd-AFC4-6F175D3DCCD1}">
              <a14:hiddenFill xmlns="" xmlns:a14="http://schemas.microsoft.com/office/drawing/2010/main">
                <a:solidFill>
                  <a:srgbClr val="FFFFFF"/>
                </a:solidFill>
              </a14:hiddenFill>
            </a:ext>
          </a:extLst>
        </p:spPr>
      </p:pic>
      <p:grpSp>
        <p:nvGrpSpPr>
          <p:cNvPr id="8" name="Group 7"/>
          <p:cNvGrpSpPr/>
          <p:nvPr/>
        </p:nvGrpSpPr>
        <p:grpSpPr>
          <a:xfrm>
            <a:off x="-14288" y="1"/>
            <a:ext cx="12053888" cy="6858001"/>
            <a:chOff x="-14288" y="0"/>
            <a:chExt cx="12053888"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sp>
        </p:grpSp>
      </p:grpSp>
      <p:sp>
        <p:nvSpPr>
          <p:cNvPr id="2" name="Title Placeholder 1"/>
          <p:cNvSpPr>
            <a:spLocks noGrp="1"/>
          </p:cNvSpPr>
          <p:nvPr>
            <p:ph type="title"/>
          </p:nvPr>
        </p:nvSpPr>
        <p:spPr>
          <a:xfrm>
            <a:off x="1141414" y="618517"/>
            <a:ext cx="9905999" cy="1478571"/>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4" y="2249486"/>
            <a:ext cx="9905999" cy="3541715"/>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456921" y="5883276"/>
            <a:ext cx="2743200" cy="365125"/>
          </a:xfrm>
          <a:prstGeom prst="rect">
            <a:avLst/>
          </a:prstGeom>
        </p:spPr>
        <p:txBody>
          <a:bodyPr vert="horz" lIns="91440" tIns="45720" rIns="91440" bIns="45720" rtlCol="0" anchor="ctr"/>
          <a:lstStyle>
            <a:lvl1pPr algn="r">
              <a:defRPr sz="1051">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1141412" y="5883276"/>
            <a:ext cx="6239309" cy="365125"/>
          </a:xfrm>
          <a:prstGeom prst="rect">
            <a:avLst/>
          </a:prstGeom>
        </p:spPr>
        <p:txBody>
          <a:bodyPr vert="horz" lIns="91440" tIns="45720" rIns="91440" bIns="45720" rtlCol="0" anchor="ctr"/>
          <a:lstStyle>
            <a:lvl1pPr algn="l">
              <a:defRPr sz="1051" cap="all" baseline="0">
                <a:solidFill>
                  <a:schemeClr val="tx1">
                    <a:tint val="75000"/>
                  </a:schemeClr>
                </a:solidFill>
              </a:defRPr>
            </a:lvl1pPr>
          </a:lstStyle>
          <a:p>
            <a:r>
              <a:rPr lang="en-US"/>
              <a:t>Media Web Symposium 2025</a:t>
            </a:r>
          </a:p>
        </p:txBody>
      </p:sp>
      <p:sp>
        <p:nvSpPr>
          <p:cNvPr id="6" name="Slide Number Placeholder 5"/>
          <p:cNvSpPr>
            <a:spLocks noGrp="1"/>
          </p:cNvSpPr>
          <p:nvPr>
            <p:ph type="sldNum" sz="quarter" idx="4"/>
          </p:nvPr>
        </p:nvSpPr>
        <p:spPr>
          <a:xfrm>
            <a:off x="10276322" y="5883275"/>
            <a:ext cx="771089" cy="365125"/>
          </a:xfrm>
          <a:prstGeom prst="rect">
            <a:avLst/>
          </a:prstGeom>
        </p:spPr>
        <p:txBody>
          <a:bodyPr vert="horz" lIns="91440" tIns="45720" rIns="91440" bIns="45720" rtlCol="0" anchor="ctr"/>
          <a:lstStyle>
            <a:lvl1pPr algn="r">
              <a:defRPr sz="1051">
                <a:solidFill>
                  <a:schemeClr val="tx1">
                    <a:tint val="75000"/>
                  </a:schemeClr>
                </a:solidFill>
              </a:defRPr>
            </a:lvl1pPr>
          </a:lstStyle>
          <a:p>
            <a:fld id="{811FFCC4-8AA7-4FB5-BDD1-894CCF9ADE29}" type="slidenum">
              <a:rPr lang="en-US" smtClean="0"/>
              <a:t>‹#›</a:t>
            </a:fld>
            <a:endParaRPr lang="en-US"/>
          </a:p>
        </p:txBody>
      </p:sp>
    </p:spTree>
    <p:extLst>
      <p:ext uri="{BB962C8B-B14F-4D97-AF65-F5344CB8AC3E}">
        <p14:creationId xmlns:p14="http://schemas.microsoft.com/office/powerpoint/2010/main" val="1476076170"/>
      </p:ext>
    </p:extLst>
  </p:cSld>
  <p:clrMap bg1="dk1" tx1="lt1" bg2="dk2" tx2="lt2" accent1="accent1" accent2="accent2" accent3="accent3" accent4="accent4" accent5="accent5" accent6="accent6" hlink="hlink" folHlink="folHlink"/>
  <p:sldLayoutIdLst>
    <p:sldLayoutId id="2147485463" r:id="rId1"/>
    <p:sldLayoutId id="2147485464" r:id="rId2"/>
    <p:sldLayoutId id="2147485465" r:id="rId3"/>
    <p:sldLayoutId id="2147485466" r:id="rId4"/>
    <p:sldLayoutId id="2147485467" r:id="rId5"/>
    <p:sldLayoutId id="2147485468" r:id="rId6"/>
    <p:sldLayoutId id="2147485469" r:id="rId7"/>
    <p:sldLayoutId id="2147485470" r:id="rId8"/>
    <p:sldLayoutId id="2147485471" r:id="rId9"/>
    <p:sldLayoutId id="2147485472" r:id="rId10"/>
    <p:sldLayoutId id="2147485473" r:id="rId11"/>
    <p:sldLayoutId id="2147485474" r:id="rId12"/>
    <p:sldLayoutId id="2147485475" r:id="rId13"/>
    <p:sldLayoutId id="2147485476" r:id="rId14"/>
    <p:sldLayoutId id="2147485477" r:id="rId15"/>
    <p:sldLayoutId id="2147485478" r:id="rId16"/>
    <p:sldLayoutId id="2147485479" r:id="rId17"/>
  </p:sldLayoutIdLst>
  <p:hf sldNum="0" hdr="0" dt="0"/>
  <p:txStyles>
    <p:titleStyle>
      <a:lvl1pPr algn="l" defTabSz="914377"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594" indent="-228594" algn="l" defTabSz="914377"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783" indent="-228594" algn="l" defTabSz="914377"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2971" indent="-228594" algn="l" defTabSz="914377"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160" indent="-228594" algn="l" defTabSz="914377"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349" indent="-228594" algn="l" defTabSz="914377"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537" indent="-228594" algn="l" defTabSz="914377"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726" indent="-228594" algn="l" defTabSz="914377"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8914" indent="-228594" algn="l" defTabSz="914377"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103" indent="-228594" algn="l" defTabSz="914377"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301" y="1719073"/>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6"/>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5"/>
          </a:xfrm>
          <a:prstGeom prst="rect">
            <a:avLst/>
          </a:prstGeom>
        </p:spPr>
        <p:txBody>
          <a:bodyPr vert="horz" wrap="square" lIns="0" tIns="0" rIns="0" bIns="0" rtlCol="0" anchor="b">
            <a:spAutoFit/>
          </a:bodyPr>
          <a:lstStyle>
            <a:lvl1pPr marL="0" algn="l" defTabSz="685783"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Media Web Symposium 2025</a:t>
            </a:r>
          </a:p>
        </p:txBody>
      </p:sp>
    </p:spTree>
    <p:extLst>
      <p:ext uri="{BB962C8B-B14F-4D97-AF65-F5344CB8AC3E}">
        <p14:creationId xmlns:p14="http://schemas.microsoft.com/office/powerpoint/2010/main" val="638863967"/>
      </p:ext>
    </p:extLst>
  </p:cSld>
  <p:clrMap bg1="lt1" tx1="dk1" bg2="lt2" tx2="dk2" accent1="accent1" accent2="accent2" accent3="accent3" accent4="accent4" accent5="accent5" accent6="accent6" hlink="hlink" folHlink="folHlink"/>
  <p:sldLayoutIdLst>
    <p:sldLayoutId id="2147485481" r:id="rId1"/>
    <p:sldLayoutId id="2147485482" r:id="rId2"/>
    <p:sldLayoutId id="2147485483" r:id="rId3"/>
    <p:sldLayoutId id="2147485484" r:id="rId4"/>
    <p:sldLayoutId id="2147485485" r:id="rId5"/>
    <p:sldLayoutId id="2147485486" r:id="rId6"/>
    <p:sldLayoutId id="2147485487" r:id="rId7"/>
    <p:sldLayoutId id="2147485488" r:id="rId8"/>
    <p:sldLayoutId id="2147485489" r:id="rId9"/>
    <p:sldLayoutId id="2147485490" r:id="rId10"/>
    <p:sldLayoutId id="2147485491" r:id="rId11"/>
    <p:sldLayoutId id="2147485492" r:id="rId12"/>
    <p:sldLayoutId id="2147485493" r:id="rId13"/>
    <p:sldLayoutId id="2147485494" r:id="rId14"/>
    <p:sldLayoutId id="2147485495" r:id="rId15"/>
    <p:sldLayoutId id="2147485496" r:id="rId16"/>
    <p:sldLayoutId id="2147485497" r:id="rId17"/>
    <p:sldLayoutId id="2147485498" r:id="rId18"/>
    <p:sldLayoutId id="2147485499" r:id="rId19"/>
    <p:sldLayoutId id="2147485500" r:id="rId20"/>
    <p:sldLayoutId id="2147485501" r:id="rId21"/>
    <p:sldLayoutId id="2147485502" r:id="rId22"/>
    <p:sldLayoutId id="2147485503" r:id="rId23"/>
    <p:sldLayoutId id="2147485504" r:id="rId24"/>
    <p:sldLayoutId id="2147485505" r:id="rId25"/>
    <p:sldLayoutId id="2147485506" r:id="rId26"/>
    <p:sldLayoutId id="2147485507" r:id="rId27"/>
    <p:sldLayoutId id="2147485508" r:id="rId28"/>
    <p:sldLayoutId id="2147485509" r:id="rId29"/>
    <p:sldLayoutId id="2147485510" r:id="rId30"/>
    <p:sldLayoutId id="2147485511" r:id="rId31"/>
    <p:sldLayoutId id="2147485512" r:id="rId32"/>
    <p:sldLayoutId id="2147485513" r:id="rId33"/>
    <p:sldLayoutId id="2147485514" r:id="rId34"/>
    <p:sldLayoutId id="2147485515" r:id="rId35"/>
    <p:sldLayoutId id="2147485516" r:id="rId36"/>
    <p:sldLayoutId id="2147485517" r:id="rId37"/>
    <p:sldLayoutId id="2147485518" r:id="rId38"/>
    <p:sldLayoutId id="2147485519" r:id="rId39"/>
    <p:sldLayoutId id="2147485520" r:id="rId40"/>
    <p:sldLayoutId id="2147485521" r:id="rId41"/>
    <p:sldLayoutId id="2147485522" r:id="rId42"/>
    <p:sldLayoutId id="2147485523" r:id="rId43"/>
    <p:sldLayoutId id="2147485524" r:id="rId44"/>
    <p:sldLayoutId id="2147485525" r:id="rId45"/>
    <p:sldLayoutId id="2147485526" r:id="rId46"/>
    <p:sldLayoutId id="2147485527" r:id="rId47"/>
    <p:sldLayoutId id="2147485528" r:id="rId48"/>
    <p:sldLayoutId id="2147485529" r:id="rId49"/>
    <p:sldLayoutId id="2147485530" r:id="rId50"/>
    <p:sldLayoutId id="2147485531" r:id="rId51"/>
    <p:sldLayoutId id="2147485532" r:id="rId52"/>
    <p:sldLayoutId id="2147485533" r:id="rId53"/>
    <p:sldLayoutId id="2147485534" r:id="rId54"/>
    <p:sldLayoutId id="2147485535" r:id="rId55"/>
    <p:sldLayoutId id="2147485536" r:id="rId56"/>
    <p:sldLayoutId id="2147485537" r:id="rId57"/>
    <p:sldLayoutId id="2147485538" r:id="rId58"/>
    <p:sldLayoutId id="2147485539" r:id="rId59"/>
    <p:sldLayoutId id="2147485540" r:id="rId60"/>
    <p:sldLayoutId id="2147485541" r:id="rId61"/>
    <p:sldLayoutId id="2147485542" r:id="rId62"/>
    <p:sldLayoutId id="2147485543" r:id="rId63"/>
    <p:sldLayoutId id="2147485544" r:id="rId64"/>
    <p:sldLayoutId id="2147485545" r:id="rId65"/>
    <p:sldLayoutId id="2147485546" r:id="rId66"/>
    <p:sldLayoutId id="2147485547" r:id="rId67"/>
    <p:sldLayoutId id="2147485548" r:id="rId68"/>
    <p:sldLayoutId id="2147485549" r:id="rId69"/>
    <p:sldLayoutId id="2147485550" r:id="rId70"/>
    <p:sldLayoutId id="2147485551" r:id="rId71"/>
    <p:sldLayoutId id="2147485552" r:id="rId72"/>
    <p:sldLayoutId id="2147485553" r:id="rId73"/>
    <p:sldLayoutId id="2147485554" r:id="rId74"/>
    <p:sldLayoutId id="2147485555" r:id="rId75"/>
    <p:sldLayoutId id="2147485556" r:id="rId76"/>
    <p:sldLayoutId id="2147485557" r:id="rId77"/>
    <p:sldLayoutId id="2147485558" r:id="rId78"/>
    <p:sldLayoutId id="2147485559" r:id="rId79"/>
    <p:sldLayoutId id="2147485560" r:id="rId80"/>
    <p:sldLayoutId id="2147485561" r:id="rId81"/>
    <p:sldLayoutId id="2147485562" r:id="rId82"/>
    <p:sldLayoutId id="2147485563" r:id="rId83"/>
    <p:sldLayoutId id="2147485564" r:id="rId84"/>
    <p:sldLayoutId id="2147485565" r:id="rId85"/>
    <p:sldLayoutId id="2147485566" r:id="rId86"/>
    <p:sldLayoutId id="2147485567" r:id="rId87"/>
    <p:sldLayoutId id="2147485568" r:id="rId88"/>
    <p:sldLayoutId id="2147485569" r:id="rId89"/>
    <p:sldLayoutId id="2147485570" r:id="rId90"/>
    <p:sldLayoutId id="2147485571" r:id="rId91"/>
    <p:sldLayoutId id="2147485572" r:id="rId92"/>
    <p:sldLayoutId id="2147485573" r:id="rId93"/>
    <p:sldLayoutId id="2147485574" r:id="rId94"/>
    <p:sldLayoutId id="2147485575" r:id="rId95"/>
    <p:sldLayoutId id="2147485576" r:id="rId96"/>
    <p:sldLayoutId id="2147485577" r:id="rId97"/>
    <p:sldLayoutId id="2147485578" r:id="rId98"/>
    <p:sldLayoutId id="2147485579" r:id="rId99"/>
    <p:sldLayoutId id="2147485580" r:id="rId100"/>
    <p:sldLayoutId id="2147485581" r:id="rId101"/>
    <p:sldLayoutId id="2147485582" r:id="rId102"/>
    <p:sldLayoutId id="2147485583" r:id="rId103"/>
    <p:sldLayoutId id="2147485584" r:id="rId104"/>
    <p:sldLayoutId id="2147485585" r:id="rId105"/>
    <p:sldLayoutId id="2147485586" r:id="rId10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377"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46" indent="-171446" algn="l" defTabSz="914377"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891" indent="-152396" algn="l" defTabSz="914377" rtl="0" eaLnBrk="1" latinLnBrk="0" hangingPunct="1">
        <a:lnSpc>
          <a:spcPct val="100000"/>
        </a:lnSpc>
        <a:spcBef>
          <a:spcPts val="225"/>
        </a:spcBef>
        <a:spcAft>
          <a:spcPts val="225"/>
        </a:spcAft>
        <a:buClrTx/>
        <a:buFont typeface="Arial" panose="020B0604020202020204" pitchFamily="34" charset="0"/>
        <a:buChar char="•"/>
        <a:tabLst>
          <a:tab pos="2003375" algn="l"/>
        </a:tabLst>
        <a:defRPr sz="1600" kern="1200" baseline="0">
          <a:solidFill>
            <a:schemeClr val="tx2"/>
          </a:solidFill>
          <a:latin typeface="+mn-lt"/>
          <a:ea typeface="+mn-ea"/>
          <a:cs typeface="+mn-cs"/>
        </a:defRPr>
      </a:lvl2pPr>
      <a:lvl3pPr marL="457189" indent="-101597" algn="l" defTabSz="914377" rtl="0" eaLnBrk="1" latinLnBrk="0" hangingPunct="1">
        <a:lnSpc>
          <a:spcPct val="105000"/>
        </a:lnSpc>
        <a:spcBef>
          <a:spcPts val="151"/>
        </a:spcBef>
        <a:spcAft>
          <a:spcPts val="151"/>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486" indent="-100581" algn="l" defTabSz="914377"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1" indent="-174621" algn="l" defTabSz="914377"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377"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377"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377"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377"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gray">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5938" y="628016"/>
            <a:ext cx="11160126" cy="647700"/>
          </a:xfrm>
          <a:prstGeom prst="rect">
            <a:avLst/>
          </a:prstGeom>
        </p:spPr>
        <p:txBody>
          <a:bodyPr vert="horz" wrap="square" lIns="0" tIns="0" rIns="0" bIns="0" rtlCol="0" anchor="t">
            <a:noAutofit/>
          </a:bodyPr>
          <a:lstStyle/>
          <a:p>
            <a:r>
              <a:rPr lang="en-US"/>
              <a:t>Click to edit Parent title style</a:t>
            </a:r>
          </a:p>
        </p:txBody>
      </p:sp>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515938" y="1493520"/>
            <a:ext cx="11160126" cy="4672330"/>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515938" y="6396925"/>
            <a:ext cx="6359648" cy="118174"/>
          </a:xfrm>
          <a:prstGeom prst="rect">
            <a:avLst/>
          </a:prstGeom>
        </p:spPr>
        <p:txBody>
          <a:bodyPr vert="horz" wrap="square" lIns="0" tIns="0" rIns="0" bIns="0" rtlCol="0" anchor="b">
            <a:no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90000"/>
                  </a:schemeClr>
                </a:solidFill>
                <a:latin typeface="+mn-lt"/>
                <a:ea typeface="+mn-ea"/>
                <a:cs typeface="+mn-cs"/>
              </a:defRPr>
            </a:lvl1pPr>
          </a:lstStyle>
          <a:p>
            <a:r>
              <a:rPr lang="en-CA"/>
              <a:t>Media Web Symposium 2025</a:t>
            </a:r>
          </a:p>
        </p:txBody>
      </p:sp>
      <p:sp>
        <p:nvSpPr>
          <p:cNvPr id="98" name="TextBox 97"/>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Tree>
    <p:extLst>
      <p:ext uri="{BB962C8B-B14F-4D97-AF65-F5344CB8AC3E}">
        <p14:creationId xmlns:p14="http://schemas.microsoft.com/office/powerpoint/2010/main" val="1493367001"/>
      </p:ext>
    </p:extLst>
  </p:cSld>
  <p:clrMap bg1="dk1" tx1="lt1" bg2="dk2" tx2="lt2" accent1="accent1" accent2="accent2" accent3="accent3" accent4="accent4" accent5="accent5" accent6="accent6" hlink="hlink" folHlink="folHlink"/>
  <p:sldLayoutIdLst>
    <p:sldLayoutId id="2147485588" r:id="rId1"/>
    <p:sldLayoutId id="2147485589" r:id="rId2"/>
    <p:sldLayoutId id="2147485590" r:id="rId3"/>
    <p:sldLayoutId id="2147485591" r:id="rId4"/>
    <p:sldLayoutId id="2147485592" r:id="rId5"/>
    <p:sldLayoutId id="2147485593" r:id="rId6"/>
    <p:sldLayoutId id="2147485594" r:id="rId7"/>
    <p:sldLayoutId id="2147485595" r:id="rId8"/>
    <p:sldLayoutId id="2147485596" r:id="rId9"/>
    <p:sldLayoutId id="2147485597" r:id="rId10"/>
    <p:sldLayoutId id="2147485598" r:id="rId11"/>
    <p:sldLayoutId id="2147485599" r:id="rId12"/>
    <p:sldLayoutId id="2147485600" r:id="rId13"/>
    <p:sldLayoutId id="2147485601" r:id="rId14"/>
    <p:sldLayoutId id="2147485602" r:id="rId15"/>
    <p:sldLayoutId id="2147485603" r:id="rId16"/>
    <p:sldLayoutId id="2147485604" r:id="rId17"/>
    <p:sldLayoutId id="2147485605" r:id="rId18"/>
    <p:sldLayoutId id="2147485606" r:id="rId19"/>
    <p:sldLayoutId id="2147485607" r:id="rId20"/>
    <p:sldLayoutId id="2147485608" r:id="rId21"/>
    <p:sldLayoutId id="2147485609" r:id="rId22"/>
    <p:sldLayoutId id="2147485610" r:id="rId23"/>
    <p:sldLayoutId id="2147485611" r:id="rId24"/>
    <p:sldLayoutId id="2147485612" r:id="rId25"/>
    <p:sldLayoutId id="2147485613" r:id="rId26"/>
    <p:sldLayoutId id="2147485614" r:id="rId27"/>
    <p:sldLayoutId id="2147485615" r:id="rId28"/>
    <p:sldLayoutId id="2147485616" r:id="rId29"/>
    <p:sldLayoutId id="2147485617" r:id="rId30"/>
    <p:sldLayoutId id="2147485618" r:id="rId31"/>
    <p:sldLayoutId id="2147485619" r:id="rId32"/>
    <p:sldLayoutId id="2147485620" r:id="rId33"/>
    <p:sldLayoutId id="2147485621" r:id="rId34"/>
    <p:sldLayoutId id="2147485622" r:id="rId35"/>
    <p:sldLayoutId id="2147485623" r:id="rId36"/>
    <p:sldLayoutId id="2147485624" r:id="rId37"/>
    <p:sldLayoutId id="2147485625" r:id="rId38"/>
    <p:sldLayoutId id="2147485626" r:id="rId39"/>
    <p:sldLayoutId id="2147485627" r:id="rId40"/>
    <p:sldLayoutId id="2147485628" r:id="rId41"/>
    <p:sldLayoutId id="2147485629" r:id="rId42"/>
    <p:sldLayoutId id="2147485630" r:id="rId43"/>
    <p:sldLayoutId id="2147485631" r:id="rId44"/>
    <p:sldLayoutId id="2147485632" r:id="rId45"/>
    <p:sldLayoutId id="2147485633" r:id="rId46"/>
    <p:sldLayoutId id="2147485634" r:id="rId47"/>
    <p:sldLayoutId id="2147485635" r:id="rId48"/>
    <p:sldLayoutId id="2147485636" r:id="rId49"/>
    <p:sldLayoutId id="2147485637" r:id="rId50"/>
    <p:sldLayoutId id="2147485638" r:id="rId51"/>
    <p:sldLayoutId id="2147485639" r:id="rId52"/>
    <p:sldLayoutId id="2147485640" r:id="rId53"/>
    <p:sldLayoutId id="2147485641" r:id="rId54"/>
    <p:sldLayoutId id="2147485642" r:id="rId5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84000"/>
        </a:lnSpc>
        <a:spcBef>
          <a:spcPct val="0"/>
        </a:spcBef>
        <a:buNone/>
        <a:defRPr sz="2800" kern="2000" spc="-5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2" pos="325">
          <p15:clr>
            <a:srgbClr val="F26B43"/>
          </p15:clr>
        </p15:guide>
        <p15:guide id="4" orient="horz" pos="391">
          <p15:clr>
            <a:srgbClr val="F26B43"/>
          </p15:clr>
        </p15:guide>
        <p15:guide id="6" pos="7355">
          <p15:clr>
            <a:srgbClr val="F26B43"/>
          </p15:clr>
        </p15:guide>
        <p15:guide id="10" orient="horz" pos="4020">
          <p15:clr>
            <a:srgbClr val="F26B43"/>
          </p15:clr>
        </p15:guide>
        <p15:guide id="11" orient="horz" pos="3884">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86.xml"/></Relationships>
</file>

<file path=ppt/slides/_rels/slide12.xml.rels><?xml version="1.0" encoding="UTF-8" standalone="yes"?>
<Relationships xmlns="http://schemas.openxmlformats.org/package/2006/relationships"><Relationship Id="rId3" Type="http://schemas.openxmlformats.org/officeDocument/2006/relationships/image" Target="../media/image66.jpeg"/><Relationship Id="rId7" Type="http://schemas.openxmlformats.org/officeDocument/2006/relationships/image" Target="../media/image70.png"/><Relationship Id="rId2" Type="http://schemas.openxmlformats.org/officeDocument/2006/relationships/image" Target="../media/image65.png"/><Relationship Id="rId1" Type="http://schemas.openxmlformats.org/officeDocument/2006/relationships/slideLayout" Target="../slideLayouts/slideLayout32.xml"/><Relationship Id="rId6" Type="http://schemas.openxmlformats.org/officeDocument/2006/relationships/image" Target="../media/image69.jpeg"/><Relationship Id="rId5" Type="http://schemas.openxmlformats.org/officeDocument/2006/relationships/image" Target="../media/image68.jpeg"/><Relationship Id="rId4" Type="http://schemas.openxmlformats.org/officeDocument/2006/relationships/image" Target="../media/image67.png"/></Relationships>
</file>

<file path=ppt/slides/_rels/slide1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7.xml"/><Relationship Id="rId6" Type="http://schemas.openxmlformats.org/officeDocument/2006/relationships/image" Target="../media/image75.jpeg"/><Relationship Id="rId5" Type="http://schemas.openxmlformats.org/officeDocument/2006/relationships/image" Target="../media/image74.png"/><Relationship Id="rId4" Type="http://schemas.openxmlformats.org/officeDocument/2006/relationships/image" Target="../media/image73.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6.xml"/></Relationships>
</file>

<file path=ppt/slides/_rels/slide15.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package" Target="../embeddings/Microsoft_Visio_Drawing.vsdx"/><Relationship Id="rId1" Type="http://schemas.openxmlformats.org/officeDocument/2006/relationships/slideLayout" Target="../slideLayouts/slideLayout31.xml"/><Relationship Id="rId5" Type="http://schemas.openxmlformats.org/officeDocument/2006/relationships/image" Target="../media/image77.w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78.png"/><Relationship Id="rId4" Type="http://schemas.openxmlformats.org/officeDocument/2006/relationships/notesSlide" Target="../notesSlides/notesSlide6.xml"/></Relationships>
</file>

<file path=ppt/slides/_rels/slide17.xml.rels><?xml version="1.0" encoding="UTF-8" standalone="yes"?>
<Relationships xmlns="http://schemas.openxmlformats.org/package/2006/relationships"><Relationship Id="rId8" Type="http://schemas.openxmlformats.org/officeDocument/2006/relationships/image" Target="../media/image80.png"/><Relationship Id="rId3" Type="http://schemas.microsoft.com/office/2007/relationships/media" Target="../media/media3.mp4"/><Relationship Id="rId7" Type="http://schemas.openxmlformats.org/officeDocument/2006/relationships/image" Target="../media/image79.png"/><Relationship Id="rId2" Type="http://schemas.microsoft.com/office/2007/relationships/media" Target="../media/media2.mp4"/><Relationship Id="rId1" Type="http://schemas.openxmlformats.org/officeDocument/2006/relationships/video" Target="NULL" TargetMode="External"/><Relationship Id="rId6" Type="http://schemas.openxmlformats.org/officeDocument/2006/relationships/notesSlide" Target="../notesSlides/notesSlide7.xml"/><Relationship Id="rId5" Type="http://schemas.openxmlformats.org/officeDocument/2006/relationships/slideLayout" Target="../slideLayouts/slideLayout25.xml"/><Relationship Id="rId4" Type="http://schemas.openxmlformats.org/officeDocument/2006/relationships/video" Target="../media/media3.mp4"/></Relationships>
</file>

<file path=ppt/slides/_rels/slide18.xml.rels><?xml version="1.0" encoding="UTF-8" standalone="yes"?>
<Relationships xmlns="http://schemas.openxmlformats.org/package/2006/relationships"><Relationship Id="rId8" Type="http://schemas.openxmlformats.org/officeDocument/2006/relationships/package" Target="../embeddings/Microsoft_Visio_Drawing4.vsdx"/><Relationship Id="rId3" Type="http://schemas.openxmlformats.org/officeDocument/2006/relationships/image" Target="../media/image81.emf"/><Relationship Id="rId7" Type="http://schemas.openxmlformats.org/officeDocument/2006/relationships/image" Target="../media/image83.emf"/><Relationship Id="rId2" Type="http://schemas.openxmlformats.org/officeDocument/2006/relationships/package" Target="../embeddings/Microsoft_Visio_Drawing1.vsdx"/><Relationship Id="rId1" Type="http://schemas.openxmlformats.org/officeDocument/2006/relationships/slideLayout" Target="../slideLayouts/slideLayout31.xml"/><Relationship Id="rId6" Type="http://schemas.openxmlformats.org/officeDocument/2006/relationships/package" Target="../embeddings/Microsoft_Visio_Drawing3.vsdx"/><Relationship Id="rId11" Type="http://schemas.openxmlformats.org/officeDocument/2006/relationships/image" Target="../media/image85.emf"/><Relationship Id="rId5" Type="http://schemas.openxmlformats.org/officeDocument/2006/relationships/image" Target="../media/image82.emf"/><Relationship Id="rId10" Type="http://schemas.openxmlformats.org/officeDocument/2006/relationships/package" Target="../embeddings/Microsoft_Visio_Drawing5.vsdx"/><Relationship Id="rId4" Type="http://schemas.openxmlformats.org/officeDocument/2006/relationships/package" Target="../embeddings/Microsoft_Visio_Drawing2.vsdx"/><Relationship Id="rId9" Type="http://schemas.openxmlformats.org/officeDocument/2006/relationships/image" Target="../media/image84.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05.xml"/></Relationships>
</file>

<file path=ppt/slides/_rels/slide2.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png"/><Relationship Id="rId1" Type="http://schemas.openxmlformats.org/officeDocument/2006/relationships/slideLayout" Target="../slideLayouts/slideLayout5.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20.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package" Target="../embeddings/Microsoft_Visio_Drawing6.vsdx"/><Relationship Id="rId1" Type="http://schemas.openxmlformats.org/officeDocument/2006/relationships/slideLayout" Target="../slideLayouts/slideLayout105.xml"/><Relationship Id="rId5" Type="http://schemas.openxmlformats.org/officeDocument/2006/relationships/image" Target="../media/image87.emf"/><Relationship Id="rId4" Type="http://schemas.openxmlformats.org/officeDocument/2006/relationships/package" Target="../embeddings/Microsoft_Visio_Drawing7.vsdx"/></Relationships>
</file>

<file path=ppt/slides/_rels/slide21.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26.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22.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5.xml"/><Relationship Id="rId4" Type="http://schemas.openxmlformats.org/officeDocument/2006/relationships/image" Target="../media/image90.png"/></Relationships>
</file>

<file path=ppt/slides/_rels/slide23.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86.xml"/></Relationships>
</file>

<file path=ppt/slides/_rels/slide25.xml.rels><?xml version="1.0" encoding="UTF-8" standalone="yes"?>
<Relationships xmlns="http://schemas.openxmlformats.org/package/2006/relationships"><Relationship Id="rId3" Type="http://schemas.openxmlformats.org/officeDocument/2006/relationships/hyperlink" Target="https://dashif.org/events/special-sessions/#special-sessions-2022" TargetMode="External"/><Relationship Id="rId2" Type="http://schemas.openxmlformats.org/officeDocument/2006/relationships/hyperlink" Target="https://tinyurl.com/cta5004spec" TargetMode="External"/><Relationship Id="rId1" Type="http://schemas.openxmlformats.org/officeDocument/2006/relationships/slideLayout" Target="../slideLayouts/slideLayout104.xml"/><Relationship Id="rId5" Type="http://schemas.openxmlformats.org/officeDocument/2006/relationships/image" Target="../media/image94.jpeg"/><Relationship Id="rId4" Type="http://schemas.openxmlformats.org/officeDocument/2006/relationships/image" Target="../media/image93.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7.x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package" Target="../embeddings/Microsoft_Visio_Drawing8.vsdx"/><Relationship Id="rId1" Type="http://schemas.openxmlformats.org/officeDocument/2006/relationships/slideLayout" Target="../slideLayouts/slideLayout25.xml"/><Relationship Id="rId6" Type="http://schemas.openxmlformats.org/officeDocument/2006/relationships/image" Target="../media/image97.png"/><Relationship Id="rId5" Type="http://schemas.openxmlformats.org/officeDocument/2006/relationships/image" Target="../media/image96.emf"/><Relationship Id="rId4" Type="http://schemas.openxmlformats.org/officeDocument/2006/relationships/package" Target="../embeddings/Microsoft_Visio_Drawing9.vsdx"/></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6.xml"/></Relationships>
</file>

<file path=ppt/slides/_rels/slide29.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package" Target="../embeddings/Microsoft_Visio_Drawing.vsdx"/><Relationship Id="rId1" Type="http://schemas.openxmlformats.org/officeDocument/2006/relationships/slideLayout" Target="../slideLayouts/slideLayout2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package" Target="../embeddings/Microsoft_Visio_Drawing.vsdx"/><Relationship Id="rId1" Type="http://schemas.openxmlformats.org/officeDocument/2006/relationships/slideLayout" Target="../slideLayouts/slideLayout26.xml"/></Relationships>
</file>

<file path=ppt/slides/_rels/slide31.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package" Target="../embeddings/Microsoft_Visio_Drawing.vsdx"/><Relationship Id="rId1" Type="http://schemas.openxmlformats.org/officeDocument/2006/relationships/slideLayout" Target="../slideLayouts/slideLayout26.xml"/></Relationships>
</file>

<file path=ppt/slides/_rels/slide32.x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image" Target="../media/image98.png"/><Relationship Id="rId1" Type="http://schemas.openxmlformats.org/officeDocument/2006/relationships/slideLayout" Target="../slideLayouts/slideLayout2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6.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8.xml"/><Relationship Id="rId1" Type="http://schemas.openxmlformats.org/officeDocument/2006/relationships/slideLayout" Target="../slideLayouts/slideLayout106.xml"/></Relationships>
</file>

<file path=ppt/slides/_rels/slide37.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8.jpeg"/><Relationship Id="rId1" Type="http://schemas.openxmlformats.org/officeDocument/2006/relationships/slideLayout" Target="../slideLayouts/slideLayout107.xml"/><Relationship Id="rId5" Type="http://schemas.openxmlformats.org/officeDocument/2006/relationships/image" Target="../media/image103.png"/><Relationship Id="rId4" Type="http://schemas.openxmlformats.org/officeDocument/2006/relationships/image" Target="../media/image102.png"/></Relationships>
</file>

<file path=ppt/slides/_rels/slide38.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diagramLayout" Target="../diagrams/layout4.xml"/><Relationship Id="rId7" Type="http://schemas.openxmlformats.org/officeDocument/2006/relationships/image" Target="../media/image110.jpeg"/><Relationship Id="rId2" Type="http://schemas.openxmlformats.org/officeDocument/2006/relationships/diagramData" Target="../diagrams/data4.xml"/><Relationship Id="rId1" Type="http://schemas.openxmlformats.org/officeDocument/2006/relationships/slideLayout" Target="../slideLayouts/slideLayout148.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 Id="rId9" Type="http://schemas.openxmlformats.org/officeDocument/2006/relationships/image" Target="../media/image112.gif"/></Relationships>
</file>

<file path=ppt/slides/_rels/slide39.xml.rels><?xml version="1.0" encoding="UTF-8" standalone="yes"?>
<Relationships xmlns="http://schemas.openxmlformats.org/package/2006/relationships"><Relationship Id="rId8" Type="http://schemas.openxmlformats.org/officeDocument/2006/relationships/image" Target="../media/image118.svg"/><Relationship Id="rId13" Type="http://schemas.openxmlformats.org/officeDocument/2006/relationships/image" Target="../media/image123.png"/><Relationship Id="rId3" Type="http://schemas.openxmlformats.org/officeDocument/2006/relationships/image" Target="../media/image113.png"/><Relationship Id="rId7" Type="http://schemas.openxmlformats.org/officeDocument/2006/relationships/image" Target="../media/image117.png"/><Relationship Id="rId12" Type="http://schemas.openxmlformats.org/officeDocument/2006/relationships/image" Target="../media/image122.svg"/><Relationship Id="rId2" Type="http://schemas.openxmlformats.org/officeDocument/2006/relationships/notesSlide" Target="../notesSlides/notesSlide9.xml"/><Relationship Id="rId1" Type="http://schemas.openxmlformats.org/officeDocument/2006/relationships/slideLayout" Target="../slideLayouts/slideLayout281.xml"/><Relationship Id="rId6" Type="http://schemas.openxmlformats.org/officeDocument/2006/relationships/image" Target="../media/image116.svg"/><Relationship Id="rId11" Type="http://schemas.openxmlformats.org/officeDocument/2006/relationships/image" Target="../media/image121.png"/><Relationship Id="rId5" Type="http://schemas.openxmlformats.org/officeDocument/2006/relationships/image" Target="../media/image115.png"/><Relationship Id="rId10" Type="http://schemas.openxmlformats.org/officeDocument/2006/relationships/image" Target="../media/image120.svg"/><Relationship Id="rId4" Type="http://schemas.openxmlformats.org/officeDocument/2006/relationships/image" Target="../media/image114.svg"/><Relationship Id="rId9" Type="http://schemas.openxmlformats.org/officeDocument/2006/relationships/image" Target="../media/image119.png"/></Relationships>
</file>

<file path=ppt/slides/_rels/slide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hyperlink" Target="https://www.3gpp.org/ftp/workshop/2024-05-08_3GPP_Stage1_IMT2030_UC_WS/Docs/" TargetMode="External"/><Relationship Id="rId13" Type="http://schemas.openxmlformats.org/officeDocument/2006/relationships/hyperlink" Target="https://www.3gpp.org/ftp/tsg_sa/TSG_SA/TSGS_105_Melbourne_2024-09/Docs/SP-241391.zip" TargetMode="External"/><Relationship Id="rId3" Type="http://schemas.openxmlformats.org/officeDocument/2006/relationships/image" Target="../media/image124.png"/><Relationship Id="rId7" Type="http://schemas.openxmlformats.org/officeDocument/2006/relationships/hyperlink" Target="https://www.3gpp.org/ftp/workshop/2024-05-08_3GPP_Stage1_IMT2030_UC_WS/Docs/SWS-240025.zip" TargetMode="External"/><Relationship Id="rId12" Type="http://schemas.openxmlformats.org/officeDocument/2006/relationships/image" Target="../media/image131.png"/><Relationship Id="rId2" Type="http://schemas.openxmlformats.org/officeDocument/2006/relationships/image" Target="../media/image2.jpg"/><Relationship Id="rId1" Type="http://schemas.openxmlformats.org/officeDocument/2006/relationships/slideLayout" Target="../slideLayouts/slideLayout2.xml"/><Relationship Id="rId6" Type="http://schemas.openxmlformats.org/officeDocument/2006/relationships/image" Target="../media/image127.svg"/><Relationship Id="rId11" Type="http://schemas.openxmlformats.org/officeDocument/2006/relationships/image" Target="../media/image130.png"/><Relationship Id="rId5" Type="http://schemas.openxmlformats.org/officeDocument/2006/relationships/image" Target="../media/image126.png"/><Relationship Id="rId15" Type="http://schemas.openxmlformats.org/officeDocument/2006/relationships/hyperlink" Target="http://www.3gpp.org/ftp/tsg_ran/TSG_RAN/TSGR_106/Docs/RP-243327.zip" TargetMode="External"/><Relationship Id="rId10" Type="http://schemas.openxmlformats.org/officeDocument/2006/relationships/image" Target="../media/image129.png"/><Relationship Id="rId4" Type="http://schemas.openxmlformats.org/officeDocument/2006/relationships/image" Target="../media/image125.svg"/><Relationship Id="rId9" Type="http://schemas.openxmlformats.org/officeDocument/2006/relationships/image" Target="../media/image128.png"/><Relationship Id="rId14" Type="http://schemas.openxmlformats.org/officeDocument/2006/relationships/hyperlink" Target="http://www.3gpp.org/ftp/tsg_ran/TSG_RAN/TSGR_106/Docs/RP-243292.zip" TargetMode="External"/></Relationships>
</file>

<file path=ppt/slides/_rels/slide44.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3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56.jpg"/><Relationship Id="rId7" Type="http://schemas.openxmlformats.org/officeDocument/2006/relationships/image" Target="../media/image60.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59.jpeg"/><Relationship Id="rId5" Type="http://schemas.openxmlformats.org/officeDocument/2006/relationships/image" Target="../media/image58.jpeg"/><Relationship Id="rId4" Type="http://schemas.openxmlformats.org/officeDocument/2006/relationships/image" Target="../media/image57.jpeg"/></Relationships>
</file>

<file path=ppt/slides/_rels/slide6.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2.jpg"/><Relationship Id="rId4" Type="http://schemas.openxmlformats.org/officeDocument/2006/relationships/image" Target="../media/image63.emf"/></Relationships>
</file>

<file path=ppt/slides/_rels/slide7.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7DC4DE7F-DCEA-4804-9910-D86AC58F773E}"/>
              </a:ext>
            </a:extLst>
          </p:cNvPr>
          <p:cNvSpPr>
            <a:spLocks noGrp="1"/>
          </p:cNvSpPr>
          <p:nvPr>
            <p:ph type="title"/>
          </p:nvPr>
        </p:nvSpPr>
        <p:spPr>
          <a:xfrm>
            <a:off x="1090613" y="2438401"/>
            <a:ext cx="8308145" cy="1855788"/>
          </a:xfrm>
        </p:spPr>
        <p:txBody>
          <a:bodyPr/>
          <a:lstStyle/>
          <a:p>
            <a:pPr eaLnBrk="1" hangingPunct="1"/>
            <a:r>
              <a:rPr lang="en-GB" altLang="en-US" sz="5400" dirty="0">
                <a:latin typeface="Montserrat" panose="00000500000000000000" pitchFamily="50" charset="0"/>
              </a:rPr>
              <a:t>5G-Advanced Media Delivery, Audio &amp; Video Services</a:t>
            </a:r>
          </a:p>
        </p:txBody>
      </p:sp>
      <p:sp>
        <p:nvSpPr>
          <p:cNvPr id="4099" name="Text Placeholder 2">
            <a:extLst>
              <a:ext uri="{FF2B5EF4-FFF2-40B4-BE49-F238E27FC236}">
                <a16:creationId xmlns:a16="http://schemas.microsoft.com/office/drawing/2014/main" id="{65109CE4-3B5E-4CA5-887C-00ECE79A9F63}"/>
              </a:ext>
            </a:extLst>
          </p:cNvPr>
          <p:cNvSpPr>
            <a:spLocks noGrp="1"/>
          </p:cNvSpPr>
          <p:nvPr>
            <p:ph type="body" idx="4294967295"/>
          </p:nvPr>
        </p:nvSpPr>
        <p:spPr>
          <a:xfrm>
            <a:off x="1173162" y="4497388"/>
            <a:ext cx="9278937" cy="1296987"/>
          </a:xfrm>
        </p:spPr>
        <p:txBody>
          <a:bodyPr rtlCol="0">
            <a:normAutofit fontScale="55000" lnSpcReduction="20000"/>
          </a:bodyPr>
          <a:lstStyle/>
          <a:p>
            <a:pPr marL="0" indent="0">
              <a:spcBef>
                <a:spcPts val="0"/>
              </a:spcBef>
              <a:buFontTx/>
              <a:buNone/>
              <a:defRPr/>
            </a:pPr>
            <a:r>
              <a:rPr lang="en-GB" sz="3200" b="1" dirty="0">
                <a:solidFill>
                  <a:schemeClr val="accent2">
                    <a:lumMod val="75000"/>
                  </a:schemeClr>
                </a:solidFill>
                <a:latin typeface="Montserrat" panose="00000500000000000000" pitchFamily="50" charset="0"/>
              </a:rPr>
              <a:t>Frédéric Gabin (Dolby Laboratories)</a:t>
            </a:r>
            <a:br>
              <a:rPr lang="en-GB" sz="3200" b="1" dirty="0">
                <a:solidFill>
                  <a:schemeClr val="accent2">
                    <a:lumMod val="75000"/>
                  </a:schemeClr>
                </a:solidFill>
                <a:latin typeface="Montserrat" panose="00000500000000000000" pitchFamily="50" charset="0"/>
              </a:rPr>
            </a:br>
            <a:endParaRPr lang="en-GB" sz="3200" b="1" dirty="0">
              <a:solidFill>
                <a:schemeClr val="accent2">
                  <a:lumMod val="75000"/>
                </a:schemeClr>
              </a:solidFill>
              <a:latin typeface="Montserrat" panose="00000500000000000000" pitchFamily="50" charset="0"/>
            </a:endParaRPr>
          </a:p>
          <a:p>
            <a:pPr marL="0" indent="0">
              <a:spcBef>
                <a:spcPts val="0"/>
              </a:spcBef>
              <a:buFontTx/>
              <a:buNone/>
              <a:defRPr/>
            </a:pPr>
            <a:r>
              <a:rPr lang="en-GB" sz="3200" dirty="0">
                <a:solidFill>
                  <a:schemeClr val="accent2">
                    <a:lumMod val="75000"/>
                  </a:schemeClr>
                </a:solidFill>
                <a:latin typeface="Montserrat" panose="00000500000000000000" pitchFamily="50" charset="0"/>
              </a:rPr>
              <a:t>Outgoing Chair of 3GPP SA4 (</a:t>
            </a:r>
            <a:r>
              <a:rPr lang="en-US" sz="3200" dirty="0">
                <a:solidFill>
                  <a:schemeClr val="accent2">
                    <a:lumMod val="75000"/>
                  </a:schemeClr>
                </a:solidFill>
                <a:latin typeface="Montserrat" panose="00000500000000000000" pitchFamily="50" charset="0"/>
              </a:rPr>
              <a:t>Multimedia Codecs, Systems and Services</a:t>
            </a:r>
            <a:r>
              <a:rPr lang="en-GB" sz="3200" dirty="0">
                <a:solidFill>
                  <a:schemeClr val="accent2">
                    <a:lumMod val="75000"/>
                  </a:schemeClr>
                </a:solidFill>
                <a:latin typeface="Montserrat" panose="00000500000000000000" pitchFamily="50" charset="0"/>
              </a:rPr>
              <a:t>)</a:t>
            </a:r>
          </a:p>
          <a:p>
            <a:pPr marL="0" indent="0">
              <a:spcBef>
                <a:spcPts val="0"/>
              </a:spcBef>
              <a:buFontTx/>
              <a:buNone/>
              <a:defRPr/>
            </a:pPr>
            <a:endParaRPr lang="en-GB" sz="3200" dirty="0">
              <a:solidFill>
                <a:schemeClr val="accent2">
                  <a:lumMod val="75000"/>
                </a:schemeClr>
              </a:solidFill>
              <a:latin typeface="Montserrat" panose="00000500000000000000" pitchFamily="50" charset="0"/>
            </a:endParaRPr>
          </a:p>
          <a:p>
            <a:pPr marL="0" indent="0">
              <a:spcBef>
                <a:spcPts val="0"/>
              </a:spcBef>
              <a:buFontTx/>
              <a:buNone/>
              <a:defRPr/>
            </a:pPr>
            <a:r>
              <a:rPr lang="en-US" sz="2000" dirty="0">
                <a:solidFill>
                  <a:schemeClr val="accent2">
                    <a:lumMod val="75000"/>
                  </a:schemeClr>
                </a:solidFill>
                <a:latin typeface="Montserrat" panose="00000500000000000000" pitchFamily="50" charset="0"/>
              </a:rPr>
              <a:t>25</a:t>
            </a:r>
            <a:r>
              <a:rPr lang="en-US" sz="2000" baseline="30000" dirty="0">
                <a:solidFill>
                  <a:schemeClr val="accent2">
                    <a:lumMod val="75000"/>
                  </a:schemeClr>
                </a:solidFill>
                <a:latin typeface="Montserrat" panose="00000500000000000000" pitchFamily="50" charset="0"/>
              </a:rPr>
              <a:t>th</a:t>
            </a:r>
            <a:r>
              <a:rPr lang="en-US" sz="2000" dirty="0">
                <a:solidFill>
                  <a:schemeClr val="accent2">
                    <a:lumMod val="75000"/>
                  </a:schemeClr>
                </a:solidFill>
                <a:latin typeface="Montserrat" panose="00000500000000000000" pitchFamily="50" charset="0"/>
              </a:rPr>
              <a:t> June 2025</a:t>
            </a:r>
          </a:p>
          <a:p>
            <a:pPr marL="0" indent="0">
              <a:spcBef>
                <a:spcPts val="0"/>
              </a:spcBef>
              <a:buFontTx/>
              <a:buNone/>
              <a:defRPr/>
            </a:pPr>
            <a:r>
              <a:rPr lang="en-US" sz="2000" dirty="0">
                <a:solidFill>
                  <a:schemeClr val="accent2">
                    <a:lumMod val="75000"/>
                  </a:schemeClr>
                </a:solidFill>
                <a:latin typeface="Montserrat" panose="00000500000000000000" pitchFamily="50" charset="0"/>
              </a:rPr>
              <a:t>12</a:t>
            </a:r>
            <a:r>
              <a:rPr lang="en-US" sz="2000" baseline="30000" dirty="0">
                <a:solidFill>
                  <a:schemeClr val="accent2">
                    <a:lumMod val="75000"/>
                  </a:schemeClr>
                </a:solidFill>
                <a:latin typeface="Montserrat" panose="00000500000000000000" pitchFamily="50" charset="0"/>
              </a:rPr>
              <a:t>th</a:t>
            </a:r>
            <a:r>
              <a:rPr lang="en-US" sz="2000" dirty="0">
                <a:solidFill>
                  <a:schemeClr val="accent2">
                    <a:lumMod val="75000"/>
                  </a:schemeClr>
                </a:solidFill>
                <a:latin typeface="Montserrat" panose="00000500000000000000" pitchFamily="50" charset="0"/>
              </a:rPr>
              <a:t> FOKUS Media Web Symposium</a:t>
            </a:r>
            <a:endParaRPr lang="en-GB" sz="2000" dirty="0">
              <a:solidFill>
                <a:schemeClr val="accent2">
                  <a:lumMod val="75000"/>
                </a:schemeClr>
              </a:solidFill>
              <a:latin typeface="Montserrat" panose="00000500000000000000" pitchFamily="50" charset="0"/>
            </a:endParaRPr>
          </a:p>
        </p:txBody>
      </p:sp>
      <p:pic>
        <p:nvPicPr>
          <p:cNvPr id="3" name="Picture 2" descr="A blue and white advertisement&#10;&#10;AI-generated content may be incorrect.">
            <a:extLst>
              <a:ext uri="{FF2B5EF4-FFF2-40B4-BE49-F238E27FC236}">
                <a16:creationId xmlns:a16="http://schemas.microsoft.com/office/drawing/2014/main" id="{B729F514-F876-B9F1-6883-35ABBC83D8B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23498" y="1523999"/>
            <a:ext cx="9111212" cy="4760609"/>
          </a:xfrm>
          <a:prstGeom prst="rect">
            <a:avLst/>
          </a:prstGeom>
        </p:spPr>
      </p:pic>
    </p:spTree>
  </p:cSld>
  <p:clrMapOvr>
    <a:masterClrMapping/>
  </p:clrMapOvr>
  <p:transition>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A649154-26F6-F168-9DDB-94E29D2F30F9}"/>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5</a:t>
            </a:r>
          </a:p>
        </p:txBody>
      </p:sp>
      <p:sp>
        <p:nvSpPr>
          <p:cNvPr id="3" name="Title 2">
            <a:extLst>
              <a:ext uri="{FF2B5EF4-FFF2-40B4-BE49-F238E27FC236}">
                <a16:creationId xmlns:a16="http://schemas.microsoft.com/office/drawing/2014/main" id="{9B78EC5E-A425-3EB8-F9FF-ED9C0213F73B}"/>
              </a:ext>
            </a:extLst>
          </p:cNvPr>
          <p:cNvSpPr>
            <a:spLocks noGrp="1"/>
          </p:cNvSpPr>
          <p:nvPr>
            <p:ph type="title"/>
          </p:nvPr>
        </p:nvSpPr>
        <p:spPr>
          <a:xfrm>
            <a:off x="495300" y="642644"/>
            <a:ext cx="11187112" cy="361959"/>
          </a:xfrm>
        </p:spPr>
        <p:txBody>
          <a:bodyPr/>
          <a:lstStyle/>
          <a:p>
            <a:r>
              <a:rPr lang="de-DE"/>
              <a:t>Selected Technologies for Media Services</a:t>
            </a:r>
            <a:endParaRPr lang="en-US"/>
          </a:p>
        </p:txBody>
      </p:sp>
      <p:graphicFrame>
        <p:nvGraphicFramePr>
          <p:cNvPr id="6" name="Content Placeholder 5">
            <a:extLst>
              <a:ext uri="{FF2B5EF4-FFF2-40B4-BE49-F238E27FC236}">
                <a16:creationId xmlns:a16="http://schemas.microsoft.com/office/drawing/2014/main" id="{A1779142-4C01-8D8B-9428-250C9B08ED55}"/>
              </a:ext>
            </a:extLst>
          </p:cNvPr>
          <p:cNvGraphicFramePr>
            <a:graphicFrameLocks noGrp="1"/>
          </p:cNvGraphicFramePr>
          <p:nvPr>
            <p:ph sz="quarter" idx="14"/>
          </p:nvPr>
        </p:nvGraphicFramePr>
        <p:xfrm>
          <a:off x="495300" y="1719263"/>
          <a:ext cx="11187113" cy="46815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ubtitle 4">
            <a:extLst>
              <a:ext uri="{FF2B5EF4-FFF2-40B4-BE49-F238E27FC236}">
                <a16:creationId xmlns:a16="http://schemas.microsoft.com/office/drawing/2014/main" id="{FFAE0D30-94B2-8C62-2792-89029974070F}"/>
              </a:ext>
            </a:extLst>
          </p:cNvPr>
          <p:cNvSpPr>
            <a:spLocks noGrp="1"/>
          </p:cNvSpPr>
          <p:nvPr>
            <p:ph type="subTitle" idx="1"/>
          </p:nvPr>
        </p:nvSpPr>
        <p:spPr/>
        <p:txBody>
          <a:bodyPr/>
          <a:lstStyle/>
          <a:p>
            <a:r>
              <a:rPr lang="en-US" dirty="0"/>
              <a:t>3GPP is addressing the issue to profile technologies for 3GPP Services and Media Service Enablers</a:t>
            </a:r>
          </a:p>
        </p:txBody>
      </p:sp>
    </p:spTree>
    <p:extLst>
      <p:ext uri="{BB962C8B-B14F-4D97-AF65-F5344CB8AC3E}">
        <p14:creationId xmlns:p14="http://schemas.microsoft.com/office/powerpoint/2010/main" val="2816033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0E6247-A874-9A1C-31B7-5C41AAD08906}"/>
            </a:ext>
          </a:extLst>
        </p:cNvPr>
        <p:cNvGrpSpPr/>
        <p:nvPr/>
      </p:nvGrpSpPr>
      <p:grpSpPr>
        <a:xfrm>
          <a:off x="0" y="0"/>
          <a:ext cx="0" cy="0"/>
          <a:chOff x="0" y="0"/>
          <a:chExt cx="0" cy="0"/>
        </a:xfrm>
      </p:grpSpPr>
      <p:sp>
        <p:nvSpPr>
          <p:cNvPr id="8" name="Title 7">
            <a:extLst>
              <a:ext uri="{FF2B5EF4-FFF2-40B4-BE49-F238E27FC236}">
                <a16:creationId xmlns:a16="http://schemas.microsoft.com/office/drawing/2014/main" id="{8E905FE3-183C-7048-D88E-D8B3454519F7}"/>
              </a:ext>
            </a:extLst>
          </p:cNvPr>
          <p:cNvSpPr>
            <a:spLocks noGrp="1"/>
          </p:cNvSpPr>
          <p:nvPr>
            <p:ph type="title"/>
          </p:nvPr>
        </p:nvSpPr>
        <p:spPr>
          <a:xfrm>
            <a:off x="495298" y="3593167"/>
            <a:ext cx="8829675" cy="722955"/>
          </a:xfrm>
        </p:spPr>
        <p:txBody>
          <a:bodyPr/>
          <a:lstStyle/>
          <a:p>
            <a:r>
              <a:rPr lang="en-US" dirty="0"/>
              <a:t>Video Topics</a:t>
            </a:r>
          </a:p>
        </p:txBody>
      </p:sp>
      <p:sp>
        <p:nvSpPr>
          <p:cNvPr id="3" name="Subtitle 2">
            <a:extLst>
              <a:ext uri="{FF2B5EF4-FFF2-40B4-BE49-F238E27FC236}">
                <a16:creationId xmlns:a16="http://schemas.microsoft.com/office/drawing/2014/main" id="{55DEFC14-C94E-2B77-D3CD-D4C62714CC9A}"/>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26788854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45FB5F6-E568-59BC-36CB-6597787D7F9C}"/>
              </a:ext>
            </a:extLst>
          </p:cNvPr>
          <p:cNvSpPr>
            <a:spLocks noGrp="1"/>
          </p:cNvSpPr>
          <p:nvPr>
            <p:ph type="title"/>
          </p:nvPr>
        </p:nvSpPr>
        <p:spPr/>
        <p:txBody>
          <a:bodyPr/>
          <a:lstStyle/>
          <a:p>
            <a:r>
              <a:rPr lang="en-US" dirty="0"/>
              <a:t>Characterization and Traffic Characteristics</a:t>
            </a:r>
          </a:p>
        </p:txBody>
      </p:sp>
      <p:sp>
        <p:nvSpPr>
          <p:cNvPr id="15" name="Content Placeholder 14">
            <a:extLst>
              <a:ext uri="{FF2B5EF4-FFF2-40B4-BE49-F238E27FC236}">
                <a16:creationId xmlns:a16="http://schemas.microsoft.com/office/drawing/2014/main" id="{757A90CD-17E7-3AA7-FBFF-39CD72C0BC98}"/>
              </a:ext>
            </a:extLst>
          </p:cNvPr>
          <p:cNvSpPr>
            <a:spLocks noGrp="1"/>
          </p:cNvSpPr>
          <p:nvPr>
            <p:ph sz="quarter" idx="16"/>
          </p:nvPr>
        </p:nvSpPr>
        <p:spPr>
          <a:xfrm>
            <a:off x="495299" y="5169455"/>
            <a:ext cx="5466587" cy="1289534"/>
          </a:xfrm>
        </p:spPr>
        <p:txBody>
          <a:bodyPr>
            <a:normAutofit lnSpcReduction="10000"/>
          </a:bodyPr>
          <a:lstStyle/>
          <a:p>
            <a:r>
              <a:rPr lang="en-US" dirty="0"/>
              <a:t>Under well-defined typical mobile test conditions, codecs are evaluated for potential improvements and results are documented</a:t>
            </a:r>
          </a:p>
          <a:p>
            <a:r>
              <a:rPr lang="en-US" dirty="0"/>
              <a:t>2D video (TR 26.955), Beyond 2D (TR 26.956)</a:t>
            </a:r>
          </a:p>
        </p:txBody>
      </p:sp>
      <p:sp>
        <p:nvSpPr>
          <p:cNvPr id="16" name="Content Placeholder 15">
            <a:extLst>
              <a:ext uri="{FF2B5EF4-FFF2-40B4-BE49-F238E27FC236}">
                <a16:creationId xmlns:a16="http://schemas.microsoft.com/office/drawing/2014/main" id="{504BD797-10D2-727E-611C-FB794C39FC6D}"/>
              </a:ext>
            </a:extLst>
          </p:cNvPr>
          <p:cNvSpPr>
            <a:spLocks noGrp="1"/>
          </p:cNvSpPr>
          <p:nvPr>
            <p:ph sz="quarter" idx="17"/>
          </p:nvPr>
        </p:nvSpPr>
        <p:spPr/>
        <p:txBody>
          <a:bodyPr vert="horz" lIns="0" tIns="0" rIns="0" bIns="0" rtlCol="0">
            <a:normAutofit/>
          </a:bodyPr>
          <a:lstStyle/>
          <a:p>
            <a:r>
              <a:rPr lang="en-US" dirty="0"/>
              <a:t>Among others, SA4 is responsible to guide other 3GPP groups concerning required QoS parameters, </a:t>
            </a:r>
            <a:r>
              <a:rPr lang="en-US" b="1" dirty="0">
                <a:solidFill>
                  <a:schemeClr val="bg2"/>
                </a:solidFill>
              </a:rPr>
              <a:t>traffic characteristics </a:t>
            </a:r>
            <a:r>
              <a:rPr lang="en-US" dirty="0"/>
              <a:t>and other system implications of media services</a:t>
            </a:r>
          </a:p>
          <a:p>
            <a:pPr lvl="1"/>
            <a:r>
              <a:rPr lang="en-US" dirty="0"/>
              <a:t>TR 26.925, primarily literature research was conducted and collected to get static bitrates</a:t>
            </a:r>
          </a:p>
          <a:p>
            <a:pPr lvl="1"/>
            <a:r>
              <a:rPr lang="en-US" dirty="0"/>
              <a:t>TR 26.926, a pseudo evaluation framework was built to get to traffic patterns, but this was already partially supported by collected traces.</a:t>
            </a:r>
          </a:p>
          <a:p>
            <a:r>
              <a:rPr lang="en-US" dirty="0"/>
              <a:t>Moving forward, plans to work with real-world traffic patterns, either by </a:t>
            </a:r>
          </a:p>
          <a:p>
            <a:pPr lvl="1"/>
            <a:r>
              <a:rPr lang="en-US" dirty="0"/>
              <a:t>directly measuring services, or </a:t>
            </a:r>
          </a:p>
          <a:p>
            <a:pPr lvl="1"/>
            <a:r>
              <a:rPr lang="en-US" dirty="0"/>
              <a:t>by measuring traffic from well defined frameworks</a:t>
            </a:r>
          </a:p>
          <a:p>
            <a:r>
              <a:rPr lang="en-US" dirty="0"/>
              <a:t>The impact of 3GPP QoS to services needs to be mapped to </a:t>
            </a:r>
            <a:r>
              <a:rPr lang="en-US" dirty="0" err="1"/>
              <a:t>QoE</a:t>
            </a:r>
            <a:endParaRPr lang="en-US" dirty="0"/>
          </a:p>
        </p:txBody>
      </p:sp>
      <p:sp>
        <p:nvSpPr>
          <p:cNvPr id="14" name="Subtitle 13">
            <a:extLst>
              <a:ext uri="{FF2B5EF4-FFF2-40B4-BE49-F238E27FC236}">
                <a16:creationId xmlns:a16="http://schemas.microsoft.com/office/drawing/2014/main" id="{04A26E73-3655-77F0-1E17-E8FCCB0C3902}"/>
              </a:ext>
            </a:extLst>
          </p:cNvPr>
          <p:cNvSpPr>
            <a:spLocks noGrp="1"/>
          </p:cNvSpPr>
          <p:nvPr>
            <p:ph type="subTitle" idx="1"/>
          </p:nvPr>
        </p:nvSpPr>
        <p:spPr/>
        <p:txBody>
          <a:bodyPr/>
          <a:lstStyle/>
          <a:p>
            <a:r>
              <a:rPr lang="en-US" dirty="0"/>
              <a:t>Supporting industry and other working groups</a:t>
            </a:r>
          </a:p>
        </p:txBody>
      </p:sp>
      <p:grpSp>
        <p:nvGrpSpPr>
          <p:cNvPr id="7" name="Group 6">
            <a:extLst>
              <a:ext uri="{FF2B5EF4-FFF2-40B4-BE49-F238E27FC236}">
                <a16:creationId xmlns:a16="http://schemas.microsoft.com/office/drawing/2014/main" id="{260DF41A-CEFF-91C5-AE98-53F9D4711951}"/>
              </a:ext>
            </a:extLst>
          </p:cNvPr>
          <p:cNvGrpSpPr/>
          <p:nvPr/>
        </p:nvGrpSpPr>
        <p:grpSpPr>
          <a:xfrm>
            <a:off x="626320" y="1553930"/>
            <a:ext cx="5190821" cy="3441561"/>
            <a:chOff x="7808913" y="3890185"/>
            <a:chExt cx="4381500" cy="2872935"/>
          </a:xfrm>
        </p:grpSpPr>
        <p:pic>
          <p:nvPicPr>
            <p:cNvPr id="8" name="Picture 2">
              <a:extLst>
                <a:ext uri="{FF2B5EF4-FFF2-40B4-BE49-F238E27FC236}">
                  <a16:creationId xmlns:a16="http://schemas.microsoft.com/office/drawing/2014/main" id="{2C82D534-58F3-330A-045D-33A88EDE98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08913" y="4115170"/>
              <a:ext cx="43815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descr="Bildergebnis für HEVC">
              <a:extLst>
                <a:ext uri="{FF2B5EF4-FFF2-40B4-BE49-F238E27FC236}">
                  <a16:creationId xmlns:a16="http://schemas.microsoft.com/office/drawing/2014/main" id="{B60C46BD-B059-7388-387B-BD055582D2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42704" y="4732431"/>
              <a:ext cx="914399" cy="351109"/>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6" descr="Bildergebnis für AVC logo H.264">
              <a:extLst>
                <a:ext uri="{FF2B5EF4-FFF2-40B4-BE49-F238E27FC236}">
                  <a16:creationId xmlns:a16="http://schemas.microsoft.com/office/drawing/2014/main" id="{42C2FAEE-0A5F-9F7D-6168-716E94C744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17625" y="3890185"/>
              <a:ext cx="764556" cy="764556"/>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8" descr="Bildergebnis für VVC">
              <a:extLst>
                <a:ext uri="{FF2B5EF4-FFF2-40B4-BE49-F238E27FC236}">
                  <a16:creationId xmlns:a16="http://schemas.microsoft.com/office/drawing/2014/main" id="{E7E12D30-2602-58AB-5182-FE5CF9D052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42704" y="5724913"/>
              <a:ext cx="914399" cy="51436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0" descr="Bildergebnis für EVC logo video">
              <a:extLst>
                <a:ext uri="{FF2B5EF4-FFF2-40B4-BE49-F238E27FC236}">
                  <a16:creationId xmlns:a16="http://schemas.microsoft.com/office/drawing/2014/main" id="{FD951E8E-3085-5A0D-F882-2E0DDA9120D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42704" y="6370546"/>
              <a:ext cx="914399" cy="375645"/>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4">
              <a:extLst>
                <a:ext uri="{FF2B5EF4-FFF2-40B4-BE49-F238E27FC236}">
                  <a16:creationId xmlns:a16="http://schemas.microsoft.com/office/drawing/2014/main" id="{98CDDFE0-B08B-7A65-A656-8717D4C4B07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59190" y="6035900"/>
              <a:ext cx="681426" cy="378191"/>
            </a:xfrm>
            <a:prstGeom prst="rect">
              <a:avLst/>
            </a:prstGeom>
            <a:noFill/>
            <a:extLst>
              <a:ext uri="{909E8E84-426E-40DD-AFC4-6F175D3DCCD1}">
                <a14:hiddenFill xmlns:a14="http://schemas.microsoft.com/office/drawing/2010/main">
                  <a:solidFill>
                    <a:srgbClr val="FFFFFF"/>
                  </a:solidFill>
                </a14:hiddenFill>
              </a:ext>
            </a:extLst>
          </p:spPr>
        </p:pic>
      </p:grpSp>
      <p:sp>
        <p:nvSpPr>
          <p:cNvPr id="18" name="Footer Placeholder 17">
            <a:extLst>
              <a:ext uri="{FF2B5EF4-FFF2-40B4-BE49-F238E27FC236}">
                <a16:creationId xmlns:a16="http://schemas.microsoft.com/office/drawing/2014/main" id="{E10BDA4D-9D28-62C4-88BA-B600D055B428}"/>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5</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spTree>
    <p:extLst>
      <p:ext uri="{BB962C8B-B14F-4D97-AF65-F5344CB8AC3E}">
        <p14:creationId xmlns:p14="http://schemas.microsoft.com/office/powerpoint/2010/main" val="1114261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29A652-51AC-0E0F-50A2-7F041D1ABB01}"/>
            </a:ext>
          </a:extLst>
        </p:cNvPr>
        <p:cNvGrpSpPr/>
        <p:nvPr/>
      </p:nvGrpSpPr>
      <p:grpSpPr>
        <a:xfrm>
          <a:off x="0" y="0"/>
          <a:ext cx="0" cy="0"/>
          <a:chOff x="0" y="0"/>
          <a:chExt cx="0" cy="0"/>
        </a:xfrm>
      </p:grpSpPr>
      <p:sp>
        <p:nvSpPr>
          <p:cNvPr id="4" name="Title 3">
            <a:extLst>
              <a:ext uri="{FF2B5EF4-FFF2-40B4-BE49-F238E27FC236}">
                <a16:creationId xmlns:a16="http://schemas.microsoft.com/office/drawing/2014/main" id="{F4A65990-DBA3-3C0B-1848-45D82408BBB2}"/>
              </a:ext>
            </a:extLst>
          </p:cNvPr>
          <p:cNvSpPr>
            <a:spLocks noGrp="1"/>
          </p:cNvSpPr>
          <p:nvPr>
            <p:ph type="title"/>
          </p:nvPr>
        </p:nvSpPr>
        <p:spPr/>
        <p:txBody>
          <a:bodyPr/>
          <a:lstStyle/>
          <a:p>
            <a:r>
              <a:rPr lang="en-US" dirty="0"/>
              <a:t>Format Interoperability and profiling</a:t>
            </a:r>
          </a:p>
        </p:txBody>
      </p:sp>
      <p:sp>
        <p:nvSpPr>
          <p:cNvPr id="5" name="Subtitle 4">
            <a:extLst>
              <a:ext uri="{FF2B5EF4-FFF2-40B4-BE49-F238E27FC236}">
                <a16:creationId xmlns:a16="http://schemas.microsoft.com/office/drawing/2014/main" id="{8B4E1696-643D-9E7D-17FE-BB1A4B087854}"/>
              </a:ext>
            </a:extLst>
          </p:cNvPr>
          <p:cNvSpPr>
            <a:spLocks noGrp="1"/>
          </p:cNvSpPr>
          <p:nvPr>
            <p:ph type="subTitle" idx="1"/>
          </p:nvPr>
        </p:nvSpPr>
        <p:spPr/>
        <p:txBody>
          <a:bodyPr/>
          <a:lstStyle/>
          <a:p>
            <a:r>
              <a:rPr lang="en-US" dirty="0"/>
              <a:t>Global, different services, different devices, across ecosystem</a:t>
            </a:r>
          </a:p>
        </p:txBody>
      </p:sp>
      <p:grpSp>
        <p:nvGrpSpPr>
          <p:cNvPr id="2" name="Group 1">
            <a:extLst>
              <a:ext uri="{FF2B5EF4-FFF2-40B4-BE49-F238E27FC236}">
                <a16:creationId xmlns:a16="http://schemas.microsoft.com/office/drawing/2014/main" id="{88831E57-28EE-B087-E989-A2C50DC28943}"/>
              </a:ext>
            </a:extLst>
          </p:cNvPr>
          <p:cNvGrpSpPr/>
          <p:nvPr/>
        </p:nvGrpSpPr>
        <p:grpSpPr>
          <a:xfrm flipH="1">
            <a:off x="0" y="1371959"/>
            <a:ext cx="2647405" cy="1212763"/>
            <a:chOff x="1064240" y="2657768"/>
            <a:chExt cx="3772442" cy="1770626"/>
          </a:xfrm>
        </p:grpSpPr>
        <p:pic>
          <p:nvPicPr>
            <p:cNvPr id="3" name="Picture 2">
              <a:extLst>
                <a:ext uri="{FF2B5EF4-FFF2-40B4-BE49-F238E27FC236}">
                  <a16:creationId xmlns:a16="http://schemas.microsoft.com/office/drawing/2014/main" id="{72A47AC9-9736-49C2-4D77-2C8957F761A0}"/>
                </a:ext>
              </a:extLst>
            </p:cNvPr>
            <p:cNvPicPr>
              <a:picLocks noChangeAspect="1"/>
            </p:cNvPicPr>
            <p:nvPr/>
          </p:nvPicPr>
          <p:blipFill>
            <a:blip r:embed="rId2">
              <a:alphaModFix amt="89000"/>
              <a:extLst>
                <a:ext uri="{BEBA8EAE-BF5A-486C-A8C5-ECC9F3942E4B}">
                  <a14:imgProps xmlns:a14="http://schemas.microsoft.com/office/drawing/2010/main">
                    <a14:imgLayer>
                      <a14:imgEffect>
                        <a14:colorTemperature colorTemp="5693"/>
                      </a14:imgEffect>
                      <a14:imgEffect>
                        <a14:saturation sat="219000"/>
                      </a14:imgEffect>
                    </a14:imgLayer>
                  </a14:imgProps>
                </a:ext>
              </a:extLst>
            </a:blip>
            <a:stretch>
              <a:fillRect/>
            </a:stretch>
          </p:blipFill>
          <p:spPr>
            <a:xfrm>
              <a:off x="1064240" y="2657768"/>
              <a:ext cx="3146208" cy="1770626"/>
            </a:xfrm>
            <a:prstGeom prst="rect">
              <a:avLst/>
            </a:prstGeom>
          </p:spPr>
        </p:pic>
        <p:pic>
          <p:nvPicPr>
            <p:cNvPr id="6" name="Picture 5">
              <a:extLst>
                <a:ext uri="{FF2B5EF4-FFF2-40B4-BE49-F238E27FC236}">
                  <a16:creationId xmlns:a16="http://schemas.microsoft.com/office/drawing/2014/main" id="{76CC8E2D-8842-6603-0E17-5A120A188397}"/>
                </a:ext>
              </a:extLst>
            </p:cNvPr>
            <p:cNvPicPr>
              <a:picLocks noChangeAspect="1"/>
            </p:cNvPicPr>
            <p:nvPr/>
          </p:nvPicPr>
          <p:blipFill>
            <a:blip r:embed="rId3">
              <a:alphaModFix amt="50000"/>
            </a:blip>
            <a:stretch>
              <a:fillRect/>
            </a:stretch>
          </p:blipFill>
          <p:spPr>
            <a:xfrm>
              <a:off x="2308159" y="3429000"/>
              <a:ext cx="1351850" cy="760758"/>
            </a:xfrm>
            <a:prstGeom prst="rect">
              <a:avLst/>
            </a:prstGeom>
          </p:spPr>
        </p:pic>
        <p:pic>
          <p:nvPicPr>
            <p:cNvPr id="7" name="Picture 6">
              <a:extLst>
                <a:ext uri="{FF2B5EF4-FFF2-40B4-BE49-F238E27FC236}">
                  <a16:creationId xmlns:a16="http://schemas.microsoft.com/office/drawing/2014/main" id="{DDC37C3F-6A80-9BAC-BAF2-65D95235BB6B}"/>
                </a:ext>
              </a:extLst>
            </p:cNvPr>
            <p:cNvPicPr>
              <a:picLocks noChangeAspect="1"/>
            </p:cNvPicPr>
            <p:nvPr/>
          </p:nvPicPr>
          <p:blipFill>
            <a:blip r:embed="rId4">
              <a:alphaModFix amt="50000"/>
            </a:blip>
            <a:stretch>
              <a:fillRect/>
            </a:stretch>
          </p:blipFill>
          <p:spPr>
            <a:xfrm>
              <a:off x="3488318" y="3136400"/>
              <a:ext cx="1348364" cy="760758"/>
            </a:xfrm>
            <a:prstGeom prst="rect">
              <a:avLst/>
            </a:prstGeom>
          </p:spPr>
        </p:pic>
      </p:grpSp>
      <p:grpSp>
        <p:nvGrpSpPr>
          <p:cNvPr id="8" name="Group 7">
            <a:extLst>
              <a:ext uri="{FF2B5EF4-FFF2-40B4-BE49-F238E27FC236}">
                <a16:creationId xmlns:a16="http://schemas.microsoft.com/office/drawing/2014/main" id="{8089B8B8-E55E-5216-8004-06DE4EEBDF43}"/>
              </a:ext>
            </a:extLst>
          </p:cNvPr>
          <p:cNvGrpSpPr/>
          <p:nvPr/>
        </p:nvGrpSpPr>
        <p:grpSpPr>
          <a:xfrm>
            <a:off x="9809450" y="4884190"/>
            <a:ext cx="2979908" cy="1401674"/>
            <a:chOff x="1064240" y="2657768"/>
            <a:chExt cx="3772442" cy="1770626"/>
          </a:xfrm>
        </p:grpSpPr>
        <p:pic>
          <p:nvPicPr>
            <p:cNvPr id="9" name="Picture 8">
              <a:extLst>
                <a:ext uri="{FF2B5EF4-FFF2-40B4-BE49-F238E27FC236}">
                  <a16:creationId xmlns:a16="http://schemas.microsoft.com/office/drawing/2014/main" id="{E5557A32-EFF6-C75F-52A6-3B4A7064F941}"/>
                </a:ext>
              </a:extLst>
            </p:cNvPr>
            <p:cNvPicPr>
              <a:picLocks noChangeAspect="1"/>
            </p:cNvPicPr>
            <p:nvPr/>
          </p:nvPicPr>
          <p:blipFill>
            <a:blip r:embed="rId2">
              <a:alphaModFix amt="89000"/>
              <a:extLst>
                <a:ext uri="{BEBA8EAE-BF5A-486C-A8C5-ECC9F3942E4B}">
                  <a14:imgProps xmlns:a14="http://schemas.microsoft.com/office/drawing/2010/main">
                    <a14:imgLayer>
                      <a14:imgEffect>
                        <a14:colorTemperature colorTemp="5693"/>
                      </a14:imgEffect>
                      <a14:imgEffect>
                        <a14:saturation sat="219000"/>
                      </a14:imgEffect>
                    </a14:imgLayer>
                  </a14:imgProps>
                </a:ext>
              </a:extLst>
            </a:blip>
            <a:stretch>
              <a:fillRect/>
            </a:stretch>
          </p:blipFill>
          <p:spPr>
            <a:xfrm>
              <a:off x="1064240" y="2657768"/>
              <a:ext cx="3146208" cy="1770626"/>
            </a:xfrm>
            <a:prstGeom prst="rect">
              <a:avLst/>
            </a:prstGeom>
          </p:spPr>
        </p:pic>
        <p:pic>
          <p:nvPicPr>
            <p:cNvPr id="10" name="Picture 9">
              <a:extLst>
                <a:ext uri="{FF2B5EF4-FFF2-40B4-BE49-F238E27FC236}">
                  <a16:creationId xmlns:a16="http://schemas.microsoft.com/office/drawing/2014/main" id="{005CE862-F54F-632D-336D-2A96403FCB03}"/>
                </a:ext>
              </a:extLst>
            </p:cNvPr>
            <p:cNvPicPr>
              <a:picLocks noChangeAspect="1"/>
            </p:cNvPicPr>
            <p:nvPr/>
          </p:nvPicPr>
          <p:blipFill>
            <a:blip r:embed="rId3">
              <a:alphaModFix amt="50000"/>
            </a:blip>
            <a:stretch>
              <a:fillRect/>
            </a:stretch>
          </p:blipFill>
          <p:spPr>
            <a:xfrm>
              <a:off x="2308159" y="3429000"/>
              <a:ext cx="1351850" cy="760758"/>
            </a:xfrm>
            <a:prstGeom prst="rect">
              <a:avLst/>
            </a:prstGeom>
          </p:spPr>
        </p:pic>
        <p:pic>
          <p:nvPicPr>
            <p:cNvPr id="11" name="Picture 10">
              <a:extLst>
                <a:ext uri="{FF2B5EF4-FFF2-40B4-BE49-F238E27FC236}">
                  <a16:creationId xmlns:a16="http://schemas.microsoft.com/office/drawing/2014/main" id="{6C8B190A-C694-5F6B-2AD0-D154E1497033}"/>
                </a:ext>
              </a:extLst>
            </p:cNvPr>
            <p:cNvPicPr>
              <a:picLocks noChangeAspect="1"/>
            </p:cNvPicPr>
            <p:nvPr/>
          </p:nvPicPr>
          <p:blipFill>
            <a:blip r:embed="rId4">
              <a:alphaModFix amt="50000"/>
            </a:blip>
            <a:stretch>
              <a:fillRect/>
            </a:stretch>
          </p:blipFill>
          <p:spPr>
            <a:xfrm>
              <a:off x="3488318" y="3136400"/>
              <a:ext cx="1348364" cy="760758"/>
            </a:xfrm>
            <a:prstGeom prst="rect">
              <a:avLst/>
            </a:prstGeom>
          </p:spPr>
        </p:pic>
      </p:grpSp>
      <p:grpSp>
        <p:nvGrpSpPr>
          <p:cNvPr id="12" name="Group 11">
            <a:extLst>
              <a:ext uri="{FF2B5EF4-FFF2-40B4-BE49-F238E27FC236}">
                <a16:creationId xmlns:a16="http://schemas.microsoft.com/office/drawing/2014/main" id="{6428C1E3-155C-368A-8641-67C4CB56646D}"/>
              </a:ext>
            </a:extLst>
          </p:cNvPr>
          <p:cNvGrpSpPr>
            <a:grpSpLocks noChangeAspect="1"/>
          </p:cNvGrpSpPr>
          <p:nvPr/>
        </p:nvGrpSpPr>
        <p:grpSpPr>
          <a:xfrm>
            <a:off x="1745548" y="2648163"/>
            <a:ext cx="552771" cy="1024681"/>
            <a:chOff x="5434013" y="2201863"/>
            <a:chExt cx="1323975" cy="2454275"/>
          </a:xfrm>
        </p:grpSpPr>
        <p:sp>
          <p:nvSpPr>
            <p:cNvPr id="13" name="Freeform 5">
              <a:extLst>
                <a:ext uri="{FF2B5EF4-FFF2-40B4-BE49-F238E27FC236}">
                  <a16:creationId xmlns:a16="http://schemas.microsoft.com/office/drawing/2014/main" id="{19BA6D02-2936-125F-178D-ABFBE00CFB60}"/>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icrosoft Sans Serif"/>
                <a:ea typeface="+mn-ea"/>
                <a:cs typeface="+mn-cs"/>
              </a:endParaRPr>
            </a:p>
          </p:txBody>
        </p:sp>
        <p:sp>
          <p:nvSpPr>
            <p:cNvPr id="14" name="Freeform: Shape 35">
              <a:extLst>
                <a:ext uri="{FF2B5EF4-FFF2-40B4-BE49-F238E27FC236}">
                  <a16:creationId xmlns:a16="http://schemas.microsoft.com/office/drawing/2014/main" id="{1E61F987-1B36-DB43-C730-7194FC5BEDD8}"/>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icrosoft Sans Serif"/>
                <a:ea typeface="+mn-ea"/>
                <a:cs typeface="+mn-cs"/>
              </a:endParaRPr>
            </a:p>
          </p:txBody>
        </p:sp>
      </p:grpSp>
      <p:grpSp>
        <p:nvGrpSpPr>
          <p:cNvPr id="15" name="Group 14">
            <a:extLst>
              <a:ext uri="{FF2B5EF4-FFF2-40B4-BE49-F238E27FC236}">
                <a16:creationId xmlns:a16="http://schemas.microsoft.com/office/drawing/2014/main" id="{12A16D40-42C0-82CA-167A-AF5676475BBA}"/>
              </a:ext>
            </a:extLst>
          </p:cNvPr>
          <p:cNvGrpSpPr>
            <a:grpSpLocks noChangeAspect="1"/>
          </p:cNvGrpSpPr>
          <p:nvPr/>
        </p:nvGrpSpPr>
        <p:grpSpPr>
          <a:xfrm>
            <a:off x="10845660" y="3109957"/>
            <a:ext cx="747083" cy="1384882"/>
            <a:chOff x="5434013" y="2201863"/>
            <a:chExt cx="1323975" cy="2454275"/>
          </a:xfrm>
        </p:grpSpPr>
        <p:sp>
          <p:nvSpPr>
            <p:cNvPr id="16" name="Freeform 5">
              <a:extLst>
                <a:ext uri="{FF2B5EF4-FFF2-40B4-BE49-F238E27FC236}">
                  <a16:creationId xmlns:a16="http://schemas.microsoft.com/office/drawing/2014/main" id="{684DEFB5-0ABE-2679-4062-9A4AB4B595D3}"/>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icrosoft Sans Serif"/>
                <a:ea typeface="+mn-ea"/>
                <a:cs typeface="+mn-cs"/>
              </a:endParaRPr>
            </a:p>
          </p:txBody>
        </p:sp>
        <p:sp>
          <p:nvSpPr>
            <p:cNvPr id="17" name="Freeform: Shape 35">
              <a:extLst>
                <a:ext uri="{FF2B5EF4-FFF2-40B4-BE49-F238E27FC236}">
                  <a16:creationId xmlns:a16="http://schemas.microsoft.com/office/drawing/2014/main" id="{042F34BB-69EB-3CE4-D8CF-C85580AD99FA}"/>
                </a:ext>
              </a:extLst>
            </p:cNvPr>
            <p:cNvSpPr>
              <a:spLocks/>
            </p:cNvSpPr>
            <p:nvPr/>
          </p:nvSpPr>
          <p:spPr bwMode="auto">
            <a:xfrm>
              <a:off x="5518151" y="2286001"/>
              <a:ext cx="1155700" cy="2239962"/>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icrosoft Sans Serif"/>
                <a:ea typeface="+mn-ea"/>
                <a:cs typeface="+mn-cs"/>
              </a:endParaRPr>
            </a:p>
          </p:txBody>
        </p:sp>
      </p:grpSp>
      <p:grpSp>
        <p:nvGrpSpPr>
          <p:cNvPr id="18" name="Group 17">
            <a:extLst>
              <a:ext uri="{FF2B5EF4-FFF2-40B4-BE49-F238E27FC236}">
                <a16:creationId xmlns:a16="http://schemas.microsoft.com/office/drawing/2014/main" id="{8E943272-95FF-5591-15B7-1DFB51A3D257}"/>
              </a:ext>
            </a:extLst>
          </p:cNvPr>
          <p:cNvGrpSpPr>
            <a:grpSpLocks noChangeAspect="1"/>
          </p:cNvGrpSpPr>
          <p:nvPr/>
        </p:nvGrpSpPr>
        <p:grpSpPr>
          <a:xfrm>
            <a:off x="597523" y="2733623"/>
            <a:ext cx="937200" cy="937200"/>
            <a:chOff x="1379506" y="1978346"/>
            <a:chExt cx="1774947" cy="1774947"/>
          </a:xfrm>
        </p:grpSpPr>
        <p:grpSp>
          <p:nvGrpSpPr>
            <p:cNvPr id="19" name="Group 18">
              <a:extLst>
                <a:ext uri="{FF2B5EF4-FFF2-40B4-BE49-F238E27FC236}">
                  <a16:creationId xmlns:a16="http://schemas.microsoft.com/office/drawing/2014/main" id="{F7BF614A-5B0C-1EE3-6657-E54F40872C0D}"/>
                </a:ext>
              </a:extLst>
            </p:cNvPr>
            <p:cNvGrpSpPr/>
            <p:nvPr/>
          </p:nvGrpSpPr>
          <p:grpSpPr>
            <a:xfrm>
              <a:off x="1379506" y="1978346"/>
              <a:ext cx="1774947" cy="1774947"/>
              <a:chOff x="1379506" y="1978346"/>
              <a:chExt cx="1774947" cy="1774947"/>
            </a:xfrm>
          </p:grpSpPr>
          <p:sp>
            <p:nvSpPr>
              <p:cNvPr id="23" name="Freeform 5">
                <a:extLst>
                  <a:ext uri="{FF2B5EF4-FFF2-40B4-BE49-F238E27FC236}">
                    <a16:creationId xmlns:a16="http://schemas.microsoft.com/office/drawing/2014/main" id="{FFD721E4-FCE3-E71C-756C-03A4E7119575}"/>
                  </a:ext>
                </a:extLst>
              </p:cNvPr>
              <p:cNvSpPr>
                <a:spLocks noEditPoints="1"/>
              </p:cNvSpPr>
              <p:nvPr/>
            </p:nvSpPr>
            <p:spPr bwMode="auto">
              <a:xfrm>
                <a:off x="1379506" y="1978346"/>
                <a:ext cx="1774947" cy="1774947"/>
              </a:xfrm>
              <a:custGeom>
                <a:avLst/>
                <a:gdLst>
                  <a:gd name="T0" fmla="*/ 604 w 1209"/>
                  <a:gd name="T1" fmla="*/ 1131 h 1209"/>
                  <a:gd name="T2" fmla="*/ 78 w 1209"/>
                  <a:gd name="T3" fmla="*/ 604 h 1209"/>
                  <a:gd name="T4" fmla="*/ 604 w 1209"/>
                  <a:gd name="T5" fmla="*/ 78 h 1209"/>
                  <a:gd name="T6" fmla="*/ 1131 w 1209"/>
                  <a:gd name="T7" fmla="*/ 604 h 1209"/>
                  <a:gd name="T8" fmla="*/ 604 w 1209"/>
                  <a:gd name="T9" fmla="*/ 1131 h 1209"/>
                  <a:gd name="T10" fmla="*/ 604 w 1209"/>
                  <a:gd name="T11" fmla="*/ 0 h 1209"/>
                  <a:gd name="T12" fmla="*/ 0 w 1209"/>
                  <a:gd name="T13" fmla="*/ 604 h 1209"/>
                  <a:gd name="T14" fmla="*/ 604 w 1209"/>
                  <a:gd name="T15" fmla="*/ 1209 h 1209"/>
                  <a:gd name="T16" fmla="*/ 1209 w 1209"/>
                  <a:gd name="T17" fmla="*/ 604 h 1209"/>
                  <a:gd name="T18" fmla="*/ 604 w 1209"/>
                  <a:gd name="T19" fmla="*/ 0 h 1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9" h="1209">
                    <a:moveTo>
                      <a:pt x="604" y="1131"/>
                    </a:moveTo>
                    <a:cubicBezTo>
                      <a:pt x="314" y="1131"/>
                      <a:pt x="78" y="895"/>
                      <a:pt x="78" y="604"/>
                    </a:cubicBezTo>
                    <a:cubicBezTo>
                      <a:pt x="78" y="314"/>
                      <a:pt x="314" y="78"/>
                      <a:pt x="604" y="78"/>
                    </a:cubicBezTo>
                    <a:cubicBezTo>
                      <a:pt x="895" y="78"/>
                      <a:pt x="1131" y="314"/>
                      <a:pt x="1131" y="604"/>
                    </a:cubicBezTo>
                    <a:cubicBezTo>
                      <a:pt x="1131" y="895"/>
                      <a:pt x="895" y="1131"/>
                      <a:pt x="604" y="1131"/>
                    </a:cubicBezTo>
                    <a:moveTo>
                      <a:pt x="604" y="0"/>
                    </a:moveTo>
                    <a:cubicBezTo>
                      <a:pt x="271" y="0"/>
                      <a:pt x="0" y="271"/>
                      <a:pt x="0" y="604"/>
                    </a:cubicBezTo>
                    <a:cubicBezTo>
                      <a:pt x="0" y="938"/>
                      <a:pt x="271" y="1209"/>
                      <a:pt x="604" y="1209"/>
                    </a:cubicBezTo>
                    <a:cubicBezTo>
                      <a:pt x="938" y="1209"/>
                      <a:pt x="1209" y="938"/>
                      <a:pt x="1209" y="604"/>
                    </a:cubicBezTo>
                    <a:cubicBezTo>
                      <a:pt x="1209" y="271"/>
                      <a:pt x="938" y="0"/>
                      <a:pt x="604" y="0"/>
                    </a:cubicBezTo>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7F8FA"/>
                  </a:solidFill>
                  <a:effectLst/>
                  <a:uLnTx/>
                  <a:uFillTx/>
                  <a:latin typeface="Microsoft Sans Serif"/>
                  <a:ea typeface="+mn-ea"/>
                  <a:cs typeface="+mn-cs"/>
                </a:endParaRPr>
              </a:p>
            </p:txBody>
          </p:sp>
          <p:sp>
            <p:nvSpPr>
              <p:cNvPr id="24" name="Freeform: Shape 34">
                <a:extLst>
                  <a:ext uri="{FF2B5EF4-FFF2-40B4-BE49-F238E27FC236}">
                    <a16:creationId xmlns:a16="http://schemas.microsoft.com/office/drawing/2014/main" id="{19DFB52D-F5E0-8BCD-3914-8461FAAC2D17}"/>
                  </a:ext>
                </a:extLst>
              </p:cNvPr>
              <p:cNvSpPr>
                <a:spLocks noChangeArrowheads="1"/>
              </p:cNvSpPr>
              <p:nvPr/>
            </p:nvSpPr>
            <p:spPr bwMode="auto">
              <a:xfrm>
                <a:off x="1487283" y="2079669"/>
                <a:ext cx="1559394" cy="1559394"/>
              </a:xfrm>
              <a:custGeom>
                <a:avLst/>
                <a:gdLst>
                  <a:gd name="connsiteX0" fmla="*/ 779697 w 1559394"/>
                  <a:gd name="connsiteY0" fmla="*/ 0 h 1559394"/>
                  <a:gd name="connsiteX1" fmla="*/ 1559394 w 1559394"/>
                  <a:gd name="connsiteY1" fmla="*/ 779697 h 1559394"/>
                  <a:gd name="connsiteX2" fmla="*/ 779697 w 1559394"/>
                  <a:gd name="connsiteY2" fmla="*/ 1559394 h 1559394"/>
                  <a:gd name="connsiteX3" fmla="*/ 0 w 1559394"/>
                  <a:gd name="connsiteY3" fmla="*/ 779697 h 1559394"/>
                  <a:gd name="connsiteX4" fmla="*/ 779697 w 1559394"/>
                  <a:gd name="connsiteY4" fmla="*/ 0 h 1559394"/>
                  <a:gd name="connsiteX5" fmla="*/ 779697 w 1559394"/>
                  <a:gd name="connsiteY5" fmla="*/ 133724 h 1559394"/>
                  <a:gd name="connsiteX6" fmla="*/ 128645 w 1559394"/>
                  <a:gd name="connsiteY6" fmla="*/ 784776 h 1559394"/>
                  <a:gd name="connsiteX7" fmla="*/ 779697 w 1559394"/>
                  <a:gd name="connsiteY7" fmla="*/ 1435828 h 1559394"/>
                  <a:gd name="connsiteX8" fmla="*/ 1430749 w 1559394"/>
                  <a:gd name="connsiteY8" fmla="*/ 784776 h 1559394"/>
                  <a:gd name="connsiteX9" fmla="*/ 779697 w 1559394"/>
                  <a:gd name="connsiteY9" fmla="*/ 133724 h 155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59394" h="1559394">
                    <a:moveTo>
                      <a:pt x="779697" y="0"/>
                    </a:moveTo>
                    <a:cubicBezTo>
                      <a:pt x="1210312" y="0"/>
                      <a:pt x="1559394" y="349082"/>
                      <a:pt x="1559394" y="779697"/>
                    </a:cubicBezTo>
                    <a:cubicBezTo>
                      <a:pt x="1559394" y="1210312"/>
                      <a:pt x="1210312" y="1559394"/>
                      <a:pt x="779697" y="1559394"/>
                    </a:cubicBezTo>
                    <a:cubicBezTo>
                      <a:pt x="349082" y="1559394"/>
                      <a:pt x="0" y="1210312"/>
                      <a:pt x="0" y="779697"/>
                    </a:cubicBezTo>
                    <a:cubicBezTo>
                      <a:pt x="0" y="349082"/>
                      <a:pt x="349082" y="0"/>
                      <a:pt x="779697" y="0"/>
                    </a:cubicBezTo>
                    <a:close/>
                    <a:moveTo>
                      <a:pt x="779697" y="133724"/>
                    </a:moveTo>
                    <a:cubicBezTo>
                      <a:pt x="420131" y="133724"/>
                      <a:pt x="128645" y="425210"/>
                      <a:pt x="128645" y="784776"/>
                    </a:cubicBezTo>
                    <a:cubicBezTo>
                      <a:pt x="128645" y="1144342"/>
                      <a:pt x="420131" y="1435828"/>
                      <a:pt x="779697" y="1435828"/>
                    </a:cubicBezTo>
                    <a:cubicBezTo>
                      <a:pt x="1139263" y="1435828"/>
                      <a:pt x="1430749" y="1144342"/>
                      <a:pt x="1430749" y="784776"/>
                    </a:cubicBezTo>
                    <a:cubicBezTo>
                      <a:pt x="1430749" y="425210"/>
                      <a:pt x="1139263" y="133724"/>
                      <a:pt x="779697" y="133724"/>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7F8FA"/>
                  </a:solidFill>
                  <a:effectLst/>
                  <a:uLnTx/>
                  <a:uFillTx/>
                  <a:latin typeface="Microsoft Sans Serif"/>
                  <a:ea typeface="+mn-ea"/>
                  <a:cs typeface="+mn-cs"/>
                </a:endParaRPr>
              </a:p>
            </p:txBody>
          </p:sp>
        </p:grpSp>
        <p:grpSp>
          <p:nvGrpSpPr>
            <p:cNvPr id="20" name="Group 19">
              <a:extLst>
                <a:ext uri="{FF2B5EF4-FFF2-40B4-BE49-F238E27FC236}">
                  <a16:creationId xmlns:a16="http://schemas.microsoft.com/office/drawing/2014/main" id="{D0F90730-D857-883F-9E67-0E5EB287EC24}"/>
                </a:ext>
              </a:extLst>
            </p:cNvPr>
            <p:cNvGrpSpPr/>
            <p:nvPr/>
          </p:nvGrpSpPr>
          <p:grpSpPr>
            <a:xfrm>
              <a:off x="1773825" y="2316593"/>
              <a:ext cx="927716" cy="1095706"/>
              <a:chOff x="3519426" y="1193801"/>
              <a:chExt cx="1560512" cy="1843088"/>
            </a:xfrm>
          </p:grpSpPr>
          <p:sp>
            <p:nvSpPr>
              <p:cNvPr id="21" name="Freeform 5">
                <a:extLst>
                  <a:ext uri="{FF2B5EF4-FFF2-40B4-BE49-F238E27FC236}">
                    <a16:creationId xmlns:a16="http://schemas.microsoft.com/office/drawing/2014/main" id="{71006FAF-C152-D3D4-CDC6-2072FE41C40C}"/>
                  </a:ext>
                </a:extLst>
              </p:cNvPr>
              <p:cNvSpPr>
                <a:spLocks/>
              </p:cNvSpPr>
              <p:nvPr/>
            </p:nvSpPr>
            <p:spPr bwMode="auto">
              <a:xfrm>
                <a:off x="3635311" y="1193801"/>
                <a:ext cx="1430338" cy="1843088"/>
              </a:xfrm>
              <a:custGeom>
                <a:avLst/>
                <a:gdLst>
                  <a:gd name="T0" fmla="*/ 61 w 3154"/>
                  <a:gd name="T1" fmla="*/ 1995 h 4076"/>
                  <a:gd name="T2" fmla="*/ 61 w 3154"/>
                  <a:gd name="T3" fmla="*/ 1991 h 4076"/>
                  <a:gd name="T4" fmla="*/ 300 w 3154"/>
                  <a:gd name="T5" fmla="*/ 1524 h 4076"/>
                  <a:gd name="T6" fmla="*/ 294 w 3154"/>
                  <a:gd name="T7" fmla="*/ 1080 h 4076"/>
                  <a:gd name="T8" fmla="*/ 756 w 3154"/>
                  <a:gd name="T9" fmla="*/ 259 h 4076"/>
                  <a:gd name="T10" fmla="*/ 1690 w 3154"/>
                  <a:gd name="T11" fmla="*/ 20 h 4076"/>
                  <a:gd name="T12" fmla="*/ 2557 w 3154"/>
                  <a:gd name="T13" fmla="*/ 340 h 4076"/>
                  <a:gd name="T14" fmla="*/ 2962 w 3154"/>
                  <a:gd name="T15" fmla="*/ 1816 h 4076"/>
                  <a:gd name="T16" fmla="*/ 2672 w 3154"/>
                  <a:gd name="T17" fmla="*/ 2381 h 4076"/>
                  <a:gd name="T18" fmla="*/ 2564 w 3154"/>
                  <a:gd name="T19" fmla="*/ 2997 h 4076"/>
                  <a:gd name="T20" fmla="*/ 2631 w 3154"/>
                  <a:gd name="T21" fmla="*/ 3303 h 4076"/>
                  <a:gd name="T22" fmla="*/ 2436 w 3154"/>
                  <a:gd name="T23" fmla="*/ 3562 h 4076"/>
                  <a:gd name="T24" fmla="*/ 1785 w 3154"/>
                  <a:gd name="T25" fmla="*/ 3972 h 4076"/>
                  <a:gd name="T26" fmla="*/ 1464 w 3154"/>
                  <a:gd name="T27" fmla="*/ 4076 h 4076"/>
                  <a:gd name="T28" fmla="*/ 1363 w 3154"/>
                  <a:gd name="T29" fmla="*/ 4039 h 4076"/>
                  <a:gd name="T30" fmla="*/ 1346 w 3154"/>
                  <a:gd name="T31" fmla="*/ 3975 h 4076"/>
                  <a:gd name="T32" fmla="*/ 1309 w 3154"/>
                  <a:gd name="T33" fmla="*/ 3501 h 4076"/>
                  <a:gd name="T34" fmla="*/ 1262 w 3154"/>
                  <a:gd name="T35" fmla="*/ 3209 h 4076"/>
                  <a:gd name="T36" fmla="*/ 1073 w 3154"/>
                  <a:gd name="T37" fmla="*/ 2993 h 4076"/>
                  <a:gd name="T38" fmla="*/ 469 w 3154"/>
                  <a:gd name="T39" fmla="*/ 2946 h 4076"/>
                  <a:gd name="T40" fmla="*/ 381 w 3154"/>
                  <a:gd name="T41" fmla="*/ 2815 h 4076"/>
                  <a:gd name="T42" fmla="*/ 402 w 3154"/>
                  <a:gd name="T43" fmla="*/ 2650 h 4076"/>
                  <a:gd name="T44" fmla="*/ 334 w 3154"/>
                  <a:gd name="T45" fmla="*/ 2573 h 4076"/>
                  <a:gd name="T46" fmla="*/ 304 w 3154"/>
                  <a:gd name="T47" fmla="*/ 2418 h 4076"/>
                  <a:gd name="T48" fmla="*/ 203 w 3154"/>
                  <a:gd name="T49" fmla="*/ 2364 h 4076"/>
                  <a:gd name="T50" fmla="*/ 203 w 3154"/>
                  <a:gd name="T51" fmla="*/ 2301 h 4076"/>
                  <a:gd name="T52" fmla="*/ 233 w 3154"/>
                  <a:gd name="T53" fmla="*/ 2240 h 4076"/>
                  <a:gd name="T54" fmla="*/ 122 w 3154"/>
                  <a:gd name="T55" fmla="*/ 2196 h 4076"/>
                  <a:gd name="T56" fmla="*/ 20 w 3154"/>
                  <a:gd name="T57" fmla="*/ 2129 h 4076"/>
                  <a:gd name="T58" fmla="*/ 61 w 3154"/>
                  <a:gd name="T59" fmla="*/ 1995 h 4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154" h="4076">
                    <a:moveTo>
                      <a:pt x="61" y="1995"/>
                    </a:moveTo>
                    <a:cubicBezTo>
                      <a:pt x="61" y="1991"/>
                      <a:pt x="61" y="1991"/>
                      <a:pt x="61" y="1991"/>
                    </a:cubicBezTo>
                    <a:cubicBezTo>
                      <a:pt x="165" y="1847"/>
                      <a:pt x="273" y="1699"/>
                      <a:pt x="300" y="1524"/>
                    </a:cubicBezTo>
                    <a:cubicBezTo>
                      <a:pt x="324" y="1376"/>
                      <a:pt x="290" y="1228"/>
                      <a:pt x="294" y="1080"/>
                    </a:cubicBezTo>
                    <a:cubicBezTo>
                      <a:pt x="300" y="754"/>
                      <a:pt x="489" y="444"/>
                      <a:pt x="756" y="259"/>
                    </a:cubicBezTo>
                    <a:cubicBezTo>
                      <a:pt x="1026" y="71"/>
                      <a:pt x="1363" y="0"/>
                      <a:pt x="1690" y="20"/>
                    </a:cubicBezTo>
                    <a:cubicBezTo>
                      <a:pt x="2004" y="41"/>
                      <a:pt x="2314" y="145"/>
                      <a:pt x="2557" y="340"/>
                    </a:cubicBezTo>
                    <a:cubicBezTo>
                      <a:pt x="2986" y="680"/>
                      <a:pt x="3154" y="1305"/>
                      <a:pt x="2962" y="1816"/>
                    </a:cubicBezTo>
                    <a:cubicBezTo>
                      <a:pt x="2888" y="2015"/>
                      <a:pt x="2763" y="2193"/>
                      <a:pt x="2672" y="2381"/>
                    </a:cubicBezTo>
                    <a:cubicBezTo>
                      <a:pt x="2578" y="2573"/>
                      <a:pt x="2513" y="2792"/>
                      <a:pt x="2564" y="2997"/>
                    </a:cubicBezTo>
                    <a:cubicBezTo>
                      <a:pt x="2591" y="3098"/>
                      <a:pt x="2648" y="3198"/>
                      <a:pt x="2631" y="3303"/>
                    </a:cubicBezTo>
                    <a:cubicBezTo>
                      <a:pt x="2611" y="3414"/>
                      <a:pt x="2524" y="3494"/>
                      <a:pt x="2436" y="3562"/>
                    </a:cubicBezTo>
                    <a:cubicBezTo>
                      <a:pt x="2233" y="3720"/>
                      <a:pt x="2014" y="3858"/>
                      <a:pt x="1785" y="3972"/>
                    </a:cubicBezTo>
                    <a:cubicBezTo>
                      <a:pt x="1684" y="4022"/>
                      <a:pt x="1579" y="4070"/>
                      <a:pt x="1464" y="4076"/>
                    </a:cubicBezTo>
                    <a:cubicBezTo>
                      <a:pt x="1427" y="4076"/>
                      <a:pt x="1383" y="4073"/>
                      <a:pt x="1363" y="4039"/>
                    </a:cubicBezTo>
                    <a:cubicBezTo>
                      <a:pt x="1350" y="4022"/>
                      <a:pt x="1346" y="3999"/>
                      <a:pt x="1346" y="3975"/>
                    </a:cubicBezTo>
                    <a:cubicBezTo>
                      <a:pt x="1333" y="3817"/>
                      <a:pt x="1323" y="3659"/>
                      <a:pt x="1309" y="3501"/>
                    </a:cubicBezTo>
                    <a:cubicBezTo>
                      <a:pt x="1302" y="3400"/>
                      <a:pt x="1296" y="3303"/>
                      <a:pt x="1262" y="3209"/>
                    </a:cubicBezTo>
                    <a:cubicBezTo>
                      <a:pt x="1228" y="3118"/>
                      <a:pt x="1164" y="3030"/>
                      <a:pt x="1073" y="2993"/>
                    </a:cubicBezTo>
                    <a:cubicBezTo>
                      <a:pt x="881" y="2916"/>
                      <a:pt x="634" y="3064"/>
                      <a:pt x="469" y="2946"/>
                    </a:cubicBezTo>
                    <a:cubicBezTo>
                      <a:pt x="425" y="2916"/>
                      <a:pt x="395" y="2866"/>
                      <a:pt x="381" y="2815"/>
                    </a:cubicBezTo>
                    <a:cubicBezTo>
                      <a:pt x="368" y="2751"/>
                      <a:pt x="388" y="2707"/>
                      <a:pt x="402" y="2650"/>
                    </a:cubicBezTo>
                    <a:cubicBezTo>
                      <a:pt x="415" y="2593"/>
                      <a:pt x="375" y="2590"/>
                      <a:pt x="334" y="2573"/>
                    </a:cubicBezTo>
                    <a:cubicBezTo>
                      <a:pt x="280" y="2546"/>
                      <a:pt x="263" y="2465"/>
                      <a:pt x="304" y="2418"/>
                    </a:cubicBezTo>
                    <a:cubicBezTo>
                      <a:pt x="263" y="2428"/>
                      <a:pt x="216" y="2405"/>
                      <a:pt x="203" y="2364"/>
                    </a:cubicBezTo>
                    <a:cubicBezTo>
                      <a:pt x="192" y="2344"/>
                      <a:pt x="196" y="2321"/>
                      <a:pt x="203" y="2301"/>
                    </a:cubicBezTo>
                    <a:cubicBezTo>
                      <a:pt x="213" y="2280"/>
                      <a:pt x="240" y="2260"/>
                      <a:pt x="233" y="2240"/>
                    </a:cubicBezTo>
                    <a:cubicBezTo>
                      <a:pt x="223" y="2206"/>
                      <a:pt x="149" y="2203"/>
                      <a:pt x="122" y="2196"/>
                    </a:cubicBezTo>
                    <a:cubicBezTo>
                      <a:pt x="81" y="2186"/>
                      <a:pt x="37" y="2173"/>
                      <a:pt x="20" y="2129"/>
                    </a:cubicBezTo>
                    <a:cubicBezTo>
                      <a:pt x="0" y="2085"/>
                      <a:pt x="30" y="2035"/>
                      <a:pt x="61" y="1995"/>
                    </a:cubicBezTo>
                    <a:close/>
                  </a:path>
                </a:pathLst>
              </a:custGeom>
              <a:solidFill>
                <a:schemeClr val="accent4"/>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61E"/>
                  </a:solidFill>
                  <a:effectLst/>
                  <a:uLnTx/>
                  <a:uFillTx/>
                  <a:latin typeface="Microsoft Sans Serif"/>
                  <a:ea typeface="+mn-ea"/>
                  <a:cs typeface="+mn-cs"/>
                </a:endParaRPr>
              </a:p>
            </p:txBody>
          </p:sp>
          <p:sp>
            <p:nvSpPr>
              <p:cNvPr id="22" name="Freeform 6">
                <a:extLst>
                  <a:ext uri="{FF2B5EF4-FFF2-40B4-BE49-F238E27FC236}">
                    <a16:creationId xmlns:a16="http://schemas.microsoft.com/office/drawing/2014/main" id="{C2E06AD8-7478-4E4A-538E-928E24004542}"/>
                  </a:ext>
                </a:extLst>
              </p:cNvPr>
              <p:cNvSpPr>
                <a:spLocks/>
              </p:cNvSpPr>
              <p:nvPr/>
            </p:nvSpPr>
            <p:spPr bwMode="auto">
              <a:xfrm>
                <a:off x="3519426" y="1544637"/>
                <a:ext cx="1560512" cy="493713"/>
              </a:xfrm>
              <a:custGeom>
                <a:avLst/>
                <a:gdLst>
                  <a:gd name="T0" fmla="*/ 3408 w 3442"/>
                  <a:gd name="T1" fmla="*/ 705 h 1091"/>
                  <a:gd name="T2" fmla="*/ 3325 w 3442"/>
                  <a:gd name="T3" fmla="*/ 786 h 1091"/>
                  <a:gd name="T4" fmla="*/ 1052 w 3442"/>
                  <a:gd name="T5" fmla="*/ 875 h 1091"/>
                  <a:gd name="T6" fmla="*/ 984 w 3442"/>
                  <a:gd name="T7" fmla="*/ 916 h 1091"/>
                  <a:gd name="T8" fmla="*/ 909 w 3442"/>
                  <a:gd name="T9" fmla="*/ 1032 h 1091"/>
                  <a:gd name="T10" fmla="*/ 830 w 3442"/>
                  <a:gd name="T11" fmla="*/ 1077 h 1091"/>
                  <a:gd name="T12" fmla="*/ 156 w 3442"/>
                  <a:gd name="T13" fmla="*/ 1090 h 1091"/>
                  <a:gd name="T14" fmla="*/ 90 w 3442"/>
                  <a:gd name="T15" fmla="*/ 1040 h 1091"/>
                  <a:gd name="T16" fmla="*/ 84 w 3442"/>
                  <a:gd name="T17" fmla="*/ 50 h 1091"/>
                  <a:gd name="T18" fmla="*/ 149 w 3442"/>
                  <a:gd name="T19" fmla="*/ 0 h 1091"/>
                  <a:gd name="T20" fmla="*/ 826 w 3442"/>
                  <a:gd name="T21" fmla="*/ 0 h 1091"/>
                  <a:gd name="T22" fmla="*/ 920 w 3442"/>
                  <a:gd name="T23" fmla="*/ 39 h 1091"/>
                  <a:gd name="T24" fmla="*/ 929 w 3442"/>
                  <a:gd name="T25" fmla="*/ 48 h 1091"/>
                  <a:gd name="T26" fmla="*/ 1016 w 3442"/>
                  <a:gd name="T27" fmla="*/ 83 h 1091"/>
                  <a:gd name="T28" fmla="*/ 3356 w 3442"/>
                  <a:gd name="T29" fmla="*/ 172 h 1091"/>
                  <a:gd name="T30" fmla="*/ 3439 w 3442"/>
                  <a:gd name="T31" fmla="*/ 265 h 1091"/>
                  <a:gd name="T32" fmla="*/ 3408 w 3442"/>
                  <a:gd name="T33" fmla="*/ 705 h 10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42" h="1091">
                    <a:moveTo>
                      <a:pt x="3408" y="705"/>
                    </a:moveTo>
                    <a:cubicBezTo>
                      <a:pt x="3405" y="749"/>
                      <a:pt x="3369" y="784"/>
                      <a:pt x="3325" y="786"/>
                    </a:cubicBezTo>
                    <a:cubicBezTo>
                      <a:pt x="1052" y="875"/>
                      <a:pt x="1052" y="875"/>
                      <a:pt x="1052" y="875"/>
                    </a:cubicBezTo>
                    <a:cubicBezTo>
                      <a:pt x="1023" y="875"/>
                      <a:pt x="997" y="890"/>
                      <a:pt x="984" y="916"/>
                    </a:cubicBezTo>
                    <a:cubicBezTo>
                      <a:pt x="909" y="1032"/>
                      <a:pt x="909" y="1032"/>
                      <a:pt x="909" y="1032"/>
                    </a:cubicBezTo>
                    <a:cubicBezTo>
                      <a:pt x="891" y="1059"/>
                      <a:pt x="862" y="1076"/>
                      <a:pt x="830" y="1077"/>
                    </a:cubicBezTo>
                    <a:cubicBezTo>
                      <a:pt x="681" y="1080"/>
                      <a:pt x="259" y="1087"/>
                      <a:pt x="156" y="1090"/>
                    </a:cubicBezTo>
                    <a:cubicBezTo>
                      <a:pt x="126" y="1091"/>
                      <a:pt x="98" y="1070"/>
                      <a:pt x="90" y="1040"/>
                    </a:cubicBezTo>
                    <a:cubicBezTo>
                      <a:pt x="3" y="718"/>
                      <a:pt x="0" y="376"/>
                      <a:pt x="84" y="50"/>
                    </a:cubicBezTo>
                    <a:cubicBezTo>
                      <a:pt x="92" y="21"/>
                      <a:pt x="119" y="0"/>
                      <a:pt x="149" y="0"/>
                    </a:cubicBezTo>
                    <a:cubicBezTo>
                      <a:pt x="826" y="0"/>
                      <a:pt x="826" y="0"/>
                      <a:pt x="826" y="0"/>
                    </a:cubicBezTo>
                    <a:cubicBezTo>
                      <a:pt x="861" y="0"/>
                      <a:pt x="895" y="14"/>
                      <a:pt x="920" y="39"/>
                    </a:cubicBezTo>
                    <a:cubicBezTo>
                      <a:pt x="929" y="48"/>
                      <a:pt x="929" y="48"/>
                      <a:pt x="929" y="48"/>
                    </a:cubicBezTo>
                    <a:cubicBezTo>
                      <a:pt x="952" y="70"/>
                      <a:pt x="984" y="83"/>
                      <a:pt x="1016" y="83"/>
                    </a:cubicBezTo>
                    <a:cubicBezTo>
                      <a:pt x="2443" y="142"/>
                      <a:pt x="3168" y="164"/>
                      <a:pt x="3356" y="172"/>
                    </a:cubicBezTo>
                    <a:cubicBezTo>
                      <a:pt x="3405" y="174"/>
                      <a:pt x="3442" y="216"/>
                      <a:pt x="3439" y="265"/>
                    </a:cubicBezTo>
                    <a:lnTo>
                      <a:pt x="3408" y="705"/>
                    </a:ln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61E"/>
                  </a:solidFill>
                  <a:effectLst/>
                  <a:uLnTx/>
                  <a:uFillTx/>
                  <a:latin typeface="Microsoft Sans Serif"/>
                  <a:ea typeface="+mn-ea"/>
                  <a:cs typeface="+mn-cs"/>
                </a:endParaRPr>
              </a:p>
            </p:txBody>
          </p:sp>
        </p:grpSp>
      </p:grpSp>
      <p:grpSp>
        <p:nvGrpSpPr>
          <p:cNvPr id="25" name="Group 24">
            <a:extLst>
              <a:ext uri="{FF2B5EF4-FFF2-40B4-BE49-F238E27FC236}">
                <a16:creationId xmlns:a16="http://schemas.microsoft.com/office/drawing/2014/main" id="{21320C88-4FF7-740B-DAD3-F59BB5A7F4CA}"/>
              </a:ext>
            </a:extLst>
          </p:cNvPr>
          <p:cNvGrpSpPr>
            <a:grpSpLocks noChangeAspect="1"/>
          </p:cNvGrpSpPr>
          <p:nvPr/>
        </p:nvGrpSpPr>
        <p:grpSpPr>
          <a:xfrm flipH="1">
            <a:off x="10626724" y="1485399"/>
            <a:ext cx="1186163" cy="1186163"/>
            <a:chOff x="1379506" y="1978346"/>
            <a:chExt cx="1774947" cy="1774947"/>
          </a:xfrm>
        </p:grpSpPr>
        <p:grpSp>
          <p:nvGrpSpPr>
            <p:cNvPr id="26" name="Group 25">
              <a:extLst>
                <a:ext uri="{FF2B5EF4-FFF2-40B4-BE49-F238E27FC236}">
                  <a16:creationId xmlns:a16="http://schemas.microsoft.com/office/drawing/2014/main" id="{8152436E-9E0A-2049-A59C-4EFC08244A14}"/>
                </a:ext>
              </a:extLst>
            </p:cNvPr>
            <p:cNvGrpSpPr/>
            <p:nvPr/>
          </p:nvGrpSpPr>
          <p:grpSpPr>
            <a:xfrm>
              <a:off x="1379506" y="1978346"/>
              <a:ext cx="1774947" cy="1774947"/>
              <a:chOff x="1379506" y="1978346"/>
              <a:chExt cx="1774947" cy="1774947"/>
            </a:xfrm>
          </p:grpSpPr>
          <p:sp>
            <p:nvSpPr>
              <p:cNvPr id="30" name="Freeform 5">
                <a:extLst>
                  <a:ext uri="{FF2B5EF4-FFF2-40B4-BE49-F238E27FC236}">
                    <a16:creationId xmlns:a16="http://schemas.microsoft.com/office/drawing/2014/main" id="{43B7B236-4952-8277-5A1F-D7E26A99D455}"/>
                  </a:ext>
                </a:extLst>
              </p:cNvPr>
              <p:cNvSpPr>
                <a:spLocks noEditPoints="1"/>
              </p:cNvSpPr>
              <p:nvPr/>
            </p:nvSpPr>
            <p:spPr bwMode="auto">
              <a:xfrm>
                <a:off x="1379506" y="1978346"/>
                <a:ext cx="1774947" cy="1774947"/>
              </a:xfrm>
              <a:custGeom>
                <a:avLst/>
                <a:gdLst>
                  <a:gd name="T0" fmla="*/ 604 w 1209"/>
                  <a:gd name="T1" fmla="*/ 1131 h 1209"/>
                  <a:gd name="T2" fmla="*/ 78 w 1209"/>
                  <a:gd name="T3" fmla="*/ 604 h 1209"/>
                  <a:gd name="T4" fmla="*/ 604 w 1209"/>
                  <a:gd name="T5" fmla="*/ 78 h 1209"/>
                  <a:gd name="T6" fmla="*/ 1131 w 1209"/>
                  <a:gd name="T7" fmla="*/ 604 h 1209"/>
                  <a:gd name="T8" fmla="*/ 604 w 1209"/>
                  <a:gd name="T9" fmla="*/ 1131 h 1209"/>
                  <a:gd name="T10" fmla="*/ 604 w 1209"/>
                  <a:gd name="T11" fmla="*/ 0 h 1209"/>
                  <a:gd name="T12" fmla="*/ 0 w 1209"/>
                  <a:gd name="T13" fmla="*/ 604 h 1209"/>
                  <a:gd name="T14" fmla="*/ 604 w 1209"/>
                  <a:gd name="T15" fmla="*/ 1209 h 1209"/>
                  <a:gd name="T16" fmla="*/ 1209 w 1209"/>
                  <a:gd name="T17" fmla="*/ 604 h 1209"/>
                  <a:gd name="T18" fmla="*/ 604 w 1209"/>
                  <a:gd name="T19" fmla="*/ 0 h 1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9" h="1209">
                    <a:moveTo>
                      <a:pt x="604" y="1131"/>
                    </a:moveTo>
                    <a:cubicBezTo>
                      <a:pt x="314" y="1131"/>
                      <a:pt x="78" y="895"/>
                      <a:pt x="78" y="604"/>
                    </a:cubicBezTo>
                    <a:cubicBezTo>
                      <a:pt x="78" y="314"/>
                      <a:pt x="314" y="78"/>
                      <a:pt x="604" y="78"/>
                    </a:cubicBezTo>
                    <a:cubicBezTo>
                      <a:pt x="895" y="78"/>
                      <a:pt x="1131" y="314"/>
                      <a:pt x="1131" y="604"/>
                    </a:cubicBezTo>
                    <a:cubicBezTo>
                      <a:pt x="1131" y="895"/>
                      <a:pt x="895" y="1131"/>
                      <a:pt x="604" y="1131"/>
                    </a:cubicBezTo>
                    <a:moveTo>
                      <a:pt x="604" y="0"/>
                    </a:moveTo>
                    <a:cubicBezTo>
                      <a:pt x="271" y="0"/>
                      <a:pt x="0" y="271"/>
                      <a:pt x="0" y="604"/>
                    </a:cubicBezTo>
                    <a:cubicBezTo>
                      <a:pt x="0" y="938"/>
                      <a:pt x="271" y="1209"/>
                      <a:pt x="604" y="1209"/>
                    </a:cubicBezTo>
                    <a:cubicBezTo>
                      <a:pt x="938" y="1209"/>
                      <a:pt x="1209" y="938"/>
                      <a:pt x="1209" y="604"/>
                    </a:cubicBezTo>
                    <a:cubicBezTo>
                      <a:pt x="1209" y="271"/>
                      <a:pt x="938" y="0"/>
                      <a:pt x="604" y="0"/>
                    </a:cubicBezTo>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7F8FA"/>
                  </a:solidFill>
                  <a:effectLst/>
                  <a:uLnTx/>
                  <a:uFillTx/>
                  <a:latin typeface="Microsoft Sans Serif"/>
                  <a:ea typeface="+mn-ea"/>
                  <a:cs typeface="+mn-cs"/>
                </a:endParaRPr>
              </a:p>
            </p:txBody>
          </p:sp>
          <p:sp>
            <p:nvSpPr>
              <p:cNvPr id="31" name="Freeform: Shape 34">
                <a:extLst>
                  <a:ext uri="{FF2B5EF4-FFF2-40B4-BE49-F238E27FC236}">
                    <a16:creationId xmlns:a16="http://schemas.microsoft.com/office/drawing/2014/main" id="{5CE00CC1-AE8A-E785-E357-E1C1C3D26A63}"/>
                  </a:ext>
                </a:extLst>
              </p:cNvPr>
              <p:cNvSpPr>
                <a:spLocks noChangeArrowheads="1"/>
              </p:cNvSpPr>
              <p:nvPr/>
            </p:nvSpPr>
            <p:spPr bwMode="auto">
              <a:xfrm>
                <a:off x="1487283" y="2079669"/>
                <a:ext cx="1559394" cy="1559394"/>
              </a:xfrm>
              <a:custGeom>
                <a:avLst/>
                <a:gdLst>
                  <a:gd name="connsiteX0" fmla="*/ 779697 w 1559394"/>
                  <a:gd name="connsiteY0" fmla="*/ 0 h 1559394"/>
                  <a:gd name="connsiteX1" fmla="*/ 1559394 w 1559394"/>
                  <a:gd name="connsiteY1" fmla="*/ 779697 h 1559394"/>
                  <a:gd name="connsiteX2" fmla="*/ 779697 w 1559394"/>
                  <a:gd name="connsiteY2" fmla="*/ 1559394 h 1559394"/>
                  <a:gd name="connsiteX3" fmla="*/ 0 w 1559394"/>
                  <a:gd name="connsiteY3" fmla="*/ 779697 h 1559394"/>
                  <a:gd name="connsiteX4" fmla="*/ 779697 w 1559394"/>
                  <a:gd name="connsiteY4" fmla="*/ 0 h 1559394"/>
                  <a:gd name="connsiteX5" fmla="*/ 779697 w 1559394"/>
                  <a:gd name="connsiteY5" fmla="*/ 133724 h 1559394"/>
                  <a:gd name="connsiteX6" fmla="*/ 128645 w 1559394"/>
                  <a:gd name="connsiteY6" fmla="*/ 784776 h 1559394"/>
                  <a:gd name="connsiteX7" fmla="*/ 779697 w 1559394"/>
                  <a:gd name="connsiteY7" fmla="*/ 1435828 h 1559394"/>
                  <a:gd name="connsiteX8" fmla="*/ 1430749 w 1559394"/>
                  <a:gd name="connsiteY8" fmla="*/ 784776 h 1559394"/>
                  <a:gd name="connsiteX9" fmla="*/ 779697 w 1559394"/>
                  <a:gd name="connsiteY9" fmla="*/ 133724 h 155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59394" h="1559394">
                    <a:moveTo>
                      <a:pt x="779697" y="0"/>
                    </a:moveTo>
                    <a:cubicBezTo>
                      <a:pt x="1210312" y="0"/>
                      <a:pt x="1559394" y="349082"/>
                      <a:pt x="1559394" y="779697"/>
                    </a:cubicBezTo>
                    <a:cubicBezTo>
                      <a:pt x="1559394" y="1210312"/>
                      <a:pt x="1210312" y="1559394"/>
                      <a:pt x="779697" y="1559394"/>
                    </a:cubicBezTo>
                    <a:cubicBezTo>
                      <a:pt x="349082" y="1559394"/>
                      <a:pt x="0" y="1210312"/>
                      <a:pt x="0" y="779697"/>
                    </a:cubicBezTo>
                    <a:cubicBezTo>
                      <a:pt x="0" y="349082"/>
                      <a:pt x="349082" y="0"/>
                      <a:pt x="779697" y="0"/>
                    </a:cubicBezTo>
                    <a:close/>
                    <a:moveTo>
                      <a:pt x="779697" y="133724"/>
                    </a:moveTo>
                    <a:cubicBezTo>
                      <a:pt x="420131" y="133724"/>
                      <a:pt x="128645" y="425210"/>
                      <a:pt x="128645" y="784776"/>
                    </a:cubicBezTo>
                    <a:cubicBezTo>
                      <a:pt x="128645" y="1144342"/>
                      <a:pt x="420131" y="1435828"/>
                      <a:pt x="779697" y="1435828"/>
                    </a:cubicBezTo>
                    <a:cubicBezTo>
                      <a:pt x="1139263" y="1435828"/>
                      <a:pt x="1430749" y="1144342"/>
                      <a:pt x="1430749" y="784776"/>
                    </a:cubicBezTo>
                    <a:cubicBezTo>
                      <a:pt x="1430749" y="425210"/>
                      <a:pt x="1139263" y="133724"/>
                      <a:pt x="779697" y="133724"/>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7F8FA"/>
                  </a:solidFill>
                  <a:effectLst/>
                  <a:uLnTx/>
                  <a:uFillTx/>
                  <a:latin typeface="Microsoft Sans Serif"/>
                  <a:ea typeface="+mn-ea"/>
                  <a:cs typeface="+mn-cs"/>
                </a:endParaRPr>
              </a:p>
            </p:txBody>
          </p:sp>
        </p:grpSp>
        <p:grpSp>
          <p:nvGrpSpPr>
            <p:cNvPr id="27" name="Group 26">
              <a:extLst>
                <a:ext uri="{FF2B5EF4-FFF2-40B4-BE49-F238E27FC236}">
                  <a16:creationId xmlns:a16="http://schemas.microsoft.com/office/drawing/2014/main" id="{2F6009E0-5651-DABC-2D65-935CC21E7D1D}"/>
                </a:ext>
              </a:extLst>
            </p:cNvPr>
            <p:cNvGrpSpPr/>
            <p:nvPr/>
          </p:nvGrpSpPr>
          <p:grpSpPr>
            <a:xfrm>
              <a:off x="1773825" y="2316593"/>
              <a:ext cx="927716" cy="1095706"/>
              <a:chOff x="3519426" y="1193801"/>
              <a:chExt cx="1560512" cy="1843088"/>
            </a:xfrm>
          </p:grpSpPr>
          <p:sp>
            <p:nvSpPr>
              <p:cNvPr id="28" name="Freeform 5">
                <a:extLst>
                  <a:ext uri="{FF2B5EF4-FFF2-40B4-BE49-F238E27FC236}">
                    <a16:creationId xmlns:a16="http://schemas.microsoft.com/office/drawing/2014/main" id="{2DE7F156-FE0C-72C6-D9E0-5B39FB7712F5}"/>
                  </a:ext>
                </a:extLst>
              </p:cNvPr>
              <p:cNvSpPr>
                <a:spLocks/>
              </p:cNvSpPr>
              <p:nvPr/>
            </p:nvSpPr>
            <p:spPr bwMode="auto">
              <a:xfrm>
                <a:off x="3635311" y="1193801"/>
                <a:ext cx="1430338" cy="1843088"/>
              </a:xfrm>
              <a:custGeom>
                <a:avLst/>
                <a:gdLst>
                  <a:gd name="T0" fmla="*/ 61 w 3154"/>
                  <a:gd name="T1" fmla="*/ 1995 h 4076"/>
                  <a:gd name="T2" fmla="*/ 61 w 3154"/>
                  <a:gd name="T3" fmla="*/ 1991 h 4076"/>
                  <a:gd name="T4" fmla="*/ 300 w 3154"/>
                  <a:gd name="T5" fmla="*/ 1524 h 4076"/>
                  <a:gd name="T6" fmla="*/ 294 w 3154"/>
                  <a:gd name="T7" fmla="*/ 1080 h 4076"/>
                  <a:gd name="T8" fmla="*/ 756 w 3154"/>
                  <a:gd name="T9" fmla="*/ 259 h 4076"/>
                  <a:gd name="T10" fmla="*/ 1690 w 3154"/>
                  <a:gd name="T11" fmla="*/ 20 h 4076"/>
                  <a:gd name="T12" fmla="*/ 2557 w 3154"/>
                  <a:gd name="T13" fmla="*/ 340 h 4076"/>
                  <a:gd name="T14" fmla="*/ 2962 w 3154"/>
                  <a:gd name="T15" fmla="*/ 1816 h 4076"/>
                  <a:gd name="T16" fmla="*/ 2672 w 3154"/>
                  <a:gd name="T17" fmla="*/ 2381 h 4076"/>
                  <a:gd name="T18" fmla="*/ 2564 w 3154"/>
                  <a:gd name="T19" fmla="*/ 2997 h 4076"/>
                  <a:gd name="T20" fmla="*/ 2631 w 3154"/>
                  <a:gd name="T21" fmla="*/ 3303 h 4076"/>
                  <a:gd name="T22" fmla="*/ 2436 w 3154"/>
                  <a:gd name="T23" fmla="*/ 3562 h 4076"/>
                  <a:gd name="T24" fmla="*/ 1785 w 3154"/>
                  <a:gd name="T25" fmla="*/ 3972 h 4076"/>
                  <a:gd name="T26" fmla="*/ 1464 w 3154"/>
                  <a:gd name="T27" fmla="*/ 4076 h 4076"/>
                  <a:gd name="T28" fmla="*/ 1363 w 3154"/>
                  <a:gd name="T29" fmla="*/ 4039 h 4076"/>
                  <a:gd name="T30" fmla="*/ 1346 w 3154"/>
                  <a:gd name="T31" fmla="*/ 3975 h 4076"/>
                  <a:gd name="T32" fmla="*/ 1309 w 3154"/>
                  <a:gd name="T33" fmla="*/ 3501 h 4076"/>
                  <a:gd name="T34" fmla="*/ 1262 w 3154"/>
                  <a:gd name="T35" fmla="*/ 3209 h 4076"/>
                  <a:gd name="T36" fmla="*/ 1073 w 3154"/>
                  <a:gd name="T37" fmla="*/ 2993 h 4076"/>
                  <a:gd name="T38" fmla="*/ 469 w 3154"/>
                  <a:gd name="T39" fmla="*/ 2946 h 4076"/>
                  <a:gd name="T40" fmla="*/ 381 w 3154"/>
                  <a:gd name="T41" fmla="*/ 2815 h 4076"/>
                  <a:gd name="T42" fmla="*/ 402 w 3154"/>
                  <a:gd name="T43" fmla="*/ 2650 h 4076"/>
                  <a:gd name="T44" fmla="*/ 334 w 3154"/>
                  <a:gd name="T45" fmla="*/ 2573 h 4076"/>
                  <a:gd name="T46" fmla="*/ 304 w 3154"/>
                  <a:gd name="T47" fmla="*/ 2418 h 4076"/>
                  <a:gd name="T48" fmla="*/ 203 w 3154"/>
                  <a:gd name="T49" fmla="*/ 2364 h 4076"/>
                  <a:gd name="T50" fmla="*/ 203 w 3154"/>
                  <a:gd name="T51" fmla="*/ 2301 h 4076"/>
                  <a:gd name="T52" fmla="*/ 233 w 3154"/>
                  <a:gd name="T53" fmla="*/ 2240 h 4076"/>
                  <a:gd name="T54" fmla="*/ 122 w 3154"/>
                  <a:gd name="T55" fmla="*/ 2196 h 4076"/>
                  <a:gd name="T56" fmla="*/ 20 w 3154"/>
                  <a:gd name="T57" fmla="*/ 2129 h 4076"/>
                  <a:gd name="T58" fmla="*/ 61 w 3154"/>
                  <a:gd name="T59" fmla="*/ 1995 h 4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154" h="4076">
                    <a:moveTo>
                      <a:pt x="61" y="1995"/>
                    </a:moveTo>
                    <a:cubicBezTo>
                      <a:pt x="61" y="1991"/>
                      <a:pt x="61" y="1991"/>
                      <a:pt x="61" y="1991"/>
                    </a:cubicBezTo>
                    <a:cubicBezTo>
                      <a:pt x="165" y="1847"/>
                      <a:pt x="273" y="1699"/>
                      <a:pt x="300" y="1524"/>
                    </a:cubicBezTo>
                    <a:cubicBezTo>
                      <a:pt x="324" y="1376"/>
                      <a:pt x="290" y="1228"/>
                      <a:pt x="294" y="1080"/>
                    </a:cubicBezTo>
                    <a:cubicBezTo>
                      <a:pt x="300" y="754"/>
                      <a:pt x="489" y="444"/>
                      <a:pt x="756" y="259"/>
                    </a:cubicBezTo>
                    <a:cubicBezTo>
                      <a:pt x="1026" y="71"/>
                      <a:pt x="1363" y="0"/>
                      <a:pt x="1690" y="20"/>
                    </a:cubicBezTo>
                    <a:cubicBezTo>
                      <a:pt x="2004" y="41"/>
                      <a:pt x="2314" y="145"/>
                      <a:pt x="2557" y="340"/>
                    </a:cubicBezTo>
                    <a:cubicBezTo>
                      <a:pt x="2986" y="680"/>
                      <a:pt x="3154" y="1305"/>
                      <a:pt x="2962" y="1816"/>
                    </a:cubicBezTo>
                    <a:cubicBezTo>
                      <a:pt x="2888" y="2015"/>
                      <a:pt x="2763" y="2193"/>
                      <a:pt x="2672" y="2381"/>
                    </a:cubicBezTo>
                    <a:cubicBezTo>
                      <a:pt x="2578" y="2573"/>
                      <a:pt x="2513" y="2792"/>
                      <a:pt x="2564" y="2997"/>
                    </a:cubicBezTo>
                    <a:cubicBezTo>
                      <a:pt x="2591" y="3098"/>
                      <a:pt x="2648" y="3198"/>
                      <a:pt x="2631" y="3303"/>
                    </a:cubicBezTo>
                    <a:cubicBezTo>
                      <a:pt x="2611" y="3414"/>
                      <a:pt x="2524" y="3494"/>
                      <a:pt x="2436" y="3562"/>
                    </a:cubicBezTo>
                    <a:cubicBezTo>
                      <a:pt x="2233" y="3720"/>
                      <a:pt x="2014" y="3858"/>
                      <a:pt x="1785" y="3972"/>
                    </a:cubicBezTo>
                    <a:cubicBezTo>
                      <a:pt x="1684" y="4022"/>
                      <a:pt x="1579" y="4070"/>
                      <a:pt x="1464" y="4076"/>
                    </a:cubicBezTo>
                    <a:cubicBezTo>
                      <a:pt x="1427" y="4076"/>
                      <a:pt x="1383" y="4073"/>
                      <a:pt x="1363" y="4039"/>
                    </a:cubicBezTo>
                    <a:cubicBezTo>
                      <a:pt x="1350" y="4022"/>
                      <a:pt x="1346" y="3999"/>
                      <a:pt x="1346" y="3975"/>
                    </a:cubicBezTo>
                    <a:cubicBezTo>
                      <a:pt x="1333" y="3817"/>
                      <a:pt x="1323" y="3659"/>
                      <a:pt x="1309" y="3501"/>
                    </a:cubicBezTo>
                    <a:cubicBezTo>
                      <a:pt x="1302" y="3400"/>
                      <a:pt x="1296" y="3303"/>
                      <a:pt x="1262" y="3209"/>
                    </a:cubicBezTo>
                    <a:cubicBezTo>
                      <a:pt x="1228" y="3118"/>
                      <a:pt x="1164" y="3030"/>
                      <a:pt x="1073" y="2993"/>
                    </a:cubicBezTo>
                    <a:cubicBezTo>
                      <a:pt x="881" y="2916"/>
                      <a:pt x="634" y="3064"/>
                      <a:pt x="469" y="2946"/>
                    </a:cubicBezTo>
                    <a:cubicBezTo>
                      <a:pt x="425" y="2916"/>
                      <a:pt x="395" y="2866"/>
                      <a:pt x="381" y="2815"/>
                    </a:cubicBezTo>
                    <a:cubicBezTo>
                      <a:pt x="368" y="2751"/>
                      <a:pt x="388" y="2707"/>
                      <a:pt x="402" y="2650"/>
                    </a:cubicBezTo>
                    <a:cubicBezTo>
                      <a:pt x="415" y="2593"/>
                      <a:pt x="375" y="2590"/>
                      <a:pt x="334" y="2573"/>
                    </a:cubicBezTo>
                    <a:cubicBezTo>
                      <a:pt x="280" y="2546"/>
                      <a:pt x="263" y="2465"/>
                      <a:pt x="304" y="2418"/>
                    </a:cubicBezTo>
                    <a:cubicBezTo>
                      <a:pt x="263" y="2428"/>
                      <a:pt x="216" y="2405"/>
                      <a:pt x="203" y="2364"/>
                    </a:cubicBezTo>
                    <a:cubicBezTo>
                      <a:pt x="192" y="2344"/>
                      <a:pt x="196" y="2321"/>
                      <a:pt x="203" y="2301"/>
                    </a:cubicBezTo>
                    <a:cubicBezTo>
                      <a:pt x="213" y="2280"/>
                      <a:pt x="240" y="2260"/>
                      <a:pt x="233" y="2240"/>
                    </a:cubicBezTo>
                    <a:cubicBezTo>
                      <a:pt x="223" y="2206"/>
                      <a:pt x="149" y="2203"/>
                      <a:pt x="122" y="2196"/>
                    </a:cubicBezTo>
                    <a:cubicBezTo>
                      <a:pt x="81" y="2186"/>
                      <a:pt x="37" y="2173"/>
                      <a:pt x="20" y="2129"/>
                    </a:cubicBezTo>
                    <a:cubicBezTo>
                      <a:pt x="0" y="2085"/>
                      <a:pt x="30" y="2035"/>
                      <a:pt x="61" y="1995"/>
                    </a:cubicBezTo>
                    <a:close/>
                  </a:path>
                </a:pathLst>
              </a:custGeom>
              <a:solidFill>
                <a:schemeClr val="accent4"/>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61E"/>
                  </a:solidFill>
                  <a:effectLst/>
                  <a:uLnTx/>
                  <a:uFillTx/>
                  <a:latin typeface="Microsoft Sans Serif"/>
                  <a:ea typeface="+mn-ea"/>
                  <a:cs typeface="+mn-cs"/>
                </a:endParaRPr>
              </a:p>
            </p:txBody>
          </p:sp>
          <p:sp>
            <p:nvSpPr>
              <p:cNvPr id="29" name="Freeform 6">
                <a:extLst>
                  <a:ext uri="{FF2B5EF4-FFF2-40B4-BE49-F238E27FC236}">
                    <a16:creationId xmlns:a16="http://schemas.microsoft.com/office/drawing/2014/main" id="{1F821AC3-867D-EFF8-BDFA-62139D6132B8}"/>
                  </a:ext>
                </a:extLst>
              </p:cNvPr>
              <p:cNvSpPr>
                <a:spLocks/>
              </p:cNvSpPr>
              <p:nvPr/>
            </p:nvSpPr>
            <p:spPr bwMode="auto">
              <a:xfrm>
                <a:off x="3519426" y="1544637"/>
                <a:ext cx="1560512" cy="493713"/>
              </a:xfrm>
              <a:custGeom>
                <a:avLst/>
                <a:gdLst>
                  <a:gd name="T0" fmla="*/ 3408 w 3442"/>
                  <a:gd name="T1" fmla="*/ 705 h 1091"/>
                  <a:gd name="T2" fmla="*/ 3325 w 3442"/>
                  <a:gd name="T3" fmla="*/ 786 h 1091"/>
                  <a:gd name="T4" fmla="*/ 1052 w 3442"/>
                  <a:gd name="T5" fmla="*/ 875 h 1091"/>
                  <a:gd name="T6" fmla="*/ 984 w 3442"/>
                  <a:gd name="T7" fmla="*/ 916 h 1091"/>
                  <a:gd name="T8" fmla="*/ 909 w 3442"/>
                  <a:gd name="T9" fmla="*/ 1032 h 1091"/>
                  <a:gd name="T10" fmla="*/ 830 w 3442"/>
                  <a:gd name="T11" fmla="*/ 1077 h 1091"/>
                  <a:gd name="T12" fmla="*/ 156 w 3442"/>
                  <a:gd name="T13" fmla="*/ 1090 h 1091"/>
                  <a:gd name="T14" fmla="*/ 90 w 3442"/>
                  <a:gd name="T15" fmla="*/ 1040 h 1091"/>
                  <a:gd name="T16" fmla="*/ 84 w 3442"/>
                  <a:gd name="T17" fmla="*/ 50 h 1091"/>
                  <a:gd name="T18" fmla="*/ 149 w 3442"/>
                  <a:gd name="T19" fmla="*/ 0 h 1091"/>
                  <a:gd name="T20" fmla="*/ 826 w 3442"/>
                  <a:gd name="T21" fmla="*/ 0 h 1091"/>
                  <a:gd name="T22" fmla="*/ 920 w 3442"/>
                  <a:gd name="T23" fmla="*/ 39 h 1091"/>
                  <a:gd name="T24" fmla="*/ 929 w 3442"/>
                  <a:gd name="T25" fmla="*/ 48 h 1091"/>
                  <a:gd name="T26" fmla="*/ 1016 w 3442"/>
                  <a:gd name="T27" fmla="*/ 83 h 1091"/>
                  <a:gd name="T28" fmla="*/ 3356 w 3442"/>
                  <a:gd name="T29" fmla="*/ 172 h 1091"/>
                  <a:gd name="T30" fmla="*/ 3439 w 3442"/>
                  <a:gd name="T31" fmla="*/ 265 h 1091"/>
                  <a:gd name="T32" fmla="*/ 3408 w 3442"/>
                  <a:gd name="T33" fmla="*/ 705 h 10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42" h="1091">
                    <a:moveTo>
                      <a:pt x="3408" y="705"/>
                    </a:moveTo>
                    <a:cubicBezTo>
                      <a:pt x="3405" y="749"/>
                      <a:pt x="3369" y="784"/>
                      <a:pt x="3325" y="786"/>
                    </a:cubicBezTo>
                    <a:cubicBezTo>
                      <a:pt x="1052" y="875"/>
                      <a:pt x="1052" y="875"/>
                      <a:pt x="1052" y="875"/>
                    </a:cubicBezTo>
                    <a:cubicBezTo>
                      <a:pt x="1023" y="875"/>
                      <a:pt x="997" y="890"/>
                      <a:pt x="984" y="916"/>
                    </a:cubicBezTo>
                    <a:cubicBezTo>
                      <a:pt x="909" y="1032"/>
                      <a:pt x="909" y="1032"/>
                      <a:pt x="909" y="1032"/>
                    </a:cubicBezTo>
                    <a:cubicBezTo>
                      <a:pt x="891" y="1059"/>
                      <a:pt x="862" y="1076"/>
                      <a:pt x="830" y="1077"/>
                    </a:cubicBezTo>
                    <a:cubicBezTo>
                      <a:pt x="681" y="1080"/>
                      <a:pt x="259" y="1087"/>
                      <a:pt x="156" y="1090"/>
                    </a:cubicBezTo>
                    <a:cubicBezTo>
                      <a:pt x="126" y="1091"/>
                      <a:pt x="98" y="1070"/>
                      <a:pt x="90" y="1040"/>
                    </a:cubicBezTo>
                    <a:cubicBezTo>
                      <a:pt x="3" y="718"/>
                      <a:pt x="0" y="376"/>
                      <a:pt x="84" y="50"/>
                    </a:cubicBezTo>
                    <a:cubicBezTo>
                      <a:pt x="92" y="21"/>
                      <a:pt x="119" y="0"/>
                      <a:pt x="149" y="0"/>
                    </a:cubicBezTo>
                    <a:cubicBezTo>
                      <a:pt x="826" y="0"/>
                      <a:pt x="826" y="0"/>
                      <a:pt x="826" y="0"/>
                    </a:cubicBezTo>
                    <a:cubicBezTo>
                      <a:pt x="861" y="0"/>
                      <a:pt x="895" y="14"/>
                      <a:pt x="920" y="39"/>
                    </a:cubicBezTo>
                    <a:cubicBezTo>
                      <a:pt x="929" y="48"/>
                      <a:pt x="929" y="48"/>
                      <a:pt x="929" y="48"/>
                    </a:cubicBezTo>
                    <a:cubicBezTo>
                      <a:pt x="952" y="70"/>
                      <a:pt x="984" y="83"/>
                      <a:pt x="1016" y="83"/>
                    </a:cubicBezTo>
                    <a:cubicBezTo>
                      <a:pt x="2443" y="142"/>
                      <a:pt x="3168" y="164"/>
                      <a:pt x="3356" y="172"/>
                    </a:cubicBezTo>
                    <a:cubicBezTo>
                      <a:pt x="3405" y="174"/>
                      <a:pt x="3442" y="216"/>
                      <a:pt x="3439" y="265"/>
                    </a:cubicBezTo>
                    <a:lnTo>
                      <a:pt x="3408" y="705"/>
                    </a:ln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61E"/>
                  </a:solidFill>
                  <a:effectLst/>
                  <a:uLnTx/>
                  <a:uFillTx/>
                  <a:latin typeface="Microsoft Sans Serif"/>
                  <a:ea typeface="+mn-ea"/>
                  <a:cs typeface="+mn-cs"/>
                </a:endParaRPr>
              </a:p>
            </p:txBody>
          </p:sp>
        </p:grpSp>
      </p:grpSp>
      <p:pic>
        <p:nvPicPr>
          <p:cNvPr id="2050" name="Picture 2" descr="GUIDEMAP">
            <a:extLst>
              <a:ext uri="{FF2B5EF4-FFF2-40B4-BE49-F238E27FC236}">
                <a16:creationId xmlns:a16="http://schemas.microsoft.com/office/drawing/2014/main" id="{AECF0422-A452-3008-75E1-02935527605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1669" y="5323841"/>
            <a:ext cx="1199662" cy="59419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Öffentliche Fernsehsender Der Welt Hochwertige Vektor Logo Sammlung — Stockvektor">
            <a:extLst>
              <a:ext uri="{FF2B5EF4-FFF2-40B4-BE49-F238E27FC236}">
                <a16:creationId xmlns:a16="http://schemas.microsoft.com/office/drawing/2014/main" id="{76495208-0404-F1BC-18EE-9B23CA1DA3D4}"/>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1" r="-199" b="6303"/>
          <a:stretch/>
        </p:blipFill>
        <p:spPr bwMode="auto">
          <a:xfrm>
            <a:off x="502555" y="4234082"/>
            <a:ext cx="1764479" cy="1753054"/>
          </a:xfrm>
          <a:prstGeom prst="rect">
            <a:avLst/>
          </a:prstGeom>
          <a:noFill/>
          <a:extLst>
            <a:ext uri="{909E8E84-426E-40DD-AFC4-6F175D3DCCD1}">
              <a14:hiddenFill xmlns:a14="http://schemas.microsoft.com/office/drawing/2010/main">
                <a:solidFill>
                  <a:srgbClr val="FFFFFF"/>
                </a:solidFill>
              </a14:hiddenFill>
            </a:ext>
          </a:extLst>
        </p:spPr>
      </p:pic>
      <p:grpSp>
        <p:nvGrpSpPr>
          <p:cNvPr id="44" name="Group 43">
            <a:extLst>
              <a:ext uri="{FF2B5EF4-FFF2-40B4-BE49-F238E27FC236}">
                <a16:creationId xmlns:a16="http://schemas.microsoft.com/office/drawing/2014/main" id="{0B7CFAD4-8F57-D09F-09AC-0F89CD81FFD0}"/>
              </a:ext>
            </a:extLst>
          </p:cNvPr>
          <p:cNvGrpSpPr/>
          <p:nvPr/>
        </p:nvGrpSpPr>
        <p:grpSpPr>
          <a:xfrm>
            <a:off x="7677058" y="2001297"/>
            <a:ext cx="784166" cy="1101526"/>
            <a:chOff x="9602993" y="4307275"/>
            <a:chExt cx="582301" cy="1001016"/>
          </a:xfrm>
          <a:solidFill>
            <a:schemeClr val="accent2"/>
          </a:solidFill>
        </p:grpSpPr>
        <p:grpSp>
          <p:nvGrpSpPr>
            <p:cNvPr id="45" name="Group 4">
              <a:extLst>
                <a:ext uri="{FF2B5EF4-FFF2-40B4-BE49-F238E27FC236}">
                  <a16:creationId xmlns:a16="http://schemas.microsoft.com/office/drawing/2014/main" id="{3897103A-C3DD-5DED-F615-0E1C3C772560}"/>
                </a:ext>
              </a:extLst>
            </p:cNvPr>
            <p:cNvGrpSpPr>
              <a:grpSpLocks noChangeAspect="1"/>
            </p:cNvGrpSpPr>
            <p:nvPr/>
          </p:nvGrpSpPr>
          <p:grpSpPr bwMode="auto">
            <a:xfrm>
              <a:off x="9602993" y="4611717"/>
              <a:ext cx="582301" cy="696574"/>
              <a:chOff x="-865" y="1607"/>
              <a:chExt cx="1651" cy="1975"/>
            </a:xfrm>
            <a:grpFill/>
          </p:grpSpPr>
          <p:sp>
            <p:nvSpPr>
              <p:cNvPr id="49" name="Freeform 7">
                <a:extLst>
                  <a:ext uri="{FF2B5EF4-FFF2-40B4-BE49-F238E27FC236}">
                    <a16:creationId xmlns:a16="http://schemas.microsoft.com/office/drawing/2014/main" id="{DD6B09B3-D79F-FC53-80B0-AC70D5540E58}"/>
                  </a:ext>
                </a:extLst>
              </p:cNvPr>
              <p:cNvSpPr>
                <a:spLocks/>
              </p:cNvSpPr>
              <p:nvPr/>
            </p:nvSpPr>
            <p:spPr bwMode="auto">
              <a:xfrm>
                <a:off x="-759" y="2126"/>
                <a:ext cx="1443" cy="217"/>
              </a:xfrm>
              <a:custGeom>
                <a:avLst/>
                <a:gdLst>
                  <a:gd name="T0" fmla="*/ 0 w 1443"/>
                  <a:gd name="T1" fmla="*/ 0 h 217"/>
                  <a:gd name="T2" fmla="*/ 1443 w 1443"/>
                  <a:gd name="T3" fmla="*/ 0 h 217"/>
                  <a:gd name="T4" fmla="*/ 1443 w 1443"/>
                  <a:gd name="T5" fmla="*/ 217 h 217"/>
                  <a:gd name="T6" fmla="*/ 0 w 1443"/>
                  <a:gd name="T7" fmla="*/ 217 h 217"/>
                  <a:gd name="T8" fmla="*/ 0 w 1443"/>
                  <a:gd name="T9" fmla="*/ 0 h 217"/>
                  <a:gd name="T10" fmla="*/ 0 w 1443"/>
                  <a:gd name="T11" fmla="*/ 0 h 217"/>
                </a:gdLst>
                <a:ahLst/>
                <a:cxnLst>
                  <a:cxn ang="0">
                    <a:pos x="T0" y="T1"/>
                  </a:cxn>
                  <a:cxn ang="0">
                    <a:pos x="T2" y="T3"/>
                  </a:cxn>
                  <a:cxn ang="0">
                    <a:pos x="T4" y="T5"/>
                  </a:cxn>
                  <a:cxn ang="0">
                    <a:pos x="T6" y="T7"/>
                  </a:cxn>
                  <a:cxn ang="0">
                    <a:pos x="T8" y="T9"/>
                  </a:cxn>
                  <a:cxn ang="0">
                    <a:pos x="T10" y="T11"/>
                  </a:cxn>
                </a:cxnLst>
                <a:rect l="0" t="0" r="r" b="b"/>
                <a:pathLst>
                  <a:path w="1443" h="217">
                    <a:moveTo>
                      <a:pt x="0" y="0"/>
                    </a:moveTo>
                    <a:lnTo>
                      <a:pt x="1443" y="0"/>
                    </a:lnTo>
                    <a:lnTo>
                      <a:pt x="1443" y="217"/>
                    </a:lnTo>
                    <a:lnTo>
                      <a:pt x="0" y="217"/>
                    </a:lnTo>
                    <a:lnTo>
                      <a:pt x="0" y="0"/>
                    </a:lnTo>
                    <a:lnTo>
                      <a:pt x="0" y="0"/>
                    </a:lnTo>
                    <a:close/>
                  </a:path>
                </a:pathLst>
              </a:custGeom>
              <a:grp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sp>
            <p:nvSpPr>
              <p:cNvPr id="50" name="Freeform 8">
                <a:extLst>
                  <a:ext uri="{FF2B5EF4-FFF2-40B4-BE49-F238E27FC236}">
                    <a16:creationId xmlns:a16="http://schemas.microsoft.com/office/drawing/2014/main" id="{4B34E0AC-E4FE-D15B-BA03-1BB820552A8F}"/>
                  </a:ext>
                </a:extLst>
              </p:cNvPr>
              <p:cNvSpPr>
                <a:spLocks noEditPoints="1"/>
              </p:cNvSpPr>
              <p:nvPr/>
            </p:nvSpPr>
            <p:spPr bwMode="auto">
              <a:xfrm>
                <a:off x="-865" y="1607"/>
                <a:ext cx="1651" cy="1975"/>
              </a:xfrm>
              <a:custGeom>
                <a:avLst/>
                <a:gdLst>
                  <a:gd name="T0" fmla="*/ 406 w 696"/>
                  <a:gd name="T1" fmla="*/ 776 h 834"/>
                  <a:gd name="T2" fmla="*/ 348 w 696"/>
                  <a:gd name="T3" fmla="*/ 834 h 834"/>
                  <a:gd name="T4" fmla="*/ 348 w 696"/>
                  <a:gd name="T5" fmla="*/ 834 h 834"/>
                  <a:gd name="T6" fmla="*/ 290 w 696"/>
                  <a:gd name="T7" fmla="*/ 776 h 834"/>
                  <a:gd name="T8" fmla="*/ 290 w 696"/>
                  <a:gd name="T9" fmla="*/ 59 h 834"/>
                  <a:gd name="T10" fmla="*/ 348 w 696"/>
                  <a:gd name="T11" fmla="*/ 0 h 834"/>
                  <a:gd name="T12" fmla="*/ 348 w 696"/>
                  <a:gd name="T13" fmla="*/ 0 h 834"/>
                  <a:gd name="T14" fmla="*/ 406 w 696"/>
                  <a:gd name="T15" fmla="*/ 59 h 834"/>
                  <a:gd name="T16" fmla="*/ 406 w 696"/>
                  <a:gd name="T17" fmla="*/ 776 h 834"/>
                  <a:gd name="T18" fmla="*/ 406 w 696"/>
                  <a:gd name="T19" fmla="*/ 776 h 834"/>
                  <a:gd name="T20" fmla="*/ 234 w 696"/>
                  <a:gd name="T21" fmla="*/ 72 h 834"/>
                  <a:gd name="T22" fmla="*/ 190 w 696"/>
                  <a:gd name="T23" fmla="*/ 28 h 834"/>
                  <a:gd name="T24" fmla="*/ 190 w 696"/>
                  <a:gd name="T25" fmla="*/ 28 h 834"/>
                  <a:gd name="T26" fmla="*/ 146 w 696"/>
                  <a:gd name="T27" fmla="*/ 72 h 834"/>
                  <a:gd name="T28" fmla="*/ 146 w 696"/>
                  <a:gd name="T29" fmla="*/ 424 h 834"/>
                  <a:gd name="T30" fmla="*/ 190 w 696"/>
                  <a:gd name="T31" fmla="*/ 468 h 834"/>
                  <a:gd name="T32" fmla="*/ 190 w 696"/>
                  <a:gd name="T33" fmla="*/ 468 h 834"/>
                  <a:gd name="T34" fmla="*/ 234 w 696"/>
                  <a:gd name="T35" fmla="*/ 424 h 834"/>
                  <a:gd name="T36" fmla="*/ 234 w 696"/>
                  <a:gd name="T37" fmla="*/ 72 h 834"/>
                  <a:gd name="T38" fmla="*/ 234 w 696"/>
                  <a:gd name="T39" fmla="*/ 72 h 834"/>
                  <a:gd name="T40" fmla="*/ 88 w 696"/>
                  <a:gd name="T41" fmla="*/ 135 h 834"/>
                  <a:gd name="T42" fmla="*/ 44 w 696"/>
                  <a:gd name="T43" fmla="*/ 91 h 834"/>
                  <a:gd name="T44" fmla="*/ 44 w 696"/>
                  <a:gd name="T45" fmla="*/ 91 h 834"/>
                  <a:gd name="T46" fmla="*/ 0 w 696"/>
                  <a:gd name="T47" fmla="*/ 135 h 834"/>
                  <a:gd name="T48" fmla="*/ 0 w 696"/>
                  <a:gd name="T49" fmla="*/ 487 h 834"/>
                  <a:gd name="T50" fmla="*/ 44 w 696"/>
                  <a:gd name="T51" fmla="*/ 531 h 834"/>
                  <a:gd name="T52" fmla="*/ 44 w 696"/>
                  <a:gd name="T53" fmla="*/ 531 h 834"/>
                  <a:gd name="T54" fmla="*/ 88 w 696"/>
                  <a:gd name="T55" fmla="*/ 487 h 834"/>
                  <a:gd name="T56" fmla="*/ 88 w 696"/>
                  <a:gd name="T57" fmla="*/ 135 h 834"/>
                  <a:gd name="T58" fmla="*/ 88 w 696"/>
                  <a:gd name="T59" fmla="*/ 135 h 834"/>
                  <a:gd name="T60" fmla="*/ 462 w 696"/>
                  <a:gd name="T61" fmla="*/ 424 h 834"/>
                  <a:gd name="T62" fmla="*/ 506 w 696"/>
                  <a:gd name="T63" fmla="*/ 468 h 834"/>
                  <a:gd name="T64" fmla="*/ 506 w 696"/>
                  <a:gd name="T65" fmla="*/ 468 h 834"/>
                  <a:gd name="T66" fmla="*/ 550 w 696"/>
                  <a:gd name="T67" fmla="*/ 424 h 834"/>
                  <a:gd name="T68" fmla="*/ 550 w 696"/>
                  <a:gd name="T69" fmla="*/ 72 h 834"/>
                  <a:gd name="T70" fmla="*/ 506 w 696"/>
                  <a:gd name="T71" fmla="*/ 28 h 834"/>
                  <a:gd name="T72" fmla="*/ 506 w 696"/>
                  <a:gd name="T73" fmla="*/ 28 h 834"/>
                  <a:gd name="T74" fmla="*/ 462 w 696"/>
                  <a:gd name="T75" fmla="*/ 72 h 834"/>
                  <a:gd name="T76" fmla="*/ 462 w 696"/>
                  <a:gd name="T77" fmla="*/ 424 h 834"/>
                  <a:gd name="T78" fmla="*/ 462 w 696"/>
                  <a:gd name="T79" fmla="*/ 424 h 834"/>
                  <a:gd name="T80" fmla="*/ 608 w 696"/>
                  <a:gd name="T81" fmla="*/ 487 h 834"/>
                  <a:gd name="T82" fmla="*/ 652 w 696"/>
                  <a:gd name="T83" fmla="*/ 531 h 834"/>
                  <a:gd name="T84" fmla="*/ 652 w 696"/>
                  <a:gd name="T85" fmla="*/ 531 h 834"/>
                  <a:gd name="T86" fmla="*/ 696 w 696"/>
                  <a:gd name="T87" fmla="*/ 487 h 834"/>
                  <a:gd name="T88" fmla="*/ 696 w 696"/>
                  <a:gd name="T89" fmla="*/ 135 h 834"/>
                  <a:gd name="T90" fmla="*/ 652 w 696"/>
                  <a:gd name="T91" fmla="*/ 91 h 834"/>
                  <a:gd name="T92" fmla="*/ 652 w 696"/>
                  <a:gd name="T93" fmla="*/ 91 h 834"/>
                  <a:gd name="T94" fmla="*/ 608 w 696"/>
                  <a:gd name="T95" fmla="*/ 135 h 834"/>
                  <a:gd name="T96" fmla="*/ 608 w 696"/>
                  <a:gd name="T97" fmla="*/ 487 h 834"/>
                  <a:gd name="T98" fmla="*/ 608 w 696"/>
                  <a:gd name="T99" fmla="*/ 487 h 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6" h="834">
                    <a:moveTo>
                      <a:pt x="406" y="776"/>
                    </a:moveTo>
                    <a:cubicBezTo>
                      <a:pt x="406" y="808"/>
                      <a:pt x="380" y="834"/>
                      <a:pt x="348" y="834"/>
                    </a:cubicBezTo>
                    <a:cubicBezTo>
                      <a:pt x="348" y="834"/>
                      <a:pt x="348" y="834"/>
                      <a:pt x="348" y="834"/>
                    </a:cubicBezTo>
                    <a:cubicBezTo>
                      <a:pt x="316" y="834"/>
                      <a:pt x="290" y="808"/>
                      <a:pt x="290" y="776"/>
                    </a:cubicBezTo>
                    <a:cubicBezTo>
                      <a:pt x="290" y="59"/>
                      <a:pt x="290" y="59"/>
                      <a:pt x="290" y="59"/>
                    </a:cubicBezTo>
                    <a:cubicBezTo>
                      <a:pt x="290" y="26"/>
                      <a:pt x="316" y="0"/>
                      <a:pt x="348" y="0"/>
                    </a:cubicBezTo>
                    <a:cubicBezTo>
                      <a:pt x="348" y="0"/>
                      <a:pt x="348" y="0"/>
                      <a:pt x="348" y="0"/>
                    </a:cubicBezTo>
                    <a:cubicBezTo>
                      <a:pt x="380" y="0"/>
                      <a:pt x="406" y="26"/>
                      <a:pt x="406" y="59"/>
                    </a:cubicBezTo>
                    <a:cubicBezTo>
                      <a:pt x="406" y="776"/>
                      <a:pt x="406" y="776"/>
                      <a:pt x="406" y="776"/>
                    </a:cubicBezTo>
                    <a:cubicBezTo>
                      <a:pt x="406" y="776"/>
                      <a:pt x="406" y="776"/>
                      <a:pt x="406" y="776"/>
                    </a:cubicBezTo>
                    <a:close/>
                    <a:moveTo>
                      <a:pt x="234" y="72"/>
                    </a:moveTo>
                    <a:cubicBezTo>
                      <a:pt x="234" y="48"/>
                      <a:pt x="214" y="28"/>
                      <a:pt x="190" y="28"/>
                    </a:cubicBezTo>
                    <a:cubicBezTo>
                      <a:pt x="190" y="28"/>
                      <a:pt x="190" y="28"/>
                      <a:pt x="190" y="28"/>
                    </a:cubicBezTo>
                    <a:cubicBezTo>
                      <a:pt x="166" y="28"/>
                      <a:pt x="146" y="48"/>
                      <a:pt x="146" y="72"/>
                    </a:cubicBezTo>
                    <a:cubicBezTo>
                      <a:pt x="146" y="424"/>
                      <a:pt x="146" y="424"/>
                      <a:pt x="146" y="424"/>
                    </a:cubicBezTo>
                    <a:cubicBezTo>
                      <a:pt x="146" y="448"/>
                      <a:pt x="166" y="468"/>
                      <a:pt x="190" y="468"/>
                    </a:cubicBezTo>
                    <a:cubicBezTo>
                      <a:pt x="190" y="468"/>
                      <a:pt x="190" y="468"/>
                      <a:pt x="190" y="468"/>
                    </a:cubicBezTo>
                    <a:cubicBezTo>
                      <a:pt x="214" y="468"/>
                      <a:pt x="234" y="448"/>
                      <a:pt x="234" y="424"/>
                    </a:cubicBezTo>
                    <a:cubicBezTo>
                      <a:pt x="234" y="72"/>
                      <a:pt x="234" y="72"/>
                      <a:pt x="234" y="72"/>
                    </a:cubicBezTo>
                    <a:cubicBezTo>
                      <a:pt x="234" y="72"/>
                      <a:pt x="234" y="72"/>
                      <a:pt x="234" y="72"/>
                    </a:cubicBezTo>
                    <a:close/>
                    <a:moveTo>
                      <a:pt x="88" y="135"/>
                    </a:moveTo>
                    <a:cubicBezTo>
                      <a:pt x="88" y="111"/>
                      <a:pt x="68" y="91"/>
                      <a:pt x="44" y="91"/>
                    </a:cubicBezTo>
                    <a:cubicBezTo>
                      <a:pt x="44" y="91"/>
                      <a:pt x="44" y="91"/>
                      <a:pt x="44" y="91"/>
                    </a:cubicBezTo>
                    <a:cubicBezTo>
                      <a:pt x="19" y="91"/>
                      <a:pt x="0" y="111"/>
                      <a:pt x="0" y="135"/>
                    </a:cubicBezTo>
                    <a:cubicBezTo>
                      <a:pt x="0" y="487"/>
                      <a:pt x="0" y="487"/>
                      <a:pt x="0" y="487"/>
                    </a:cubicBezTo>
                    <a:cubicBezTo>
                      <a:pt x="0" y="511"/>
                      <a:pt x="19" y="531"/>
                      <a:pt x="44" y="531"/>
                    </a:cubicBezTo>
                    <a:cubicBezTo>
                      <a:pt x="44" y="531"/>
                      <a:pt x="44" y="531"/>
                      <a:pt x="44" y="531"/>
                    </a:cubicBezTo>
                    <a:cubicBezTo>
                      <a:pt x="68" y="531"/>
                      <a:pt x="88" y="511"/>
                      <a:pt x="88" y="487"/>
                    </a:cubicBezTo>
                    <a:cubicBezTo>
                      <a:pt x="88" y="135"/>
                      <a:pt x="88" y="135"/>
                      <a:pt x="88" y="135"/>
                    </a:cubicBezTo>
                    <a:cubicBezTo>
                      <a:pt x="88" y="135"/>
                      <a:pt x="88" y="135"/>
                      <a:pt x="88" y="135"/>
                    </a:cubicBezTo>
                    <a:close/>
                    <a:moveTo>
                      <a:pt x="462" y="424"/>
                    </a:moveTo>
                    <a:cubicBezTo>
                      <a:pt x="462" y="448"/>
                      <a:pt x="481" y="468"/>
                      <a:pt x="506" y="468"/>
                    </a:cubicBezTo>
                    <a:cubicBezTo>
                      <a:pt x="506" y="468"/>
                      <a:pt x="506" y="468"/>
                      <a:pt x="506" y="468"/>
                    </a:cubicBezTo>
                    <a:cubicBezTo>
                      <a:pt x="530" y="468"/>
                      <a:pt x="550" y="448"/>
                      <a:pt x="550" y="424"/>
                    </a:cubicBezTo>
                    <a:cubicBezTo>
                      <a:pt x="550" y="72"/>
                      <a:pt x="550" y="72"/>
                      <a:pt x="550" y="72"/>
                    </a:cubicBezTo>
                    <a:cubicBezTo>
                      <a:pt x="550" y="48"/>
                      <a:pt x="530" y="28"/>
                      <a:pt x="506" y="28"/>
                    </a:cubicBezTo>
                    <a:cubicBezTo>
                      <a:pt x="506" y="28"/>
                      <a:pt x="506" y="28"/>
                      <a:pt x="506" y="28"/>
                    </a:cubicBezTo>
                    <a:cubicBezTo>
                      <a:pt x="481" y="28"/>
                      <a:pt x="462" y="48"/>
                      <a:pt x="462" y="72"/>
                    </a:cubicBezTo>
                    <a:cubicBezTo>
                      <a:pt x="462" y="424"/>
                      <a:pt x="462" y="424"/>
                      <a:pt x="462" y="424"/>
                    </a:cubicBezTo>
                    <a:cubicBezTo>
                      <a:pt x="462" y="424"/>
                      <a:pt x="462" y="424"/>
                      <a:pt x="462" y="424"/>
                    </a:cubicBezTo>
                    <a:close/>
                    <a:moveTo>
                      <a:pt x="608" y="487"/>
                    </a:moveTo>
                    <a:cubicBezTo>
                      <a:pt x="608" y="511"/>
                      <a:pt x="628" y="531"/>
                      <a:pt x="652" y="531"/>
                    </a:cubicBezTo>
                    <a:cubicBezTo>
                      <a:pt x="652" y="531"/>
                      <a:pt x="652" y="531"/>
                      <a:pt x="652" y="531"/>
                    </a:cubicBezTo>
                    <a:cubicBezTo>
                      <a:pt x="676" y="531"/>
                      <a:pt x="696" y="511"/>
                      <a:pt x="696" y="487"/>
                    </a:cubicBezTo>
                    <a:cubicBezTo>
                      <a:pt x="696" y="135"/>
                      <a:pt x="696" y="135"/>
                      <a:pt x="696" y="135"/>
                    </a:cubicBezTo>
                    <a:cubicBezTo>
                      <a:pt x="696" y="111"/>
                      <a:pt x="676" y="91"/>
                      <a:pt x="652" y="91"/>
                    </a:cubicBezTo>
                    <a:cubicBezTo>
                      <a:pt x="652" y="91"/>
                      <a:pt x="652" y="91"/>
                      <a:pt x="652" y="91"/>
                    </a:cubicBezTo>
                    <a:cubicBezTo>
                      <a:pt x="628" y="91"/>
                      <a:pt x="608" y="111"/>
                      <a:pt x="608" y="135"/>
                    </a:cubicBezTo>
                    <a:cubicBezTo>
                      <a:pt x="608" y="487"/>
                      <a:pt x="608" y="487"/>
                      <a:pt x="608" y="487"/>
                    </a:cubicBezTo>
                    <a:cubicBezTo>
                      <a:pt x="608" y="487"/>
                      <a:pt x="608" y="487"/>
                      <a:pt x="608" y="487"/>
                    </a:cubicBezTo>
                    <a:close/>
                  </a:path>
                </a:pathLst>
              </a:custGeom>
              <a:grp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grpSp>
        <p:grpSp>
          <p:nvGrpSpPr>
            <p:cNvPr id="46" name="Group 11">
              <a:extLst>
                <a:ext uri="{FF2B5EF4-FFF2-40B4-BE49-F238E27FC236}">
                  <a16:creationId xmlns:a16="http://schemas.microsoft.com/office/drawing/2014/main" id="{2738E6CA-4BF6-6698-8ED2-4D89750CD08B}"/>
                </a:ext>
              </a:extLst>
            </p:cNvPr>
            <p:cNvGrpSpPr>
              <a:grpSpLocks noChangeAspect="1"/>
            </p:cNvGrpSpPr>
            <p:nvPr/>
          </p:nvGrpSpPr>
          <p:grpSpPr bwMode="auto">
            <a:xfrm>
              <a:off x="9607207" y="4307275"/>
              <a:ext cx="569503" cy="352831"/>
              <a:chOff x="5945" y="3147"/>
              <a:chExt cx="481" cy="298"/>
            </a:xfrm>
            <a:grpFill/>
          </p:grpSpPr>
          <p:sp>
            <p:nvSpPr>
              <p:cNvPr id="47" name="Freeform 12">
                <a:extLst>
                  <a:ext uri="{FF2B5EF4-FFF2-40B4-BE49-F238E27FC236}">
                    <a16:creationId xmlns:a16="http://schemas.microsoft.com/office/drawing/2014/main" id="{4795E2BC-B0D5-203D-CA1B-D400DBF579C1}"/>
                  </a:ext>
                </a:extLst>
              </p:cNvPr>
              <p:cNvSpPr>
                <a:spLocks/>
              </p:cNvSpPr>
              <p:nvPr/>
            </p:nvSpPr>
            <p:spPr bwMode="auto">
              <a:xfrm>
                <a:off x="6029" y="3232"/>
                <a:ext cx="313" cy="184"/>
              </a:xfrm>
              <a:custGeom>
                <a:avLst/>
                <a:gdLst>
                  <a:gd name="T0" fmla="*/ 120 w 442"/>
                  <a:gd name="T1" fmla="*/ 255 h 259"/>
                  <a:gd name="T2" fmla="*/ 114 w 442"/>
                  <a:gd name="T3" fmla="*/ 220 h 259"/>
                  <a:gd name="T4" fmla="*/ 221 w 442"/>
                  <a:gd name="T5" fmla="*/ 113 h 259"/>
                  <a:gd name="T6" fmla="*/ 329 w 442"/>
                  <a:gd name="T7" fmla="*/ 220 h 259"/>
                  <a:gd name="T8" fmla="*/ 325 w 442"/>
                  <a:gd name="T9" fmla="*/ 248 h 259"/>
                  <a:gd name="T10" fmla="*/ 375 w 442"/>
                  <a:gd name="T11" fmla="*/ 232 h 259"/>
                  <a:gd name="T12" fmla="*/ 438 w 442"/>
                  <a:gd name="T13" fmla="*/ 259 h 259"/>
                  <a:gd name="T14" fmla="*/ 442 w 442"/>
                  <a:gd name="T15" fmla="*/ 220 h 259"/>
                  <a:gd name="T16" fmla="*/ 221 w 442"/>
                  <a:gd name="T17" fmla="*/ 0 h 259"/>
                  <a:gd name="T18" fmla="*/ 0 w 442"/>
                  <a:gd name="T19" fmla="*/ 220 h 259"/>
                  <a:gd name="T20" fmla="*/ 3 w 442"/>
                  <a:gd name="T21" fmla="*/ 253 h 259"/>
                  <a:gd name="T22" fmla="*/ 60 w 442"/>
                  <a:gd name="T23" fmla="*/ 232 h 259"/>
                  <a:gd name="T24" fmla="*/ 120 w 442"/>
                  <a:gd name="T25" fmla="*/ 255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42" h="259">
                    <a:moveTo>
                      <a:pt x="120" y="255"/>
                    </a:moveTo>
                    <a:cubicBezTo>
                      <a:pt x="116" y="244"/>
                      <a:pt x="114" y="232"/>
                      <a:pt x="114" y="220"/>
                    </a:cubicBezTo>
                    <a:cubicBezTo>
                      <a:pt x="114" y="161"/>
                      <a:pt x="162" y="113"/>
                      <a:pt x="221" y="113"/>
                    </a:cubicBezTo>
                    <a:cubicBezTo>
                      <a:pt x="280" y="113"/>
                      <a:pt x="329" y="161"/>
                      <a:pt x="329" y="220"/>
                    </a:cubicBezTo>
                    <a:cubicBezTo>
                      <a:pt x="329" y="230"/>
                      <a:pt x="327" y="239"/>
                      <a:pt x="325" y="248"/>
                    </a:cubicBezTo>
                    <a:cubicBezTo>
                      <a:pt x="339" y="238"/>
                      <a:pt x="357" y="232"/>
                      <a:pt x="375" y="232"/>
                    </a:cubicBezTo>
                    <a:cubicBezTo>
                      <a:pt x="400" y="232"/>
                      <a:pt x="422" y="242"/>
                      <a:pt x="438" y="259"/>
                    </a:cubicBezTo>
                    <a:cubicBezTo>
                      <a:pt x="441" y="246"/>
                      <a:pt x="442" y="233"/>
                      <a:pt x="442" y="220"/>
                    </a:cubicBezTo>
                    <a:cubicBezTo>
                      <a:pt x="442" y="98"/>
                      <a:pt x="343" y="0"/>
                      <a:pt x="221" y="0"/>
                    </a:cubicBezTo>
                    <a:cubicBezTo>
                      <a:pt x="99" y="0"/>
                      <a:pt x="0" y="98"/>
                      <a:pt x="0" y="220"/>
                    </a:cubicBezTo>
                    <a:cubicBezTo>
                      <a:pt x="0" y="231"/>
                      <a:pt x="1" y="242"/>
                      <a:pt x="3" y="253"/>
                    </a:cubicBezTo>
                    <a:cubicBezTo>
                      <a:pt x="18" y="240"/>
                      <a:pt x="38" y="232"/>
                      <a:pt x="60" y="232"/>
                    </a:cubicBezTo>
                    <a:cubicBezTo>
                      <a:pt x="83" y="232"/>
                      <a:pt x="104" y="241"/>
                      <a:pt x="120" y="2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61E"/>
                  </a:solidFill>
                  <a:effectLst/>
                  <a:uLnTx/>
                  <a:uFillTx/>
                  <a:latin typeface="Microsoft Sans Serif"/>
                  <a:ea typeface="+mn-ea"/>
                  <a:cs typeface="+mn-cs"/>
                </a:endParaRPr>
              </a:p>
            </p:txBody>
          </p:sp>
          <p:sp>
            <p:nvSpPr>
              <p:cNvPr id="48" name="Freeform 13">
                <a:extLst>
                  <a:ext uri="{FF2B5EF4-FFF2-40B4-BE49-F238E27FC236}">
                    <a16:creationId xmlns:a16="http://schemas.microsoft.com/office/drawing/2014/main" id="{6415F18A-272D-28DF-03B9-DA97BD71F354}"/>
                  </a:ext>
                </a:extLst>
              </p:cNvPr>
              <p:cNvSpPr>
                <a:spLocks/>
              </p:cNvSpPr>
              <p:nvPr/>
            </p:nvSpPr>
            <p:spPr bwMode="auto">
              <a:xfrm>
                <a:off x="5945" y="3147"/>
                <a:ext cx="481" cy="298"/>
              </a:xfrm>
              <a:custGeom>
                <a:avLst/>
                <a:gdLst>
                  <a:gd name="T0" fmla="*/ 10 w 680"/>
                  <a:gd name="T1" fmla="*/ 340 h 420"/>
                  <a:gd name="T2" fmla="*/ 340 w 680"/>
                  <a:gd name="T3" fmla="*/ 10 h 420"/>
                  <a:gd name="T4" fmla="*/ 670 w 680"/>
                  <a:gd name="T5" fmla="*/ 340 h 420"/>
                  <a:gd name="T6" fmla="*/ 661 w 680"/>
                  <a:gd name="T7" fmla="*/ 417 h 420"/>
                  <a:gd name="T8" fmla="*/ 671 w 680"/>
                  <a:gd name="T9" fmla="*/ 420 h 420"/>
                  <a:gd name="T10" fmla="*/ 680 w 680"/>
                  <a:gd name="T11" fmla="*/ 340 h 420"/>
                  <a:gd name="T12" fmla="*/ 340 w 680"/>
                  <a:gd name="T13" fmla="*/ 0 h 420"/>
                  <a:gd name="T14" fmla="*/ 0 w 680"/>
                  <a:gd name="T15" fmla="*/ 340 h 420"/>
                  <a:gd name="T16" fmla="*/ 9 w 680"/>
                  <a:gd name="T17" fmla="*/ 418 h 420"/>
                  <a:gd name="T18" fmla="*/ 19 w 680"/>
                  <a:gd name="T19" fmla="*/ 415 h 420"/>
                  <a:gd name="T20" fmla="*/ 10 w 680"/>
                  <a:gd name="T21" fmla="*/ 340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0" h="420">
                    <a:moveTo>
                      <a:pt x="10" y="340"/>
                    </a:moveTo>
                    <a:cubicBezTo>
                      <a:pt x="10" y="158"/>
                      <a:pt x="158" y="10"/>
                      <a:pt x="340" y="10"/>
                    </a:cubicBezTo>
                    <a:cubicBezTo>
                      <a:pt x="522" y="10"/>
                      <a:pt x="670" y="158"/>
                      <a:pt x="670" y="340"/>
                    </a:cubicBezTo>
                    <a:cubicBezTo>
                      <a:pt x="670" y="366"/>
                      <a:pt x="667" y="392"/>
                      <a:pt x="661" y="417"/>
                    </a:cubicBezTo>
                    <a:cubicBezTo>
                      <a:pt x="664" y="417"/>
                      <a:pt x="668" y="418"/>
                      <a:pt x="671" y="420"/>
                    </a:cubicBezTo>
                    <a:cubicBezTo>
                      <a:pt x="677" y="394"/>
                      <a:pt x="680" y="367"/>
                      <a:pt x="680" y="340"/>
                    </a:cubicBezTo>
                    <a:cubicBezTo>
                      <a:pt x="680" y="152"/>
                      <a:pt x="528" y="0"/>
                      <a:pt x="340" y="0"/>
                    </a:cubicBezTo>
                    <a:cubicBezTo>
                      <a:pt x="152" y="0"/>
                      <a:pt x="0" y="152"/>
                      <a:pt x="0" y="340"/>
                    </a:cubicBezTo>
                    <a:cubicBezTo>
                      <a:pt x="0" y="367"/>
                      <a:pt x="3" y="393"/>
                      <a:pt x="9" y="418"/>
                    </a:cubicBezTo>
                    <a:cubicBezTo>
                      <a:pt x="12" y="417"/>
                      <a:pt x="16" y="416"/>
                      <a:pt x="19" y="415"/>
                    </a:cubicBezTo>
                    <a:cubicBezTo>
                      <a:pt x="14" y="391"/>
                      <a:pt x="10" y="366"/>
                      <a:pt x="10" y="3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61E"/>
                  </a:solidFill>
                  <a:effectLst/>
                  <a:uLnTx/>
                  <a:uFillTx/>
                  <a:latin typeface="Microsoft Sans Serif"/>
                  <a:ea typeface="+mn-ea"/>
                  <a:cs typeface="+mn-cs"/>
                </a:endParaRPr>
              </a:p>
            </p:txBody>
          </p:sp>
        </p:grpSp>
      </p:grpSp>
      <p:grpSp>
        <p:nvGrpSpPr>
          <p:cNvPr id="51" name="Group 50">
            <a:extLst>
              <a:ext uri="{FF2B5EF4-FFF2-40B4-BE49-F238E27FC236}">
                <a16:creationId xmlns:a16="http://schemas.microsoft.com/office/drawing/2014/main" id="{8324658E-277D-AF61-B38B-337E94027147}"/>
              </a:ext>
            </a:extLst>
          </p:cNvPr>
          <p:cNvGrpSpPr>
            <a:grpSpLocks noChangeAspect="1"/>
          </p:cNvGrpSpPr>
          <p:nvPr/>
        </p:nvGrpSpPr>
        <p:grpSpPr>
          <a:xfrm>
            <a:off x="1332533" y="2166052"/>
            <a:ext cx="398998" cy="388282"/>
            <a:chOff x="1743099" y="1622425"/>
            <a:chExt cx="3712863" cy="3613150"/>
          </a:xfrm>
        </p:grpSpPr>
        <p:grpSp>
          <p:nvGrpSpPr>
            <p:cNvPr id="52" name="Group 51">
              <a:extLst>
                <a:ext uri="{FF2B5EF4-FFF2-40B4-BE49-F238E27FC236}">
                  <a16:creationId xmlns:a16="http://schemas.microsoft.com/office/drawing/2014/main" id="{600B1662-A11F-62CC-F96F-322FF34FF2F2}"/>
                </a:ext>
              </a:extLst>
            </p:cNvPr>
            <p:cNvGrpSpPr/>
            <p:nvPr/>
          </p:nvGrpSpPr>
          <p:grpSpPr>
            <a:xfrm>
              <a:off x="1743099" y="1622425"/>
              <a:ext cx="3712863" cy="3613150"/>
              <a:chOff x="4269731" y="1622425"/>
              <a:chExt cx="3712863" cy="3613150"/>
            </a:xfrm>
          </p:grpSpPr>
          <p:sp>
            <p:nvSpPr>
              <p:cNvPr id="56" name="Freeform 24">
                <a:extLst>
                  <a:ext uri="{FF2B5EF4-FFF2-40B4-BE49-F238E27FC236}">
                    <a16:creationId xmlns:a16="http://schemas.microsoft.com/office/drawing/2014/main" id="{24B6E1E7-0473-8669-56C6-FBDFF9A81AAC}"/>
                  </a:ext>
                </a:extLst>
              </p:cNvPr>
              <p:cNvSpPr>
                <a:spLocks/>
              </p:cNvSpPr>
              <p:nvPr/>
            </p:nvSpPr>
            <p:spPr bwMode="auto">
              <a:xfrm>
                <a:off x="4269731" y="1622425"/>
                <a:ext cx="3712863" cy="3613150"/>
              </a:xfrm>
              <a:custGeom>
                <a:avLst/>
                <a:gdLst>
                  <a:gd name="T0" fmla="*/ 7931 w 8468"/>
                  <a:gd name="T1" fmla="*/ 4100 h 8000"/>
                  <a:gd name="T2" fmla="*/ 7931 w 8468"/>
                  <a:gd name="T3" fmla="*/ 4100 h 8000"/>
                  <a:gd name="T4" fmla="*/ 8062 w 8468"/>
                  <a:gd name="T5" fmla="*/ 3577 h 8000"/>
                  <a:gd name="T6" fmla="*/ 7291 w 8468"/>
                  <a:gd name="T7" fmla="*/ 2511 h 8000"/>
                  <a:gd name="T8" fmla="*/ 7015 w 8468"/>
                  <a:gd name="T9" fmla="*/ 1362 h 8000"/>
                  <a:gd name="T10" fmla="*/ 6286 w 8468"/>
                  <a:gd name="T11" fmla="*/ 1032 h 8000"/>
                  <a:gd name="T12" fmla="*/ 5163 w 8468"/>
                  <a:gd name="T13" fmla="*/ 0 h 8000"/>
                  <a:gd name="T14" fmla="*/ 5163 w 8468"/>
                  <a:gd name="T15" fmla="*/ 0 h 8000"/>
                  <a:gd name="T16" fmla="*/ 4372 w 8468"/>
                  <a:gd name="T17" fmla="*/ 323 h 8000"/>
                  <a:gd name="T18" fmla="*/ 4165 w 8468"/>
                  <a:gd name="T19" fmla="*/ 605 h 8000"/>
                  <a:gd name="T20" fmla="*/ 3959 w 8468"/>
                  <a:gd name="T21" fmla="*/ 323 h 8000"/>
                  <a:gd name="T22" fmla="*/ 3167 w 8468"/>
                  <a:gd name="T23" fmla="*/ 0 h 8000"/>
                  <a:gd name="T24" fmla="*/ 2045 w 8468"/>
                  <a:gd name="T25" fmla="*/ 1032 h 8000"/>
                  <a:gd name="T26" fmla="*/ 1315 w 8468"/>
                  <a:gd name="T27" fmla="*/ 1362 h 8000"/>
                  <a:gd name="T28" fmla="*/ 1040 w 8468"/>
                  <a:gd name="T29" fmla="*/ 2511 h 8000"/>
                  <a:gd name="T30" fmla="*/ 269 w 8468"/>
                  <a:gd name="T31" fmla="*/ 3577 h 8000"/>
                  <a:gd name="T32" fmla="*/ 400 w 8468"/>
                  <a:gd name="T33" fmla="*/ 4100 h 8000"/>
                  <a:gd name="T34" fmla="*/ 400 w 8468"/>
                  <a:gd name="T35" fmla="*/ 4100 h 8000"/>
                  <a:gd name="T36" fmla="*/ 0 w 8468"/>
                  <a:gd name="T37" fmla="*/ 5063 h 8000"/>
                  <a:gd name="T38" fmla="*/ 400 w 8468"/>
                  <a:gd name="T39" fmla="*/ 6026 h 8000"/>
                  <a:gd name="T40" fmla="*/ 985 w 8468"/>
                  <a:gd name="T41" fmla="*/ 6370 h 8000"/>
                  <a:gd name="T42" fmla="*/ 2651 w 8468"/>
                  <a:gd name="T43" fmla="*/ 8000 h 8000"/>
                  <a:gd name="T44" fmla="*/ 4165 w 8468"/>
                  <a:gd name="T45" fmla="*/ 7030 h 8000"/>
                  <a:gd name="T46" fmla="*/ 5680 w 8468"/>
                  <a:gd name="T47" fmla="*/ 8000 h 8000"/>
                  <a:gd name="T48" fmla="*/ 7346 w 8468"/>
                  <a:gd name="T49" fmla="*/ 6370 h 8000"/>
                  <a:gd name="T50" fmla="*/ 7931 w 8468"/>
                  <a:gd name="T51" fmla="*/ 6026 h 8000"/>
                  <a:gd name="T52" fmla="*/ 7931 w 8468"/>
                  <a:gd name="T53" fmla="*/ 4100 h 8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468" h="8000">
                    <a:moveTo>
                      <a:pt x="7931" y="4100"/>
                    </a:moveTo>
                    <a:cubicBezTo>
                      <a:pt x="7931" y="4100"/>
                      <a:pt x="7931" y="4100"/>
                      <a:pt x="7931" y="4100"/>
                    </a:cubicBezTo>
                    <a:cubicBezTo>
                      <a:pt x="8014" y="3942"/>
                      <a:pt x="8062" y="3763"/>
                      <a:pt x="8062" y="3577"/>
                    </a:cubicBezTo>
                    <a:cubicBezTo>
                      <a:pt x="8062" y="3095"/>
                      <a:pt x="7738" y="2662"/>
                      <a:pt x="7291" y="2511"/>
                    </a:cubicBezTo>
                    <a:cubicBezTo>
                      <a:pt x="7422" y="2119"/>
                      <a:pt x="7332" y="1672"/>
                      <a:pt x="7015" y="1362"/>
                    </a:cubicBezTo>
                    <a:cubicBezTo>
                      <a:pt x="6823" y="1163"/>
                      <a:pt x="6561" y="1046"/>
                      <a:pt x="6286" y="1032"/>
                    </a:cubicBezTo>
                    <a:cubicBezTo>
                      <a:pt x="6237" y="454"/>
                      <a:pt x="5756" y="0"/>
                      <a:pt x="5163" y="0"/>
                    </a:cubicBezTo>
                    <a:cubicBezTo>
                      <a:pt x="5163" y="0"/>
                      <a:pt x="5163" y="0"/>
                      <a:pt x="5163" y="0"/>
                    </a:cubicBezTo>
                    <a:cubicBezTo>
                      <a:pt x="4867" y="0"/>
                      <a:pt x="4585" y="117"/>
                      <a:pt x="4372" y="323"/>
                    </a:cubicBezTo>
                    <a:cubicBezTo>
                      <a:pt x="4289" y="413"/>
                      <a:pt x="4220" y="502"/>
                      <a:pt x="4165" y="605"/>
                    </a:cubicBezTo>
                    <a:cubicBezTo>
                      <a:pt x="4110" y="502"/>
                      <a:pt x="4041" y="413"/>
                      <a:pt x="3959" y="323"/>
                    </a:cubicBezTo>
                    <a:cubicBezTo>
                      <a:pt x="3745" y="117"/>
                      <a:pt x="3463" y="0"/>
                      <a:pt x="3167" y="0"/>
                    </a:cubicBezTo>
                    <a:cubicBezTo>
                      <a:pt x="2575" y="0"/>
                      <a:pt x="2093" y="454"/>
                      <a:pt x="2045" y="1032"/>
                    </a:cubicBezTo>
                    <a:cubicBezTo>
                      <a:pt x="1770" y="1046"/>
                      <a:pt x="1508" y="1163"/>
                      <a:pt x="1315" y="1362"/>
                    </a:cubicBezTo>
                    <a:cubicBezTo>
                      <a:pt x="999" y="1672"/>
                      <a:pt x="909" y="2119"/>
                      <a:pt x="1040" y="2511"/>
                    </a:cubicBezTo>
                    <a:cubicBezTo>
                      <a:pt x="592" y="2662"/>
                      <a:pt x="269" y="3095"/>
                      <a:pt x="269" y="3577"/>
                    </a:cubicBezTo>
                    <a:cubicBezTo>
                      <a:pt x="269" y="3763"/>
                      <a:pt x="317" y="3942"/>
                      <a:pt x="400" y="4100"/>
                    </a:cubicBezTo>
                    <a:cubicBezTo>
                      <a:pt x="400" y="4100"/>
                      <a:pt x="400" y="4100"/>
                      <a:pt x="400" y="4100"/>
                    </a:cubicBezTo>
                    <a:cubicBezTo>
                      <a:pt x="138" y="4361"/>
                      <a:pt x="0" y="4698"/>
                      <a:pt x="0" y="5063"/>
                    </a:cubicBezTo>
                    <a:cubicBezTo>
                      <a:pt x="0" y="5427"/>
                      <a:pt x="138" y="5771"/>
                      <a:pt x="400" y="6026"/>
                    </a:cubicBezTo>
                    <a:cubicBezTo>
                      <a:pt x="565" y="6198"/>
                      <a:pt x="771" y="6308"/>
                      <a:pt x="985" y="6370"/>
                    </a:cubicBezTo>
                    <a:cubicBezTo>
                      <a:pt x="1005" y="7271"/>
                      <a:pt x="1742" y="8000"/>
                      <a:pt x="2651" y="8000"/>
                    </a:cubicBezTo>
                    <a:cubicBezTo>
                      <a:pt x="3319" y="8000"/>
                      <a:pt x="3904" y="7601"/>
                      <a:pt x="4165" y="7030"/>
                    </a:cubicBezTo>
                    <a:cubicBezTo>
                      <a:pt x="4427" y="7601"/>
                      <a:pt x="5012" y="8000"/>
                      <a:pt x="5680" y="8000"/>
                    </a:cubicBezTo>
                    <a:cubicBezTo>
                      <a:pt x="6589" y="8000"/>
                      <a:pt x="7325" y="7271"/>
                      <a:pt x="7346" y="6370"/>
                    </a:cubicBezTo>
                    <a:cubicBezTo>
                      <a:pt x="7566" y="6308"/>
                      <a:pt x="7766" y="6198"/>
                      <a:pt x="7931" y="6026"/>
                    </a:cubicBezTo>
                    <a:cubicBezTo>
                      <a:pt x="8468" y="5496"/>
                      <a:pt x="8468" y="4629"/>
                      <a:pt x="7931" y="4100"/>
                    </a:cubicBezTo>
                    <a:close/>
                  </a:path>
                </a:pathLst>
              </a:custGeom>
              <a:solidFill>
                <a:srgbClr val="3253DC"/>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57" name="Freeform: Shape 39">
                <a:extLst>
                  <a:ext uri="{FF2B5EF4-FFF2-40B4-BE49-F238E27FC236}">
                    <a16:creationId xmlns:a16="http://schemas.microsoft.com/office/drawing/2014/main" id="{5BBFAB51-6D4C-9CD1-E782-42DA06D927FC}"/>
                  </a:ext>
                </a:extLst>
              </p:cNvPr>
              <p:cNvSpPr>
                <a:spLocks noChangeArrowheads="1"/>
              </p:cNvSpPr>
              <p:nvPr/>
            </p:nvSpPr>
            <p:spPr bwMode="auto">
              <a:xfrm>
                <a:off x="4702175" y="1989138"/>
                <a:ext cx="2787651" cy="2973388"/>
              </a:xfrm>
              <a:custGeom>
                <a:avLst/>
                <a:gdLst>
                  <a:gd name="connsiteX0" fmla="*/ 1393825 w 2787651"/>
                  <a:gd name="connsiteY0" fmla="*/ 2339974 h 2973388"/>
                  <a:gd name="connsiteX1" fmla="*/ 1311275 w 2787651"/>
                  <a:gd name="connsiteY1" fmla="*/ 2421731 h 2973388"/>
                  <a:gd name="connsiteX2" fmla="*/ 1393825 w 2787651"/>
                  <a:gd name="connsiteY2" fmla="*/ 2503488 h 2973388"/>
                  <a:gd name="connsiteX3" fmla="*/ 1476375 w 2787651"/>
                  <a:gd name="connsiteY3" fmla="*/ 2421731 h 2973388"/>
                  <a:gd name="connsiteX4" fmla="*/ 1393825 w 2787651"/>
                  <a:gd name="connsiteY4" fmla="*/ 2339974 h 2973388"/>
                  <a:gd name="connsiteX5" fmla="*/ 920533 w 2787651"/>
                  <a:gd name="connsiteY5" fmla="*/ 2191638 h 2973388"/>
                  <a:gd name="connsiteX6" fmla="*/ 972769 w 2787651"/>
                  <a:gd name="connsiteY6" fmla="*/ 2213354 h 2973388"/>
                  <a:gd name="connsiteX7" fmla="*/ 972769 w 2787651"/>
                  <a:gd name="connsiteY7" fmla="*/ 2317859 h 2973388"/>
                  <a:gd name="connsiteX8" fmla="*/ 803173 w 2787651"/>
                  <a:gd name="connsiteY8" fmla="*/ 2487509 h 2973388"/>
                  <a:gd name="connsiteX9" fmla="*/ 803173 w 2787651"/>
                  <a:gd name="connsiteY9" fmla="*/ 2767546 h 2973388"/>
                  <a:gd name="connsiteX10" fmla="*/ 845685 w 2787651"/>
                  <a:gd name="connsiteY10" fmla="*/ 2856669 h 2973388"/>
                  <a:gd name="connsiteX11" fmla="*/ 729456 w 2787651"/>
                  <a:gd name="connsiteY11" fmla="*/ 2973388 h 2973388"/>
                  <a:gd name="connsiteX12" fmla="*/ 612775 w 2787651"/>
                  <a:gd name="connsiteY12" fmla="*/ 2856669 h 2973388"/>
                  <a:gd name="connsiteX13" fmla="*/ 655287 w 2787651"/>
                  <a:gd name="connsiteY13" fmla="*/ 2767546 h 2973388"/>
                  <a:gd name="connsiteX14" fmla="*/ 655287 w 2787651"/>
                  <a:gd name="connsiteY14" fmla="*/ 2457198 h 2973388"/>
                  <a:gd name="connsiteX15" fmla="*/ 676995 w 2787651"/>
                  <a:gd name="connsiteY15" fmla="*/ 2404720 h 2973388"/>
                  <a:gd name="connsiteX16" fmla="*/ 868298 w 2787651"/>
                  <a:gd name="connsiteY16" fmla="*/ 2213354 h 2973388"/>
                  <a:gd name="connsiteX17" fmla="*/ 920533 w 2787651"/>
                  <a:gd name="connsiteY17" fmla="*/ 2191638 h 2973388"/>
                  <a:gd name="connsiteX18" fmla="*/ 1867118 w 2787651"/>
                  <a:gd name="connsiteY18" fmla="*/ 2191638 h 2973388"/>
                  <a:gd name="connsiteX19" fmla="*/ 1919353 w 2787651"/>
                  <a:gd name="connsiteY19" fmla="*/ 2213354 h 2973388"/>
                  <a:gd name="connsiteX20" fmla="*/ 2110656 w 2787651"/>
                  <a:gd name="connsiteY20" fmla="*/ 2404720 h 2973388"/>
                  <a:gd name="connsiteX21" fmla="*/ 2132364 w 2787651"/>
                  <a:gd name="connsiteY21" fmla="*/ 2457198 h 2973388"/>
                  <a:gd name="connsiteX22" fmla="*/ 2132364 w 2787651"/>
                  <a:gd name="connsiteY22" fmla="*/ 2767546 h 2973388"/>
                  <a:gd name="connsiteX23" fmla="*/ 2174876 w 2787651"/>
                  <a:gd name="connsiteY23" fmla="*/ 2856669 h 2973388"/>
                  <a:gd name="connsiteX24" fmla="*/ 2058195 w 2787651"/>
                  <a:gd name="connsiteY24" fmla="*/ 2973388 h 2973388"/>
                  <a:gd name="connsiteX25" fmla="*/ 1941966 w 2787651"/>
                  <a:gd name="connsiteY25" fmla="*/ 2856669 h 2973388"/>
                  <a:gd name="connsiteX26" fmla="*/ 1984478 w 2787651"/>
                  <a:gd name="connsiteY26" fmla="*/ 2767546 h 2973388"/>
                  <a:gd name="connsiteX27" fmla="*/ 1984478 w 2787651"/>
                  <a:gd name="connsiteY27" fmla="*/ 2487509 h 2973388"/>
                  <a:gd name="connsiteX28" fmla="*/ 1814882 w 2787651"/>
                  <a:gd name="connsiteY28" fmla="*/ 2317859 h 2973388"/>
                  <a:gd name="connsiteX29" fmla="*/ 1814882 w 2787651"/>
                  <a:gd name="connsiteY29" fmla="*/ 2213354 h 2973388"/>
                  <a:gd name="connsiteX30" fmla="*/ 1867118 w 2787651"/>
                  <a:gd name="connsiteY30" fmla="*/ 2191638 h 2973388"/>
                  <a:gd name="connsiteX31" fmla="*/ 542554 w 2787651"/>
                  <a:gd name="connsiteY31" fmla="*/ 1524000 h 2973388"/>
                  <a:gd name="connsiteX32" fmla="*/ 616889 w 2787651"/>
                  <a:gd name="connsiteY32" fmla="*/ 1598020 h 2973388"/>
                  <a:gd name="connsiteX33" fmla="*/ 616889 w 2787651"/>
                  <a:gd name="connsiteY33" fmla="*/ 1904478 h 2973388"/>
                  <a:gd name="connsiteX34" fmla="*/ 921028 w 2787651"/>
                  <a:gd name="connsiteY34" fmla="*/ 1904478 h 2973388"/>
                  <a:gd name="connsiteX35" fmla="*/ 995363 w 2787651"/>
                  <a:gd name="connsiteY35" fmla="*/ 1978047 h 2973388"/>
                  <a:gd name="connsiteX36" fmla="*/ 921028 w 2787651"/>
                  <a:gd name="connsiteY36" fmla="*/ 2052066 h 2973388"/>
                  <a:gd name="connsiteX37" fmla="*/ 542554 w 2787651"/>
                  <a:gd name="connsiteY37" fmla="*/ 2052066 h 2973388"/>
                  <a:gd name="connsiteX38" fmla="*/ 468673 w 2787651"/>
                  <a:gd name="connsiteY38" fmla="*/ 1978047 h 2973388"/>
                  <a:gd name="connsiteX39" fmla="*/ 468673 w 2787651"/>
                  <a:gd name="connsiteY39" fmla="*/ 1856637 h 2973388"/>
                  <a:gd name="connsiteX40" fmla="*/ 288274 w 2787651"/>
                  <a:gd name="connsiteY40" fmla="*/ 1856637 h 2973388"/>
                  <a:gd name="connsiteX41" fmla="*/ 190823 w 2787651"/>
                  <a:gd name="connsiteY41" fmla="*/ 1953674 h 2973388"/>
                  <a:gd name="connsiteX42" fmla="*/ 190823 w 2787651"/>
                  <a:gd name="connsiteY42" fmla="*/ 2052066 h 2973388"/>
                  <a:gd name="connsiteX43" fmla="*/ 233430 w 2787651"/>
                  <a:gd name="connsiteY43" fmla="*/ 2140980 h 2973388"/>
                  <a:gd name="connsiteX44" fmla="*/ 116941 w 2787651"/>
                  <a:gd name="connsiteY44" fmla="*/ 2257425 h 2973388"/>
                  <a:gd name="connsiteX45" fmla="*/ 0 w 2787651"/>
                  <a:gd name="connsiteY45" fmla="*/ 2140980 h 2973388"/>
                  <a:gd name="connsiteX46" fmla="*/ 42606 w 2787651"/>
                  <a:gd name="connsiteY46" fmla="*/ 2052066 h 2973388"/>
                  <a:gd name="connsiteX47" fmla="*/ 42606 w 2787651"/>
                  <a:gd name="connsiteY47" fmla="*/ 1922983 h 2973388"/>
                  <a:gd name="connsiteX48" fmla="*/ 64363 w 2787651"/>
                  <a:gd name="connsiteY48" fmla="*/ 1871079 h 2973388"/>
                  <a:gd name="connsiteX49" fmla="*/ 205327 w 2787651"/>
                  <a:gd name="connsiteY49" fmla="*/ 1730713 h 2973388"/>
                  <a:gd name="connsiteX50" fmla="*/ 257452 w 2787651"/>
                  <a:gd name="connsiteY50" fmla="*/ 1709049 h 2973388"/>
                  <a:gd name="connsiteX51" fmla="*/ 468673 w 2787651"/>
                  <a:gd name="connsiteY51" fmla="*/ 1709049 h 2973388"/>
                  <a:gd name="connsiteX52" fmla="*/ 468673 w 2787651"/>
                  <a:gd name="connsiteY52" fmla="*/ 1598020 h 2973388"/>
                  <a:gd name="connsiteX53" fmla="*/ 542554 w 2787651"/>
                  <a:gd name="connsiteY53" fmla="*/ 1524000 h 2973388"/>
                  <a:gd name="connsiteX54" fmla="*/ 2245097 w 2787651"/>
                  <a:gd name="connsiteY54" fmla="*/ 1493837 h 2973388"/>
                  <a:gd name="connsiteX55" fmla="*/ 2318978 w 2787651"/>
                  <a:gd name="connsiteY55" fmla="*/ 1567398 h 2973388"/>
                  <a:gd name="connsiteX56" fmla="*/ 2318978 w 2787651"/>
                  <a:gd name="connsiteY56" fmla="*/ 1709104 h 2973388"/>
                  <a:gd name="connsiteX57" fmla="*/ 2530198 w 2787651"/>
                  <a:gd name="connsiteY57" fmla="*/ 1709104 h 2973388"/>
                  <a:gd name="connsiteX58" fmla="*/ 2582324 w 2787651"/>
                  <a:gd name="connsiteY58" fmla="*/ 1730766 h 2973388"/>
                  <a:gd name="connsiteX59" fmla="*/ 2723288 w 2787651"/>
                  <a:gd name="connsiteY59" fmla="*/ 1871118 h 2973388"/>
                  <a:gd name="connsiteX60" fmla="*/ 2745045 w 2787651"/>
                  <a:gd name="connsiteY60" fmla="*/ 1923017 h 2973388"/>
                  <a:gd name="connsiteX61" fmla="*/ 2745045 w 2787651"/>
                  <a:gd name="connsiteY61" fmla="*/ 2052087 h 2973388"/>
                  <a:gd name="connsiteX62" fmla="*/ 2787651 w 2787651"/>
                  <a:gd name="connsiteY62" fmla="*/ 2140992 h 2973388"/>
                  <a:gd name="connsiteX63" fmla="*/ 2670710 w 2787651"/>
                  <a:gd name="connsiteY63" fmla="*/ 2257425 h 2973388"/>
                  <a:gd name="connsiteX64" fmla="*/ 2554221 w 2787651"/>
                  <a:gd name="connsiteY64" fmla="*/ 2140992 h 2973388"/>
                  <a:gd name="connsiteX65" fmla="*/ 2596828 w 2787651"/>
                  <a:gd name="connsiteY65" fmla="*/ 2052087 h 2973388"/>
                  <a:gd name="connsiteX66" fmla="*/ 2596828 w 2787651"/>
                  <a:gd name="connsiteY66" fmla="*/ 1953705 h 2973388"/>
                  <a:gd name="connsiteX67" fmla="*/ 2499377 w 2787651"/>
                  <a:gd name="connsiteY67" fmla="*/ 1856677 h 2973388"/>
                  <a:gd name="connsiteX68" fmla="*/ 2318978 w 2787651"/>
                  <a:gd name="connsiteY68" fmla="*/ 1856677 h 2973388"/>
                  <a:gd name="connsiteX69" fmla="*/ 2318978 w 2787651"/>
                  <a:gd name="connsiteY69" fmla="*/ 1978075 h 2973388"/>
                  <a:gd name="connsiteX70" fmla="*/ 2245097 w 2787651"/>
                  <a:gd name="connsiteY70" fmla="*/ 2052087 h 2973388"/>
                  <a:gd name="connsiteX71" fmla="*/ 1866623 w 2787651"/>
                  <a:gd name="connsiteY71" fmla="*/ 2052087 h 2973388"/>
                  <a:gd name="connsiteX72" fmla="*/ 1792288 w 2787651"/>
                  <a:gd name="connsiteY72" fmla="*/ 1978075 h 2973388"/>
                  <a:gd name="connsiteX73" fmla="*/ 1866623 w 2787651"/>
                  <a:gd name="connsiteY73" fmla="*/ 1904514 h 2973388"/>
                  <a:gd name="connsiteX74" fmla="*/ 2170762 w 2787651"/>
                  <a:gd name="connsiteY74" fmla="*/ 1904514 h 2973388"/>
                  <a:gd name="connsiteX75" fmla="*/ 2170762 w 2787651"/>
                  <a:gd name="connsiteY75" fmla="*/ 1567398 h 2973388"/>
                  <a:gd name="connsiteX76" fmla="*/ 2245097 w 2787651"/>
                  <a:gd name="connsiteY76" fmla="*/ 1493837 h 2973388"/>
                  <a:gd name="connsiteX77" fmla="*/ 2350098 w 2787651"/>
                  <a:gd name="connsiteY77" fmla="*/ 944562 h 2973388"/>
                  <a:gd name="connsiteX78" fmla="*/ 2623022 w 2787651"/>
                  <a:gd name="connsiteY78" fmla="*/ 944562 h 2973388"/>
                  <a:gd name="connsiteX79" fmla="*/ 2697251 w 2787651"/>
                  <a:gd name="connsiteY79" fmla="*/ 1018535 h 2973388"/>
                  <a:gd name="connsiteX80" fmla="*/ 2697251 w 2787651"/>
                  <a:gd name="connsiteY80" fmla="*/ 1268872 h 2973388"/>
                  <a:gd name="connsiteX81" fmla="*/ 2738438 w 2787651"/>
                  <a:gd name="connsiteY81" fmla="*/ 1356828 h 2973388"/>
                  <a:gd name="connsiteX82" fmla="*/ 2622117 w 2787651"/>
                  <a:gd name="connsiteY82" fmla="*/ 1473200 h 2973388"/>
                  <a:gd name="connsiteX83" fmla="*/ 2505344 w 2787651"/>
                  <a:gd name="connsiteY83" fmla="*/ 1356828 h 2973388"/>
                  <a:gd name="connsiteX84" fmla="*/ 2549247 w 2787651"/>
                  <a:gd name="connsiteY84" fmla="*/ 1266616 h 2973388"/>
                  <a:gd name="connsiteX85" fmla="*/ 2549247 w 2787651"/>
                  <a:gd name="connsiteY85" fmla="*/ 1092058 h 2973388"/>
                  <a:gd name="connsiteX86" fmla="*/ 2380876 w 2787651"/>
                  <a:gd name="connsiteY86" fmla="*/ 1092058 h 2973388"/>
                  <a:gd name="connsiteX87" fmla="*/ 2124698 w 2787651"/>
                  <a:gd name="connsiteY87" fmla="*/ 1347355 h 2973388"/>
                  <a:gd name="connsiteX88" fmla="*/ 2019692 w 2787651"/>
                  <a:gd name="connsiteY88" fmla="*/ 1347355 h 2973388"/>
                  <a:gd name="connsiteX89" fmla="*/ 2019692 w 2787651"/>
                  <a:gd name="connsiteY89" fmla="*/ 1243161 h 2973388"/>
                  <a:gd name="connsiteX90" fmla="*/ 2297595 w 2787651"/>
                  <a:gd name="connsiteY90" fmla="*/ 966213 h 2973388"/>
                  <a:gd name="connsiteX91" fmla="*/ 2350098 w 2787651"/>
                  <a:gd name="connsiteY91" fmla="*/ 944562 h 2973388"/>
                  <a:gd name="connsiteX92" fmla="*/ 164629 w 2787651"/>
                  <a:gd name="connsiteY92" fmla="*/ 944562 h 2973388"/>
                  <a:gd name="connsiteX93" fmla="*/ 437553 w 2787651"/>
                  <a:gd name="connsiteY93" fmla="*/ 944562 h 2973388"/>
                  <a:gd name="connsiteX94" fmla="*/ 490056 w 2787651"/>
                  <a:gd name="connsiteY94" fmla="*/ 966213 h 2973388"/>
                  <a:gd name="connsiteX95" fmla="*/ 767959 w 2787651"/>
                  <a:gd name="connsiteY95" fmla="*/ 1243161 h 2973388"/>
                  <a:gd name="connsiteX96" fmla="*/ 767959 w 2787651"/>
                  <a:gd name="connsiteY96" fmla="*/ 1347355 h 2973388"/>
                  <a:gd name="connsiteX97" fmla="*/ 663406 w 2787651"/>
                  <a:gd name="connsiteY97" fmla="*/ 1347355 h 2973388"/>
                  <a:gd name="connsiteX98" fmla="*/ 406775 w 2787651"/>
                  <a:gd name="connsiteY98" fmla="*/ 1092058 h 2973388"/>
                  <a:gd name="connsiteX99" fmla="*/ 238404 w 2787651"/>
                  <a:gd name="connsiteY99" fmla="*/ 1092058 h 2973388"/>
                  <a:gd name="connsiteX100" fmla="*/ 238404 w 2787651"/>
                  <a:gd name="connsiteY100" fmla="*/ 1266616 h 2973388"/>
                  <a:gd name="connsiteX101" fmla="*/ 282307 w 2787651"/>
                  <a:gd name="connsiteY101" fmla="*/ 1356828 h 2973388"/>
                  <a:gd name="connsiteX102" fmla="*/ 165534 w 2787651"/>
                  <a:gd name="connsiteY102" fmla="*/ 1473200 h 2973388"/>
                  <a:gd name="connsiteX103" fmla="*/ 49213 w 2787651"/>
                  <a:gd name="connsiteY103" fmla="*/ 1356828 h 2973388"/>
                  <a:gd name="connsiteX104" fmla="*/ 90400 w 2787651"/>
                  <a:gd name="connsiteY104" fmla="*/ 1268872 h 2973388"/>
                  <a:gd name="connsiteX105" fmla="*/ 90400 w 2787651"/>
                  <a:gd name="connsiteY105" fmla="*/ 1018535 h 2973388"/>
                  <a:gd name="connsiteX106" fmla="*/ 164629 w 2787651"/>
                  <a:gd name="connsiteY106" fmla="*/ 944562 h 2973388"/>
                  <a:gd name="connsiteX107" fmla="*/ 1393825 w 2787651"/>
                  <a:gd name="connsiteY107" fmla="*/ 206374 h 2973388"/>
                  <a:gd name="connsiteX108" fmla="*/ 1311275 w 2787651"/>
                  <a:gd name="connsiteY108" fmla="*/ 288131 h 2973388"/>
                  <a:gd name="connsiteX109" fmla="*/ 1393825 w 2787651"/>
                  <a:gd name="connsiteY109" fmla="*/ 369888 h 2973388"/>
                  <a:gd name="connsiteX110" fmla="*/ 1476375 w 2787651"/>
                  <a:gd name="connsiteY110" fmla="*/ 288131 h 2973388"/>
                  <a:gd name="connsiteX111" fmla="*/ 1393825 w 2787651"/>
                  <a:gd name="connsiteY111" fmla="*/ 206374 h 2973388"/>
                  <a:gd name="connsiteX112" fmla="*/ 1393599 w 2787651"/>
                  <a:gd name="connsiteY112" fmla="*/ 77786 h 2973388"/>
                  <a:gd name="connsiteX113" fmla="*/ 1604963 w 2787651"/>
                  <a:gd name="connsiteY113" fmla="*/ 287858 h 2973388"/>
                  <a:gd name="connsiteX114" fmla="*/ 1467985 w 2787651"/>
                  <a:gd name="connsiteY114" fmla="*/ 484828 h 2973388"/>
                  <a:gd name="connsiteX115" fmla="*/ 1467985 w 2787651"/>
                  <a:gd name="connsiteY115" fmla="*/ 2225032 h 2973388"/>
                  <a:gd name="connsiteX116" fmla="*/ 1604963 w 2787651"/>
                  <a:gd name="connsiteY116" fmla="*/ 2422003 h 2973388"/>
                  <a:gd name="connsiteX117" fmla="*/ 1393599 w 2787651"/>
                  <a:gd name="connsiteY117" fmla="*/ 2632074 h 2973388"/>
                  <a:gd name="connsiteX118" fmla="*/ 1182688 w 2787651"/>
                  <a:gd name="connsiteY118" fmla="*/ 2422003 h 2973388"/>
                  <a:gd name="connsiteX119" fmla="*/ 1319213 w 2787651"/>
                  <a:gd name="connsiteY119" fmla="*/ 2225032 h 2973388"/>
                  <a:gd name="connsiteX120" fmla="*/ 1319213 w 2787651"/>
                  <a:gd name="connsiteY120" fmla="*/ 484828 h 2973388"/>
                  <a:gd name="connsiteX121" fmla="*/ 1182688 w 2787651"/>
                  <a:gd name="connsiteY121" fmla="*/ 287858 h 2973388"/>
                  <a:gd name="connsiteX122" fmla="*/ 1393599 w 2787651"/>
                  <a:gd name="connsiteY122" fmla="*/ 77786 h 2973388"/>
                  <a:gd name="connsiteX123" fmla="*/ 1983801 w 2787651"/>
                  <a:gd name="connsiteY123" fmla="*/ 0 h 2973388"/>
                  <a:gd name="connsiteX124" fmla="*/ 2100702 w 2787651"/>
                  <a:gd name="connsiteY124" fmla="*/ 115838 h 2973388"/>
                  <a:gd name="connsiteX125" fmla="*/ 2057657 w 2787651"/>
                  <a:gd name="connsiteY125" fmla="*/ 205083 h 2973388"/>
                  <a:gd name="connsiteX126" fmla="*/ 2057657 w 2787651"/>
                  <a:gd name="connsiteY126" fmla="*/ 457492 h 2973388"/>
                  <a:gd name="connsiteX127" fmla="*/ 2319551 w 2787651"/>
                  <a:gd name="connsiteY127" fmla="*/ 457492 h 2973388"/>
                  <a:gd name="connsiteX128" fmla="*/ 2409266 w 2787651"/>
                  <a:gd name="connsiteY128" fmla="*/ 415123 h 2973388"/>
                  <a:gd name="connsiteX129" fmla="*/ 2525713 w 2787651"/>
                  <a:gd name="connsiteY129" fmla="*/ 531412 h 2973388"/>
                  <a:gd name="connsiteX130" fmla="*/ 2409266 w 2787651"/>
                  <a:gd name="connsiteY130" fmla="*/ 647700 h 2973388"/>
                  <a:gd name="connsiteX131" fmla="*/ 2319551 w 2787651"/>
                  <a:gd name="connsiteY131" fmla="*/ 604881 h 2973388"/>
                  <a:gd name="connsiteX132" fmla="*/ 1983801 w 2787651"/>
                  <a:gd name="connsiteY132" fmla="*/ 604881 h 2973388"/>
                  <a:gd name="connsiteX133" fmla="*/ 1909492 w 2787651"/>
                  <a:gd name="connsiteY133" fmla="*/ 531412 h 2973388"/>
                  <a:gd name="connsiteX134" fmla="*/ 1909492 w 2787651"/>
                  <a:gd name="connsiteY134" fmla="*/ 205083 h 2973388"/>
                  <a:gd name="connsiteX135" fmla="*/ 1866900 w 2787651"/>
                  <a:gd name="connsiteY135" fmla="*/ 115838 h 2973388"/>
                  <a:gd name="connsiteX136" fmla="*/ 1983801 w 2787651"/>
                  <a:gd name="connsiteY136" fmla="*/ 0 h 2973388"/>
                  <a:gd name="connsiteX137" fmla="*/ 803850 w 2787651"/>
                  <a:gd name="connsiteY137" fmla="*/ 0 h 2973388"/>
                  <a:gd name="connsiteX138" fmla="*/ 920751 w 2787651"/>
                  <a:gd name="connsiteY138" fmla="*/ 115838 h 2973388"/>
                  <a:gd name="connsiteX139" fmla="*/ 878159 w 2787651"/>
                  <a:gd name="connsiteY139" fmla="*/ 205083 h 2973388"/>
                  <a:gd name="connsiteX140" fmla="*/ 878159 w 2787651"/>
                  <a:gd name="connsiteY140" fmla="*/ 531412 h 2973388"/>
                  <a:gd name="connsiteX141" fmla="*/ 803850 w 2787651"/>
                  <a:gd name="connsiteY141" fmla="*/ 604881 h 2973388"/>
                  <a:gd name="connsiteX142" fmla="*/ 468100 w 2787651"/>
                  <a:gd name="connsiteY142" fmla="*/ 604881 h 2973388"/>
                  <a:gd name="connsiteX143" fmla="*/ 378385 w 2787651"/>
                  <a:gd name="connsiteY143" fmla="*/ 647700 h 2973388"/>
                  <a:gd name="connsiteX144" fmla="*/ 261938 w 2787651"/>
                  <a:gd name="connsiteY144" fmla="*/ 531412 h 2973388"/>
                  <a:gd name="connsiteX145" fmla="*/ 378385 w 2787651"/>
                  <a:gd name="connsiteY145" fmla="*/ 415123 h 2973388"/>
                  <a:gd name="connsiteX146" fmla="*/ 468100 w 2787651"/>
                  <a:gd name="connsiteY146" fmla="*/ 457492 h 2973388"/>
                  <a:gd name="connsiteX147" fmla="*/ 729994 w 2787651"/>
                  <a:gd name="connsiteY147" fmla="*/ 457492 h 2973388"/>
                  <a:gd name="connsiteX148" fmla="*/ 729994 w 2787651"/>
                  <a:gd name="connsiteY148" fmla="*/ 205083 h 2973388"/>
                  <a:gd name="connsiteX149" fmla="*/ 686949 w 2787651"/>
                  <a:gd name="connsiteY149" fmla="*/ 115838 h 2973388"/>
                  <a:gd name="connsiteX150" fmla="*/ 803850 w 2787651"/>
                  <a:gd name="connsiteY150" fmla="*/ 0 h 2973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Lst>
                <a:rect l="l" t="t" r="r" b="b"/>
                <a:pathLst>
                  <a:path w="2787651" h="2973388">
                    <a:moveTo>
                      <a:pt x="1393825" y="2339974"/>
                    </a:moveTo>
                    <a:cubicBezTo>
                      <a:pt x="1348234" y="2339974"/>
                      <a:pt x="1311275" y="2376578"/>
                      <a:pt x="1311275" y="2421731"/>
                    </a:cubicBezTo>
                    <a:cubicBezTo>
                      <a:pt x="1311275" y="2466884"/>
                      <a:pt x="1348234" y="2503488"/>
                      <a:pt x="1393825" y="2503488"/>
                    </a:cubicBezTo>
                    <a:cubicBezTo>
                      <a:pt x="1439416" y="2503488"/>
                      <a:pt x="1476375" y="2466884"/>
                      <a:pt x="1476375" y="2421731"/>
                    </a:cubicBezTo>
                    <a:cubicBezTo>
                      <a:pt x="1476375" y="2376578"/>
                      <a:pt x="1439416" y="2339974"/>
                      <a:pt x="1393825" y="2339974"/>
                    </a:cubicBezTo>
                    <a:close/>
                    <a:moveTo>
                      <a:pt x="920533" y="2191638"/>
                    </a:moveTo>
                    <a:cubicBezTo>
                      <a:pt x="939415" y="2191638"/>
                      <a:pt x="958297" y="2198877"/>
                      <a:pt x="972769" y="2213354"/>
                    </a:cubicBezTo>
                    <a:cubicBezTo>
                      <a:pt x="1001713" y="2242308"/>
                      <a:pt x="1001713" y="2289357"/>
                      <a:pt x="972769" y="2317859"/>
                    </a:cubicBezTo>
                    <a:cubicBezTo>
                      <a:pt x="972769" y="2317859"/>
                      <a:pt x="972769" y="2317859"/>
                      <a:pt x="803173" y="2487509"/>
                    </a:cubicBezTo>
                    <a:cubicBezTo>
                      <a:pt x="803173" y="2487509"/>
                      <a:pt x="803173" y="2487509"/>
                      <a:pt x="803173" y="2767546"/>
                    </a:cubicBezTo>
                    <a:cubicBezTo>
                      <a:pt x="828952" y="2788808"/>
                      <a:pt x="845685" y="2820477"/>
                      <a:pt x="845685" y="2856669"/>
                    </a:cubicBezTo>
                    <a:cubicBezTo>
                      <a:pt x="845685" y="2920910"/>
                      <a:pt x="793676" y="2973388"/>
                      <a:pt x="729456" y="2973388"/>
                    </a:cubicBezTo>
                    <a:cubicBezTo>
                      <a:pt x="665236" y="2973388"/>
                      <a:pt x="612775" y="2920910"/>
                      <a:pt x="612775" y="2856669"/>
                    </a:cubicBezTo>
                    <a:cubicBezTo>
                      <a:pt x="612775" y="2820477"/>
                      <a:pt x="629508" y="2788808"/>
                      <a:pt x="655287" y="2767546"/>
                    </a:cubicBezTo>
                    <a:cubicBezTo>
                      <a:pt x="655287" y="2767546"/>
                      <a:pt x="655287" y="2767546"/>
                      <a:pt x="655287" y="2457198"/>
                    </a:cubicBezTo>
                    <a:cubicBezTo>
                      <a:pt x="655287" y="2437293"/>
                      <a:pt x="662975" y="2418744"/>
                      <a:pt x="676995" y="2404720"/>
                    </a:cubicBezTo>
                    <a:cubicBezTo>
                      <a:pt x="676995" y="2404720"/>
                      <a:pt x="676995" y="2404720"/>
                      <a:pt x="868298" y="2213354"/>
                    </a:cubicBezTo>
                    <a:cubicBezTo>
                      <a:pt x="882770" y="2198877"/>
                      <a:pt x="901652" y="2191638"/>
                      <a:pt x="920533" y="2191638"/>
                    </a:cubicBezTo>
                    <a:close/>
                    <a:moveTo>
                      <a:pt x="1867118" y="2191638"/>
                    </a:moveTo>
                    <a:cubicBezTo>
                      <a:pt x="1885999" y="2191638"/>
                      <a:pt x="1904881" y="2198877"/>
                      <a:pt x="1919353" y="2213354"/>
                    </a:cubicBezTo>
                    <a:cubicBezTo>
                      <a:pt x="1919353" y="2213354"/>
                      <a:pt x="1919353" y="2213354"/>
                      <a:pt x="2110656" y="2404720"/>
                    </a:cubicBezTo>
                    <a:cubicBezTo>
                      <a:pt x="2124676" y="2418744"/>
                      <a:pt x="2132364" y="2437293"/>
                      <a:pt x="2132364" y="2457198"/>
                    </a:cubicBezTo>
                    <a:cubicBezTo>
                      <a:pt x="2132364" y="2457198"/>
                      <a:pt x="2132364" y="2457198"/>
                      <a:pt x="2132364" y="2767546"/>
                    </a:cubicBezTo>
                    <a:cubicBezTo>
                      <a:pt x="2158143" y="2788808"/>
                      <a:pt x="2174876" y="2820477"/>
                      <a:pt x="2174876" y="2856669"/>
                    </a:cubicBezTo>
                    <a:cubicBezTo>
                      <a:pt x="2174876" y="2920910"/>
                      <a:pt x="2122415" y="2973388"/>
                      <a:pt x="2058195" y="2973388"/>
                    </a:cubicBezTo>
                    <a:cubicBezTo>
                      <a:pt x="1993975" y="2973388"/>
                      <a:pt x="1941966" y="2920910"/>
                      <a:pt x="1941966" y="2856669"/>
                    </a:cubicBezTo>
                    <a:cubicBezTo>
                      <a:pt x="1941966" y="2820477"/>
                      <a:pt x="1958699" y="2788808"/>
                      <a:pt x="1984478" y="2767546"/>
                    </a:cubicBezTo>
                    <a:cubicBezTo>
                      <a:pt x="1984478" y="2767546"/>
                      <a:pt x="1984478" y="2767546"/>
                      <a:pt x="1984478" y="2487509"/>
                    </a:cubicBezTo>
                    <a:cubicBezTo>
                      <a:pt x="1984478" y="2487509"/>
                      <a:pt x="1984478" y="2487509"/>
                      <a:pt x="1814882" y="2317859"/>
                    </a:cubicBezTo>
                    <a:cubicBezTo>
                      <a:pt x="1785938" y="2289357"/>
                      <a:pt x="1785938" y="2242308"/>
                      <a:pt x="1814882" y="2213354"/>
                    </a:cubicBezTo>
                    <a:cubicBezTo>
                      <a:pt x="1829354" y="2198877"/>
                      <a:pt x="1848236" y="2191638"/>
                      <a:pt x="1867118" y="2191638"/>
                    </a:cubicBezTo>
                    <a:close/>
                    <a:moveTo>
                      <a:pt x="542554" y="1524000"/>
                    </a:moveTo>
                    <a:cubicBezTo>
                      <a:pt x="583348" y="1524000"/>
                      <a:pt x="616889" y="1557399"/>
                      <a:pt x="616889" y="1598020"/>
                    </a:cubicBezTo>
                    <a:cubicBezTo>
                      <a:pt x="616889" y="1598020"/>
                      <a:pt x="616889" y="1598020"/>
                      <a:pt x="616889" y="1904478"/>
                    </a:cubicBezTo>
                    <a:cubicBezTo>
                      <a:pt x="616889" y="1904478"/>
                      <a:pt x="616889" y="1904478"/>
                      <a:pt x="921028" y="1904478"/>
                    </a:cubicBezTo>
                    <a:cubicBezTo>
                      <a:pt x="961821" y="1904478"/>
                      <a:pt x="995363" y="1937426"/>
                      <a:pt x="995363" y="1978047"/>
                    </a:cubicBezTo>
                    <a:cubicBezTo>
                      <a:pt x="995363" y="2018667"/>
                      <a:pt x="961821" y="2052066"/>
                      <a:pt x="921028" y="2052066"/>
                    </a:cubicBezTo>
                    <a:cubicBezTo>
                      <a:pt x="921028" y="2052066"/>
                      <a:pt x="921028" y="2052066"/>
                      <a:pt x="542554" y="2052066"/>
                    </a:cubicBezTo>
                    <a:cubicBezTo>
                      <a:pt x="501761" y="2052066"/>
                      <a:pt x="468673" y="2018667"/>
                      <a:pt x="468673" y="1978047"/>
                    </a:cubicBezTo>
                    <a:cubicBezTo>
                      <a:pt x="468673" y="1978047"/>
                      <a:pt x="468673" y="1978047"/>
                      <a:pt x="468673" y="1856637"/>
                    </a:cubicBezTo>
                    <a:cubicBezTo>
                      <a:pt x="468673" y="1856637"/>
                      <a:pt x="468673" y="1856637"/>
                      <a:pt x="288274" y="1856637"/>
                    </a:cubicBezTo>
                    <a:cubicBezTo>
                      <a:pt x="288274" y="1856637"/>
                      <a:pt x="288274" y="1856637"/>
                      <a:pt x="190823" y="1953674"/>
                    </a:cubicBezTo>
                    <a:cubicBezTo>
                      <a:pt x="190823" y="1953674"/>
                      <a:pt x="190823" y="1953674"/>
                      <a:pt x="190823" y="2052066"/>
                    </a:cubicBezTo>
                    <a:cubicBezTo>
                      <a:pt x="216659" y="2073279"/>
                      <a:pt x="233430" y="2104873"/>
                      <a:pt x="233430" y="2140980"/>
                    </a:cubicBezTo>
                    <a:cubicBezTo>
                      <a:pt x="233430" y="2205070"/>
                      <a:pt x="181304" y="2257425"/>
                      <a:pt x="116941" y="2257425"/>
                    </a:cubicBezTo>
                    <a:cubicBezTo>
                      <a:pt x="52578" y="2257425"/>
                      <a:pt x="0" y="2205070"/>
                      <a:pt x="0" y="2140980"/>
                    </a:cubicBezTo>
                    <a:cubicBezTo>
                      <a:pt x="0" y="2104873"/>
                      <a:pt x="16770" y="2073279"/>
                      <a:pt x="42606" y="2052066"/>
                    </a:cubicBezTo>
                    <a:cubicBezTo>
                      <a:pt x="42606" y="2052066"/>
                      <a:pt x="42606" y="2052066"/>
                      <a:pt x="42606" y="1922983"/>
                    </a:cubicBezTo>
                    <a:cubicBezTo>
                      <a:pt x="42606" y="1903576"/>
                      <a:pt x="50312" y="1884620"/>
                      <a:pt x="64363" y="1871079"/>
                    </a:cubicBezTo>
                    <a:cubicBezTo>
                      <a:pt x="64363" y="1871079"/>
                      <a:pt x="64363" y="1871079"/>
                      <a:pt x="205327" y="1730713"/>
                    </a:cubicBezTo>
                    <a:cubicBezTo>
                      <a:pt x="218925" y="1716722"/>
                      <a:pt x="237962" y="1709049"/>
                      <a:pt x="257452" y="1709049"/>
                    </a:cubicBezTo>
                    <a:cubicBezTo>
                      <a:pt x="257452" y="1709049"/>
                      <a:pt x="257452" y="1709049"/>
                      <a:pt x="468673" y="1709049"/>
                    </a:cubicBezTo>
                    <a:cubicBezTo>
                      <a:pt x="468673" y="1709049"/>
                      <a:pt x="468673" y="1709049"/>
                      <a:pt x="468673" y="1598020"/>
                    </a:cubicBezTo>
                    <a:cubicBezTo>
                      <a:pt x="468673" y="1557399"/>
                      <a:pt x="501761" y="1524000"/>
                      <a:pt x="542554" y="1524000"/>
                    </a:cubicBezTo>
                    <a:close/>
                    <a:moveTo>
                      <a:pt x="2245097" y="1493837"/>
                    </a:moveTo>
                    <a:cubicBezTo>
                      <a:pt x="2285890" y="1493837"/>
                      <a:pt x="2318978" y="1526782"/>
                      <a:pt x="2318978" y="1567398"/>
                    </a:cubicBezTo>
                    <a:cubicBezTo>
                      <a:pt x="2318978" y="1567398"/>
                      <a:pt x="2318978" y="1567398"/>
                      <a:pt x="2318978" y="1709104"/>
                    </a:cubicBezTo>
                    <a:cubicBezTo>
                      <a:pt x="2318978" y="1709104"/>
                      <a:pt x="2318978" y="1709104"/>
                      <a:pt x="2530198" y="1709104"/>
                    </a:cubicBezTo>
                    <a:cubicBezTo>
                      <a:pt x="2549689" y="1709104"/>
                      <a:pt x="2568726" y="1716776"/>
                      <a:pt x="2582324" y="1730766"/>
                    </a:cubicBezTo>
                    <a:cubicBezTo>
                      <a:pt x="2582324" y="1730766"/>
                      <a:pt x="2582324" y="1730766"/>
                      <a:pt x="2723288" y="1871118"/>
                    </a:cubicBezTo>
                    <a:cubicBezTo>
                      <a:pt x="2737339" y="1884657"/>
                      <a:pt x="2745045" y="1903611"/>
                      <a:pt x="2745045" y="1923017"/>
                    </a:cubicBezTo>
                    <a:cubicBezTo>
                      <a:pt x="2745045" y="1923017"/>
                      <a:pt x="2745045" y="1923017"/>
                      <a:pt x="2745045" y="2052087"/>
                    </a:cubicBezTo>
                    <a:cubicBezTo>
                      <a:pt x="2770881" y="2073298"/>
                      <a:pt x="2787651" y="2104888"/>
                      <a:pt x="2787651" y="2140992"/>
                    </a:cubicBezTo>
                    <a:cubicBezTo>
                      <a:pt x="2787651" y="2205075"/>
                      <a:pt x="2735073" y="2257425"/>
                      <a:pt x="2670710" y="2257425"/>
                    </a:cubicBezTo>
                    <a:cubicBezTo>
                      <a:pt x="2606346" y="2257425"/>
                      <a:pt x="2554221" y="2205075"/>
                      <a:pt x="2554221" y="2140992"/>
                    </a:cubicBezTo>
                    <a:cubicBezTo>
                      <a:pt x="2554221" y="2104888"/>
                      <a:pt x="2570992" y="2073298"/>
                      <a:pt x="2596828" y="2052087"/>
                    </a:cubicBezTo>
                    <a:cubicBezTo>
                      <a:pt x="2596828" y="2052087"/>
                      <a:pt x="2596828" y="2052087"/>
                      <a:pt x="2596828" y="1953705"/>
                    </a:cubicBezTo>
                    <a:cubicBezTo>
                      <a:pt x="2596828" y="1953705"/>
                      <a:pt x="2596828" y="1953705"/>
                      <a:pt x="2499377" y="1856677"/>
                    </a:cubicBezTo>
                    <a:cubicBezTo>
                      <a:pt x="2499377" y="1856677"/>
                      <a:pt x="2499377" y="1856677"/>
                      <a:pt x="2318978" y="1856677"/>
                    </a:cubicBezTo>
                    <a:cubicBezTo>
                      <a:pt x="2318978" y="1856677"/>
                      <a:pt x="2318978" y="1856677"/>
                      <a:pt x="2318978" y="1978075"/>
                    </a:cubicBezTo>
                    <a:cubicBezTo>
                      <a:pt x="2318978" y="2018691"/>
                      <a:pt x="2285890" y="2052087"/>
                      <a:pt x="2245097" y="2052087"/>
                    </a:cubicBezTo>
                    <a:cubicBezTo>
                      <a:pt x="2245097" y="2052087"/>
                      <a:pt x="2245097" y="2052087"/>
                      <a:pt x="1866623" y="2052087"/>
                    </a:cubicBezTo>
                    <a:cubicBezTo>
                      <a:pt x="1825830" y="2052087"/>
                      <a:pt x="1792288" y="2018691"/>
                      <a:pt x="1792288" y="1978075"/>
                    </a:cubicBezTo>
                    <a:cubicBezTo>
                      <a:pt x="1792288" y="1937458"/>
                      <a:pt x="1825830" y="1904514"/>
                      <a:pt x="1866623" y="1904514"/>
                    </a:cubicBezTo>
                    <a:cubicBezTo>
                      <a:pt x="1866623" y="1904514"/>
                      <a:pt x="1866623" y="1904514"/>
                      <a:pt x="2170762" y="1904514"/>
                    </a:cubicBezTo>
                    <a:cubicBezTo>
                      <a:pt x="2170762" y="1904514"/>
                      <a:pt x="2170762" y="1904514"/>
                      <a:pt x="2170762" y="1567398"/>
                    </a:cubicBezTo>
                    <a:cubicBezTo>
                      <a:pt x="2170762" y="1526782"/>
                      <a:pt x="2203850" y="1493837"/>
                      <a:pt x="2245097" y="1493837"/>
                    </a:cubicBezTo>
                    <a:close/>
                    <a:moveTo>
                      <a:pt x="2350098" y="944562"/>
                    </a:moveTo>
                    <a:cubicBezTo>
                      <a:pt x="2350098" y="944562"/>
                      <a:pt x="2350098" y="944562"/>
                      <a:pt x="2623022" y="944562"/>
                    </a:cubicBezTo>
                    <a:cubicBezTo>
                      <a:pt x="2664210" y="944562"/>
                      <a:pt x="2697251" y="977489"/>
                      <a:pt x="2697251" y="1018535"/>
                    </a:cubicBezTo>
                    <a:cubicBezTo>
                      <a:pt x="2697251" y="1018535"/>
                      <a:pt x="2697251" y="1018535"/>
                      <a:pt x="2697251" y="1268872"/>
                    </a:cubicBezTo>
                    <a:cubicBezTo>
                      <a:pt x="2722144" y="1290071"/>
                      <a:pt x="2738438" y="1321645"/>
                      <a:pt x="2738438" y="1356828"/>
                    </a:cubicBezTo>
                    <a:cubicBezTo>
                      <a:pt x="2738438" y="1420878"/>
                      <a:pt x="2686388" y="1473200"/>
                      <a:pt x="2622117" y="1473200"/>
                    </a:cubicBezTo>
                    <a:cubicBezTo>
                      <a:pt x="2557394" y="1473200"/>
                      <a:pt x="2505344" y="1420878"/>
                      <a:pt x="2505344" y="1356828"/>
                    </a:cubicBezTo>
                    <a:cubicBezTo>
                      <a:pt x="2505344" y="1320292"/>
                      <a:pt x="2522543" y="1288267"/>
                      <a:pt x="2549247" y="1266616"/>
                    </a:cubicBezTo>
                    <a:cubicBezTo>
                      <a:pt x="2549247" y="1266616"/>
                      <a:pt x="2549247" y="1266616"/>
                      <a:pt x="2549247" y="1092058"/>
                    </a:cubicBezTo>
                    <a:cubicBezTo>
                      <a:pt x="2549247" y="1092058"/>
                      <a:pt x="2549247" y="1092058"/>
                      <a:pt x="2380876" y="1092058"/>
                    </a:cubicBezTo>
                    <a:cubicBezTo>
                      <a:pt x="2380876" y="1092058"/>
                      <a:pt x="2380876" y="1092058"/>
                      <a:pt x="2124698" y="1347355"/>
                    </a:cubicBezTo>
                    <a:cubicBezTo>
                      <a:pt x="2095731" y="1376223"/>
                      <a:pt x="2048659" y="1376223"/>
                      <a:pt x="2019692" y="1347355"/>
                    </a:cubicBezTo>
                    <a:cubicBezTo>
                      <a:pt x="1990725" y="1318939"/>
                      <a:pt x="1990725" y="1272029"/>
                      <a:pt x="2019692" y="1243161"/>
                    </a:cubicBezTo>
                    <a:cubicBezTo>
                      <a:pt x="2019692" y="1243161"/>
                      <a:pt x="2019692" y="1243161"/>
                      <a:pt x="2297595" y="966213"/>
                    </a:cubicBezTo>
                    <a:cubicBezTo>
                      <a:pt x="2311626" y="952230"/>
                      <a:pt x="2330636" y="944562"/>
                      <a:pt x="2350098" y="944562"/>
                    </a:cubicBezTo>
                    <a:close/>
                    <a:moveTo>
                      <a:pt x="164629" y="944562"/>
                    </a:moveTo>
                    <a:cubicBezTo>
                      <a:pt x="164629" y="944562"/>
                      <a:pt x="164629" y="944562"/>
                      <a:pt x="437553" y="944562"/>
                    </a:cubicBezTo>
                    <a:cubicBezTo>
                      <a:pt x="457015" y="944562"/>
                      <a:pt x="476025" y="952230"/>
                      <a:pt x="490056" y="966213"/>
                    </a:cubicBezTo>
                    <a:cubicBezTo>
                      <a:pt x="490056" y="966213"/>
                      <a:pt x="490056" y="966213"/>
                      <a:pt x="767959" y="1243161"/>
                    </a:cubicBezTo>
                    <a:cubicBezTo>
                      <a:pt x="796926" y="1272029"/>
                      <a:pt x="796926" y="1318939"/>
                      <a:pt x="767959" y="1347355"/>
                    </a:cubicBezTo>
                    <a:cubicBezTo>
                      <a:pt x="738992" y="1376223"/>
                      <a:pt x="691920" y="1376223"/>
                      <a:pt x="663406" y="1347355"/>
                    </a:cubicBezTo>
                    <a:cubicBezTo>
                      <a:pt x="663406" y="1347355"/>
                      <a:pt x="663406" y="1347355"/>
                      <a:pt x="406775" y="1092058"/>
                    </a:cubicBezTo>
                    <a:cubicBezTo>
                      <a:pt x="406775" y="1092058"/>
                      <a:pt x="406775" y="1092058"/>
                      <a:pt x="238404" y="1092058"/>
                    </a:cubicBezTo>
                    <a:cubicBezTo>
                      <a:pt x="238404" y="1092058"/>
                      <a:pt x="238404" y="1092058"/>
                      <a:pt x="238404" y="1266616"/>
                    </a:cubicBezTo>
                    <a:cubicBezTo>
                      <a:pt x="265108" y="1288267"/>
                      <a:pt x="282307" y="1320292"/>
                      <a:pt x="282307" y="1356828"/>
                    </a:cubicBezTo>
                    <a:cubicBezTo>
                      <a:pt x="282307" y="1420878"/>
                      <a:pt x="230257" y="1473200"/>
                      <a:pt x="165534" y="1473200"/>
                    </a:cubicBezTo>
                    <a:cubicBezTo>
                      <a:pt x="101263" y="1473200"/>
                      <a:pt x="49213" y="1420878"/>
                      <a:pt x="49213" y="1356828"/>
                    </a:cubicBezTo>
                    <a:cubicBezTo>
                      <a:pt x="49213" y="1321645"/>
                      <a:pt x="65507" y="1290071"/>
                      <a:pt x="90400" y="1268872"/>
                    </a:cubicBezTo>
                    <a:cubicBezTo>
                      <a:pt x="90400" y="1268872"/>
                      <a:pt x="90400" y="1268872"/>
                      <a:pt x="90400" y="1018535"/>
                    </a:cubicBezTo>
                    <a:cubicBezTo>
                      <a:pt x="90400" y="977489"/>
                      <a:pt x="123441" y="944562"/>
                      <a:pt x="164629" y="944562"/>
                    </a:cubicBezTo>
                    <a:close/>
                    <a:moveTo>
                      <a:pt x="1393825" y="206374"/>
                    </a:moveTo>
                    <a:cubicBezTo>
                      <a:pt x="1348234" y="206374"/>
                      <a:pt x="1311275" y="242978"/>
                      <a:pt x="1311275" y="288131"/>
                    </a:cubicBezTo>
                    <a:cubicBezTo>
                      <a:pt x="1311275" y="333284"/>
                      <a:pt x="1348234" y="369888"/>
                      <a:pt x="1393825" y="369888"/>
                    </a:cubicBezTo>
                    <a:cubicBezTo>
                      <a:pt x="1439416" y="369888"/>
                      <a:pt x="1476375" y="333284"/>
                      <a:pt x="1476375" y="288131"/>
                    </a:cubicBezTo>
                    <a:cubicBezTo>
                      <a:pt x="1476375" y="242978"/>
                      <a:pt x="1439416" y="206374"/>
                      <a:pt x="1393825" y="206374"/>
                    </a:cubicBezTo>
                    <a:close/>
                    <a:moveTo>
                      <a:pt x="1393599" y="77786"/>
                    </a:moveTo>
                    <a:cubicBezTo>
                      <a:pt x="1510167" y="77786"/>
                      <a:pt x="1604963" y="172205"/>
                      <a:pt x="1604963" y="287858"/>
                    </a:cubicBezTo>
                    <a:cubicBezTo>
                      <a:pt x="1604963" y="378211"/>
                      <a:pt x="1547813" y="454559"/>
                      <a:pt x="1467985" y="484828"/>
                    </a:cubicBezTo>
                    <a:cubicBezTo>
                      <a:pt x="1467985" y="484828"/>
                      <a:pt x="1467985" y="484828"/>
                      <a:pt x="1467985" y="2225032"/>
                    </a:cubicBezTo>
                    <a:cubicBezTo>
                      <a:pt x="1547813" y="2255301"/>
                      <a:pt x="1604963" y="2332101"/>
                      <a:pt x="1604963" y="2422003"/>
                    </a:cubicBezTo>
                    <a:cubicBezTo>
                      <a:pt x="1604963" y="2537655"/>
                      <a:pt x="1510167" y="2632074"/>
                      <a:pt x="1393599" y="2632074"/>
                    </a:cubicBezTo>
                    <a:cubicBezTo>
                      <a:pt x="1277031" y="2632074"/>
                      <a:pt x="1182688" y="2537655"/>
                      <a:pt x="1182688" y="2422003"/>
                    </a:cubicBezTo>
                    <a:cubicBezTo>
                      <a:pt x="1182688" y="2332101"/>
                      <a:pt x="1239384" y="2255301"/>
                      <a:pt x="1319213" y="2225032"/>
                    </a:cubicBezTo>
                    <a:cubicBezTo>
                      <a:pt x="1319213" y="2225032"/>
                      <a:pt x="1319213" y="2225032"/>
                      <a:pt x="1319213" y="484828"/>
                    </a:cubicBezTo>
                    <a:cubicBezTo>
                      <a:pt x="1239384" y="454559"/>
                      <a:pt x="1182688" y="378211"/>
                      <a:pt x="1182688" y="287858"/>
                    </a:cubicBezTo>
                    <a:cubicBezTo>
                      <a:pt x="1182688" y="172205"/>
                      <a:pt x="1277031" y="77786"/>
                      <a:pt x="1393599" y="77786"/>
                    </a:cubicBezTo>
                    <a:close/>
                    <a:moveTo>
                      <a:pt x="1983801" y="0"/>
                    </a:moveTo>
                    <a:cubicBezTo>
                      <a:pt x="2048142" y="0"/>
                      <a:pt x="2100702" y="51834"/>
                      <a:pt x="2100702" y="115838"/>
                    </a:cubicBezTo>
                    <a:cubicBezTo>
                      <a:pt x="2100702" y="151896"/>
                      <a:pt x="2083484" y="183898"/>
                      <a:pt x="2057657" y="205083"/>
                    </a:cubicBezTo>
                    <a:cubicBezTo>
                      <a:pt x="2057657" y="205083"/>
                      <a:pt x="2057657" y="205083"/>
                      <a:pt x="2057657" y="457492"/>
                    </a:cubicBezTo>
                    <a:cubicBezTo>
                      <a:pt x="2057657" y="457492"/>
                      <a:pt x="2057657" y="457492"/>
                      <a:pt x="2319551" y="457492"/>
                    </a:cubicBezTo>
                    <a:cubicBezTo>
                      <a:pt x="2340847" y="431800"/>
                      <a:pt x="2373017" y="415123"/>
                      <a:pt x="2409266" y="415123"/>
                    </a:cubicBezTo>
                    <a:cubicBezTo>
                      <a:pt x="2473606" y="415123"/>
                      <a:pt x="2525713" y="467408"/>
                      <a:pt x="2525713" y="531412"/>
                    </a:cubicBezTo>
                    <a:cubicBezTo>
                      <a:pt x="2525713" y="595415"/>
                      <a:pt x="2473606" y="647700"/>
                      <a:pt x="2409266" y="647700"/>
                    </a:cubicBezTo>
                    <a:cubicBezTo>
                      <a:pt x="2373017" y="647700"/>
                      <a:pt x="2340847" y="630572"/>
                      <a:pt x="2319551" y="604881"/>
                    </a:cubicBezTo>
                    <a:cubicBezTo>
                      <a:pt x="2319551" y="604881"/>
                      <a:pt x="2319551" y="604881"/>
                      <a:pt x="1983801" y="604881"/>
                    </a:cubicBezTo>
                    <a:cubicBezTo>
                      <a:pt x="1943022" y="604881"/>
                      <a:pt x="1909492" y="571977"/>
                      <a:pt x="1909492" y="531412"/>
                    </a:cubicBezTo>
                    <a:cubicBezTo>
                      <a:pt x="1909492" y="531412"/>
                      <a:pt x="1909492" y="531412"/>
                      <a:pt x="1909492" y="205083"/>
                    </a:cubicBezTo>
                    <a:cubicBezTo>
                      <a:pt x="1883665" y="183898"/>
                      <a:pt x="1866900" y="151896"/>
                      <a:pt x="1866900" y="115838"/>
                    </a:cubicBezTo>
                    <a:cubicBezTo>
                      <a:pt x="1866900" y="51834"/>
                      <a:pt x="1919460" y="0"/>
                      <a:pt x="1983801" y="0"/>
                    </a:cubicBezTo>
                    <a:close/>
                    <a:moveTo>
                      <a:pt x="803850" y="0"/>
                    </a:moveTo>
                    <a:cubicBezTo>
                      <a:pt x="868191" y="0"/>
                      <a:pt x="920751" y="51834"/>
                      <a:pt x="920751" y="115838"/>
                    </a:cubicBezTo>
                    <a:cubicBezTo>
                      <a:pt x="920751" y="151896"/>
                      <a:pt x="903986" y="183898"/>
                      <a:pt x="878159" y="205083"/>
                    </a:cubicBezTo>
                    <a:cubicBezTo>
                      <a:pt x="878159" y="205083"/>
                      <a:pt x="878159" y="205083"/>
                      <a:pt x="878159" y="531412"/>
                    </a:cubicBezTo>
                    <a:cubicBezTo>
                      <a:pt x="878159" y="571977"/>
                      <a:pt x="844629" y="604881"/>
                      <a:pt x="803850" y="604881"/>
                    </a:cubicBezTo>
                    <a:cubicBezTo>
                      <a:pt x="803850" y="604881"/>
                      <a:pt x="803850" y="604881"/>
                      <a:pt x="468100" y="604881"/>
                    </a:cubicBezTo>
                    <a:cubicBezTo>
                      <a:pt x="446804" y="630572"/>
                      <a:pt x="414634" y="647700"/>
                      <a:pt x="378385" y="647700"/>
                    </a:cubicBezTo>
                    <a:cubicBezTo>
                      <a:pt x="314045" y="647700"/>
                      <a:pt x="261938" y="595415"/>
                      <a:pt x="261938" y="531412"/>
                    </a:cubicBezTo>
                    <a:cubicBezTo>
                      <a:pt x="261938" y="467408"/>
                      <a:pt x="314045" y="415123"/>
                      <a:pt x="378385" y="415123"/>
                    </a:cubicBezTo>
                    <a:cubicBezTo>
                      <a:pt x="414634" y="415123"/>
                      <a:pt x="446804" y="431800"/>
                      <a:pt x="468100" y="457492"/>
                    </a:cubicBezTo>
                    <a:cubicBezTo>
                      <a:pt x="468100" y="457492"/>
                      <a:pt x="468100" y="457492"/>
                      <a:pt x="729994" y="457492"/>
                    </a:cubicBezTo>
                    <a:cubicBezTo>
                      <a:pt x="729994" y="457492"/>
                      <a:pt x="729994" y="457492"/>
                      <a:pt x="729994" y="205083"/>
                    </a:cubicBezTo>
                    <a:cubicBezTo>
                      <a:pt x="704167" y="183898"/>
                      <a:pt x="686949" y="151896"/>
                      <a:pt x="686949" y="115838"/>
                    </a:cubicBezTo>
                    <a:cubicBezTo>
                      <a:pt x="686949" y="51834"/>
                      <a:pt x="739509" y="0"/>
                      <a:pt x="803850" y="0"/>
                    </a:cubicBezTo>
                    <a:close/>
                  </a:path>
                </a:pathLst>
              </a:custGeom>
              <a:solidFill>
                <a:srgbClr val="A4BDFF"/>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grpSp>
        <p:grpSp>
          <p:nvGrpSpPr>
            <p:cNvPr id="53" name="Group 52">
              <a:extLst>
                <a:ext uri="{FF2B5EF4-FFF2-40B4-BE49-F238E27FC236}">
                  <a16:creationId xmlns:a16="http://schemas.microsoft.com/office/drawing/2014/main" id="{773E25BE-40AD-4153-B189-8A448E4DDF60}"/>
                </a:ext>
              </a:extLst>
            </p:cNvPr>
            <p:cNvGrpSpPr/>
            <p:nvPr/>
          </p:nvGrpSpPr>
          <p:grpSpPr>
            <a:xfrm>
              <a:off x="3051072" y="2704290"/>
              <a:ext cx="1036592" cy="1035084"/>
              <a:chOff x="3023268" y="2676525"/>
              <a:chExt cx="1092200" cy="1090613"/>
            </a:xfrm>
          </p:grpSpPr>
          <p:sp>
            <p:nvSpPr>
              <p:cNvPr id="54" name="Freeform 34">
                <a:extLst>
                  <a:ext uri="{FF2B5EF4-FFF2-40B4-BE49-F238E27FC236}">
                    <a16:creationId xmlns:a16="http://schemas.microsoft.com/office/drawing/2014/main" id="{BD6BCEEB-AC3C-E712-DFF6-C8C962B38B16}"/>
                  </a:ext>
                </a:extLst>
              </p:cNvPr>
              <p:cNvSpPr>
                <a:spLocks/>
              </p:cNvSpPr>
              <p:nvPr/>
            </p:nvSpPr>
            <p:spPr bwMode="auto">
              <a:xfrm>
                <a:off x="3023268" y="2676525"/>
                <a:ext cx="1092200" cy="1090613"/>
              </a:xfrm>
              <a:custGeom>
                <a:avLst/>
                <a:gdLst>
                  <a:gd name="T0" fmla="*/ 0 w 2408"/>
                  <a:gd name="T1" fmla="*/ 242 h 2416"/>
                  <a:gd name="T2" fmla="*/ 242 w 2408"/>
                  <a:gd name="T3" fmla="*/ 0 h 2416"/>
                  <a:gd name="T4" fmla="*/ 2163 w 2408"/>
                  <a:gd name="T5" fmla="*/ 0 h 2416"/>
                  <a:gd name="T6" fmla="*/ 2408 w 2408"/>
                  <a:gd name="T7" fmla="*/ 242 h 2416"/>
                  <a:gd name="T8" fmla="*/ 2408 w 2408"/>
                  <a:gd name="T9" fmla="*/ 2171 h 2416"/>
                  <a:gd name="T10" fmla="*/ 2163 w 2408"/>
                  <a:gd name="T11" fmla="*/ 2416 h 2416"/>
                  <a:gd name="T12" fmla="*/ 242 w 2408"/>
                  <a:gd name="T13" fmla="*/ 2416 h 2416"/>
                  <a:gd name="T14" fmla="*/ 0 w 2408"/>
                  <a:gd name="T15" fmla="*/ 2171 h 2416"/>
                  <a:gd name="T16" fmla="*/ 0 w 2408"/>
                  <a:gd name="T17" fmla="*/ 242 h 2416"/>
                  <a:gd name="T18" fmla="*/ 0 w 2408"/>
                  <a:gd name="T19" fmla="*/ 242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08" h="2416">
                    <a:moveTo>
                      <a:pt x="0" y="242"/>
                    </a:moveTo>
                    <a:cubicBezTo>
                      <a:pt x="0" y="109"/>
                      <a:pt x="110" y="0"/>
                      <a:pt x="242" y="0"/>
                    </a:cubicBezTo>
                    <a:cubicBezTo>
                      <a:pt x="2163" y="0"/>
                      <a:pt x="2163" y="0"/>
                      <a:pt x="2163" y="0"/>
                    </a:cubicBezTo>
                    <a:cubicBezTo>
                      <a:pt x="2298" y="0"/>
                      <a:pt x="2408" y="109"/>
                      <a:pt x="2408" y="242"/>
                    </a:cubicBezTo>
                    <a:cubicBezTo>
                      <a:pt x="2408" y="2171"/>
                      <a:pt x="2408" y="2171"/>
                      <a:pt x="2408" y="2171"/>
                    </a:cubicBezTo>
                    <a:cubicBezTo>
                      <a:pt x="2408" y="2307"/>
                      <a:pt x="2298" y="2416"/>
                      <a:pt x="2163" y="2416"/>
                    </a:cubicBezTo>
                    <a:cubicBezTo>
                      <a:pt x="242" y="2416"/>
                      <a:pt x="242" y="2416"/>
                      <a:pt x="242" y="2416"/>
                    </a:cubicBezTo>
                    <a:cubicBezTo>
                      <a:pt x="110" y="2416"/>
                      <a:pt x="0" y="2307"/>
                      <a:pt x="0" y="2171"/>
                    </a:cubicBezTo>
                    <a:cubicBezTo>
                      <a:pt x="0" y="242"/>
                      <a:pt x="0" y="242"/>
                      <a:pt x="0" y="242"/>
                    </a:cubicBezTo>
                    <a:cubicBezTo>
                      <a:pt x="0" y="242"/>
                      <a:pt x="0" y="242"/>
                      <a:pt x="0" y="242"/>
                    </a:cubicBezTo>
                    <a:close/>
                  </a:path>
                </a:pathLst>
              </a:custGeom>
              <a:solidFill>
                <a:srgbClr val="A4BDFF"/>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55" name="Freeform: Shape 33">
                <a:extLst>
                  <a:ext uri="{FF2B5EF4-FFF2-40B4-BE49-F238E27FC236}">
                    <a16:creationId xmlns:a16="http://schemas.microsoft.com/office/drawing/2014/main" id="{B472B7F5-FF4F-F087-9E7C-7B475466D6CC}"/>
                  </a:ext>
                </a:extLst>
              </p:cNvPr>
              <p:cNvSpPr>
                <a:spLocks/>
              </p:cNvSpPr>
              <p:nvPr/>
            </p:nvSpPr>
            <p:spPr bwMode="auto">
              <a:xfrm>
                <a:off x="3118517" y="2770187"/>
                <a:ext cx="903288" cy="904876"/>
              </a:xfrm>
              <a:custGeom>
                <a:avLst/>
                <a:gdLst>
                  <a:gd name="connsiteX0" fmla="*/ 478975 w 903288"/>
                  <a:gd name="connsiteY0" fmla="*/ 760413 h 904876"/>
                  <a:gd name="connsiteX1" fmla="*/ 550863 w 903288"/>
                  <a:gd name="connsiteY1" fmla="*/ 832081 h 904876"/>
                  <a:gd name="connsiteX2" fmla="*/ 478975 w 903288"/>
                  <a:gd name="connsiteY2" fmla="*/ 904876 h 904876"/>
                  <a:gd name="connsiteX3" fmla="*/ 407988 w 903288"/>
                  <a:gd name="connsiteY3" fmla="*/ 832081 h 904876"/>
                  <a:gd name="connsiteX4" fmla="*/ 478975 w 903288"/>
                  <a:gd name="connsiteY4" fmla="*/ 760413 h 904876"/>
                  <a:gd name="connsiteX5" fmla="*/ 72687 w 903288"/>
                  <a:gd name="connsiteY5" fmla="*/ 760413 h 904876"/>
                  <a:gd name="connsiteX6" fmla="*/ 144463 w 903288"/>
                  <a:gd name="connsiteY6" fmla="*/ 832081 h 904876"/>
                  <a:gd name="connsiteX7" fmla="*/ 72687 w 903288"/>
                  <a:gd name="connsiteY7" fmla="*/ 904876 h 904876"/>
                  <a:gd name="connsiteX8" fmla="*/ 0 w 903288"/>
                  <a:gd name="connsiteY8" fmla="*/ 832081 h 904876"/>
                  <a:gd name="connsiteX9" fmla="*/ 72687 w 903288"/>
                  <a:gd name="connsiteY9" fmla="*/ 760413 h 904876"/>
                  <a:gd name="connsiteX10" fmla="*/ 549905 w 903288"/>
                  <a:gd name="connsiteY10" fmla="*/ 0 h 904876"/>
                  <a:gd name="connsiteX11" fmla="*/ 612875 w 903288"/>
                  <a:gd name="connsiteY11" fmla="*/ 39815 h 904876"/>
                  <a:gd name="connsiteX12" fmla="*/ 831793 w 903288"/>
                  <a:gd name="connsiteY12" fmla="*/ 39815 h 904876"/>
                  <a:gd name="connsiteX13" fmla="*/ 861687 w 903288"/>
                  <a:gd name="connsiteY13" fmla="*/ 69902 h 904876"/>
                  <a:gd name="connsiteX14" fmla="*/ 861687 w 903288"/>
                  <a:gd name="connsiteY14" fmla="*/ 698564 h 904876"/>
                  <a:gd name="connsiteX15" fmla="*/ 861687 w 903288"/>
                  <a:gd name="connsiteY15" fmla="*/ 767334 h 904876"/>
                  <a:gd name="connsiteX16" fmla="*/ 881919 w 903288"/>
                  <a:gd name="connsiteY16" fmla="*/ 781360 h 904876"/>
                  <a:gd name="connsiteX17" fmla="*/ 903288 w 903288"/>
                  <a:gd name="connsiteY17" fmla="*/ 831807 h 904876"/>
                  <a:gd name="connsiteX18" fmla="*/ 830770 w 903288"/>
                  <a:gd name="connsiteY18" fmla="*/ 904875 h 904876"/>
                  <a:gd name="connsiteX19" fmla="*/ 759161 w 903288"/>
                  <a:gd name="connsiteY19" fmla="*/ 831807 h 904876"/>
                  <a:gd name="connsiteX20" fmla="*/ 779507 w 903288"/>
                  <a:gd name="connsiteY20" fmla="*/ 781360 h 904876"/>
                  <a:gd name="connsiteX21" fmla="*/ 801899 w 903288"/>
                  <a:gd name="connsiteY21" fmla="*/ 766316 h 904876"/>
                  <a:gd name="connsiteX22" fmla="*/ 801899 w 903288"/>
                  <a:gd name="connsiteY22" fmla="*/ 740414 h 904876"/>
                  <a:gd name="connsiteX23" fmla="*/ 801899 w 903288"/>
                  <a:gd name="connsiteY23" fmla="*/ 99989 h 904876"/>
                  <a:gd name="connsiteX24" fmla="*/ 615035 w 903288"/>
                  <a:gd name="connsiteY24" fmla="*/ 99989 h 904876"/>
                  <a:gd name="connsiteX25" fmla="*/ 549905 w 903288"/>
                  <a:gd name="connsiteY25" fmla="*/ 143988 h 904876"/>
                  <a:gd name="connsiteX26" fmla="*/ 476250 w 903288"/>
                  <a:gd name="connsiteY26" fmla="*/ 70920 h 904876"/>
                  <a:gd name="connsiteX27" fmla="*/ 549905 w 903288"/>
                  <a:gd name="connsiteY27" fmla="*/ 0 h 904876"/>
                  <a:gd name="connsiteX28" fmla="*/ 71386 w 903288"/>
                  <a:gd name="connsiteY28" fmla="*/ 0 h 904876"/>
                  <a:gd name="connsiteX29" fmla="*/ 143908 w 903288"/>
                  <a:gd name="connsiteY29" fmla="*/ 70855 h 904876"/>
                  <a:gd name="connsiteX30" fmla="*/ 101235 w 903288"/>
                  <a:gd name="connsiteY30" fmla="*/ 136399 h 904876"/>
                  <a:gd name="connsiteX31" fmla="*/ 101235 w 903288"/>
                  <a:gd name="connsiteY31" fmla="*/ 464909 h 904876"/>
                  <a:gd name="connsiteX32" fmla="*/ 287815 w 903288"/>
                  <a:gd name="connsiteY32" fmla="*/ 464909 h 904876"/>
                  <a:gd name="connsiteX33" fmla="*/ 287815 w 903288"/>
                  <a:gd name="connsiteY33" fmla="*/ 317888 h 904876"/>
                  <a:gd name="connsiteX34" fmla="*/ 321976 w 903288"/>
                  <a:gd name="connsiteY34" fmla="*/ 283421 h 904876"/>
                  <a:gd name="connsiteX35" fmla="*/ 618302 w 903288"/>
                  <a:gd name="connsiteY35" fmla="*/ 283421 h 904876"/>
                  <a:gd name="connsiteX36" fmla="*/ 652463 w 903288"/>
                  <a:gd name="connsiteY36" fmla="*/ 317888 h 904876"/>
                  <a:gd name="connsiteX37" fmla="*/ 652463 w 903288"/>
                  <a:gd name="connsiteY37" fmla="*/ 629221 h 904876"/>
                  <a:gd name="connsiteX38" fmla="*/ 618302 w 903288"/>
                  <a:gd name="connsiteY38" fmla="*/ 663575 h 904876"/>
                  <a:gd name="connsiteX39" fmla="*/ 321976 w 903288"/>
                  <a:gd name="connsiteY39" fmla="*/ 663575 h 904876"/>
                  <a:gd name="connsiteX40" fmla="*/ 287815 w 903288"/>
                  <a:gd name="connsiteY40" fmla="*/ 629221 h 904876"/>
                  <a:gd name="connsiteX41" fmla="*/ 287815 w 903288"/>
                  <a:gd name="connsiteY41" fmla="*/ 525029 h 904876"/>
                  <a:gd name="connsiteX42" fmla="*/ 71386 w 903288"/>
                  <a:gd name="connsiteY42" fmla="*/ 525029 h 904876"/>
                  <a:gd name="connsiteX43" fmla="*/ 41538 w 903288"/>
                  <a:gd name="connsiteY43" fmla="*/ 494969 h 904876"/>
                  <a:gd name="connsiteX44" fmla="*/ 41538 w 903288"/>
                  <a:gd name="connsiteY44" fmla="*/ 136399 h 904876"/>
                  <a:gd name="connsiteX45" fmla="*/ 0 w 903288"/>
                  <a:gd name="connsiteY45" fmla="*/ 70855 h 904876"/>
                  <a:gd name="connsiteX46" fmla="*/ 71386 w 903288"/>
                  <a:gd name="connsiteY46" fmla="*/ 0 h 9048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903288" h="904876">
                    <a:moveTo>
                      <a:pt x="478975" y="760413"/>
                    </a:moveTo>
                    <a:cubicBezTo>
                      <a:pt x="519201" y="760413"/>
                      <a:pt x="550863" y="792529"/>
                      <a:pt x="550863" y="832081"/>
                    </a:cubicBezTo>
                    <a:cubicBezTo>
                      <a:pt x="550863" y="871747"/>
                      <a:pt x="519201" y="904876"/>
                      <a:pt x="478975" y="904876"/>
                    </a:cubicBezTo>
                    <a:cubicBezTo>
                      <a:pt x="439763" y="904876"/>
                      <a:pt x="407988" y="871747"/>
                      <a:pt x="407988" y="832081"/>
                    </a:cubicBezTo>
                    <a:cubicBezTo>
                      <a:pt x="407988" y="792529"/>
                      <a:pt x="439763" y="760413"/>
                      <a:pt x="478975" y="760413"/>
                    </a:cubicBezTo>
                    <a:close/>
                    <a:moveTo>
                      <a:pt x="72687" y="760413"/>
                    </a:moveTo>
                    <a:cubicBezTo>
                      <a:pt x="112335" y="760413"/>
                      <a:pt x="144463" y="792529"/>
                      <a:pt x="144463" y="832081"/>
                    </a:cubicBezTo>
                    <a:cubicBezTo>
                      <a:pt x="144463" y="871747"/>
                      <a:pt x="112335" y="904876"/>
                      <a:pt x="72687" y="904876"/>
                    </a:cubicBezTo>
                    <a:cubicBezTo>
                      <a:pt x="32128" y="904876"/>
                      <a:pt x="0" y="871747"/>
                      <a:pt x="0" y="832081"/>
                    </a:cubicBezTo>
                    <a:cubicBezTo>
                      <a:pt x="0" y="792529"/>
                      <a:pt x="32128" y="760413"/>
                      <a:pt x="72687" y="760413"/>
                    </a:cubicBezTo>
                    <a:close/>
                    <a:moveTo>
                      <a:pt x="549905" y="0"/>
                    </a:moveTo>
                    <a:cubicBezTo>
                      <a:pt x="577639" y="0"/>
                      <a:pt x="601168" y="16175"/>
                      <a:pt x="612875" y="39815"/>
                    </a:cubicBezTo>
                    <a:cubicBezTo>
                      <a:pt x="612875" y="39815"/>
                      <a:pt x="612875" y="39815"/>
                      <a:pt x="831793" y="39815"/>
                    </a:cubicBezTo>
                    <a:cubicBezTo>
                      <a:pt x="847820" y="39815"/>
                      <a:pt x="861687" y="52709"/>
                      <a:pt x="861687" y="69902"/>
                    </a:cubicBezTo>
                    <a:cubicBezTo>
                      <a:pt x="861687" y="69902"/>
                      <a:pt x="861687" y="69902"/>
                      <a:pt x="861687" y="698564"/>
                    </a:cubicBezTo>
                    <a:cubicBezTo>
                      <a:pt x="861687" y="767334"/>
                      <a:pt x="861687" y="767334"/>
                      <a:pt x="861687" y="767334"/>
                    </a:cubicBezTo>
                    <a:cubicBezTo>
                      <a:pt x="881919" y="781360"/>
                      <a:pt x="881919" y="781360"/>
                      <a:pt x="881919" y="781360"/>
                    </a:cubicBezTo>
                    <a:cubicBezTo>
                      <a:pt x="894763" y="794254"/>
                      <a:pt x="903288" y="812465"/>
                      <a:pt x="903288" y="831807"/>
                    </a:cubicBezTo>
                    <a:cubicBezTo>
                      <a:pt x="903288" y="871621"/>
                      <a:pt x="871235" y="904875"/>
                      <a:pt x="830770" y="904875"/>
                    </a:cubicBezTo>
                    <a:cubicBezTo>
                      <a:pt x="791215" y="904875"/>
                      <a:pt x="759161" y="871621"/>
                      <a:pt x="759161" y="831807"/>
                    </a:cubicBezTo>
                    <a:cubicBezTo>
                      <a:pt x="759161" y="812465"/>
                      <a:pt x="766663" y="794254"/>
                      <a:pt x="779507" y="781360"/>
                    </a:cubicBezTo>
                    <a:cubicBezTo>
                      <a:pt x="801899" y="766316"/>
                      <a:pt x="801899" y="766316"/>
                      <a:pt x="801899" y="766316"/>
                    </a:cubicBezTo>
                    <a:cubicBezTo>
                      <a:pt x="801899" y="740414"/>
                      <a:pt x="801899" y="740414"/>
                      <a:pt x="801899" y="740414"/>
                    </a:cubicBezTo>
                    <a:cubicBezTo>
                      <a:pt x="801899" y="649135"/>
                      <a:pt x="801899" y="465332"/>
                      <a:pt x="801899" y="99989"/>
                    </a:cubicBezTo>
                    <a:cubicBezTo>
                      <a:pt x="801899" y="99989"/>
                      <a:pt x="801899" y="99989"/>
                      <a:pt x="615035" y="99989"/>
                    </a:cubicBezTo>
                    <a:cubicBezTo>
                      <a:pt x="604350" y="124647"/>
                      <a:pt x="578776" y="143988"/>
                      <a:pt x="549905" y="143988"/>
                    </a:cubicBezTo>
                    <a:cubicBezTo>
                      <a:pt x="509327" y="143988"/>
                      <a:pt x="476250" y="111752"/>
                      <a:pt x="476250" y="70920"/>
                    </a:cubicBezTo>
                    <a:cubicBezTo>
                      <a:pt x="476250" y="31218"/>
                      <a:pt x="509327" y="0"/>
                      <a:pt x="549905" y="0"/>
                    </a:cubicBezTo>
                    <a:close/>
                    <a:moveTo>
                      <a:pt x="71386" y="0"/>
                    </a:moveTo>
                    <a:cubicBezTo>
                      <a:pt x="111903" y="0"/>
                      <a:pt x="143908" y="31190"/>
                      <a:pt x="143908" y="70855"/>
                    </a:cubicBezTo>
                    <a:cubicBezTo>
                      <a:pt x="143908" y="100915"/>
                      <a:pt x="125749" y="125664"/>
                      <a:pt x="101235" y="136399"/>
                    </a:cubicBezTo>
                    <a:cubicBezTo>
                      <a:pt x="101235" y="464909"/>
                      <a:pt x="101235" y="464909"/>
                      <a:pt x="101235" y="464909"/>
                    </a:cubicBezTo>
                    <a:cubicBezTo>
                      <a:pt x="287815" y="464909"/>
                      <a:pt x="287815" y="464909"/>
                      <a:pt x="287815" y="464909"/>
                    </a:cubicBezTo>
                    <a:cubicBezTo>
                      <a:pt x="287815" y="317888"/>
                      <a:pt x="287815" y="317888"/>
                      <a:pt x="287815" y="317888"/>
                    </a:cubicBezTo>
                    <a:cubicBezTo>
                      <a:pt x="287815" y="299581"/>
                      <a:pt x="303817" y="283421"/>
                      <a:pt x="321976" y="283421"/>
                    </a:cubicBezTo>
                    <a:cubicBezTo>
                      <a:pt x="618302" y="283421"/>
                      <a:pt x="618302" y="283421"/>
                      <a:pt x="618302" y="283421"/>
                    </a:cubicBezTo>
                    <a:cubicBezTo>
                      <a:pt x="636461" y="283421"/>
                      <a:pt x="652463" y="299581"/>
                      <a:pt x="652463" y="317888"/>
                    </a:cubicBezTo>
                    <a:cubicBezTo>
                      <a:pt x="652463" y="629221"/>
                      <a:pt x="652463" y="629221"/>
                      <a:pt x="652463" y="629221"/>
                    </a:cubicBezTo>
                    <a:cubicBezTo>
                      <a:pt x="652463" y="648545"/>
                      <a:pt x="636461" y="663575"/>
                      <a:pt x="618302" y="663575"/>
                    </a:cubicBezTo>
                    <a:cubicBezTo>
                      <a:pt x="321976" y="663575"/>
                      <a:pt x="321976" y="663575"/>
                      <a:pt x="321976" y="663575"/>
                    </a:cubicBezTo>
                    <a:cubicBezTo>
                      <a:pt x="303817" y="663575"/>
                      <a:pt x="287815" y="648545"/>
                      <a:pt x="287815" y="629221"/>
                    </a:cubicBezTo>
                    <a:cubicBezTo>
                      <a:pt x="287815" y="525029"/>
                      <a:pt x="287815" y="525029"/>
                      <a:pt x="287815" y="525029"/>
                    </a:cubicBezTo>
                    <a:cubicBezTo>
                      <a:pt x="287815" y="525029"/>
                      <a:pt x="287815" y="525029"/>
                      <a:pt x="71386" y="525029"/>
                    </a:cubicBezTo>
                    <a:cubicBezTo>
                      <a:pt x="55384" y="525029"/>
                      <a:pt x="41538" y="511129"/>
                      <a:pt x="41538" y="494969"/>
                    </a:cubicBezTo>
                    <a:cubicBezTo>
                      <a:pt x="41538" y="494969"/>
                      <a:pt x="41538" y="494969"/>
                      <a:pt x="41538" y="136399"/>
                    </a:cubicBezTo>
                    <a:cubicBezTo>
                      <a:pt x="18045" y="125664"/>
                      <a:pt x="0" y="100915"/>
                      <a:pt x="0" y="70855"/>
                    </a:cubicBezTo>
                    <a:cubicBezTo>
                      <a:pt x="0" y="31190"/>
                      <a:pt x="33026" y="0"/>
                      <a:pt x="71386" y="0"/>
                    </a:cubicBezTo>
                    <a:close/>
                  </a:path>
                </a:pathLst>
              </a:custGeom>
              <a:solidFill>
                <a:srgbClr val="3253DC"/>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grpSp>
      </p:grpSp>
      <p:grpSp>
        <p:nvGrpSpPr>
          <p:cNvPr id="58" name="Group 57">
            <a:extLst>
              <a:ext uri="{FF2B5EF4-FFF2-40B4-BE49-F238E27FC236}">
                <a16:creationId xmlns:a16="http://schemas.microsoft.com/office/drawing/2014/main" id="{F1D80387-D175-51B1-A6B6-1E0CD418905A}"/>
              </a:ext>
            </a:extLst>
          </p:cNvPr>
          <p:cNvGrpSpPr>
            <a:grpSpLocks noChangeAspect="1"/>
          </p:cNvGrpSpPr>
          <p:nvPr/>
        </p:nvGrpSpPr>
        <p:grpSpPr>
          <a:xfrm>
            <a:off x="2154321" y="2553659"/>
            <a:ext cx="398998" cy="388282"/>
            <a:chOff x="1743099" y="1622425"/>
            <a:chExt cx="3712863" cy="3613150"/>
          </a:xfrm>
        </p:grpSpPr>
        <p:grpSp>
          <p:nvGrpSpPr>
            <p:cNvPr id="59" name="Group 58">
              <a:extLst>
                <a:ext uri="{FF2B5EF4-FFF2-40B4-BE49-F238E27FC236}">
                  <a16:creationId xmlns:a16="http://schemas.microsoft.com/office/drawing/2014/main" id="{2CBBE5CE-60F0-3757-934E-926D5EB1C169}"/>
                </a:ext>
              </a:extLst>
            </p:cNvPr>
            <p:cNvGrpSpPr/>
            <p:nvPr/>
          </p:nvGrpSpPr>
          <p:grpSpPr>
            <a:xfrm>
              <a:off x="1743099" y="1622425"/>
              <a:ext cx="3712863" cy="3613150"/>
              <a:chOff x="4269731" y="1622425"/>
              <a:chExt cx="3712863" cy="3613150"/>
            </a:xfrm>
          </p:grpSpPr>
          <p:sp>
            <p:nvSpPr>
              <p:cNvPr id="63" name="Freeform 24">
                <a:extLst>
                  <a:ext uri="{FF2B5EF4-FFF2-40B4-BE49-F238E27FC236}">
                    <a16:creationId xmlns:a16="http://schemas.microsoft.com/office/drawing/2014/main" id="{B93480BB-5142-FB12-CD47-FC4EEA7BA784}"/>
                  </a:ext>
                </a:extLst>
              </p:cNvPr>
              <p:cNvSpPr>
                <a:spLocks/>
              </p:cNvSpPr>
              <p:nvPr/>
            </p:nvSpPr>
            <p:spPr bwMode="auto">
              <a:xfrm>
                <a:off x="4269731" y="1622425"/>
                <a:ext cx="3712863" cy="3613150"/>
              </a:xfrm>
              <a:custGeom>
                <a:avLst/>
                <a:gdLst>
                  <a:gd name="T0" fmla="*/ 7931 w 8468"/>
                  <a:gd name="T1" fmla="*/ 4100 h 8000"/>
                  <a:gd name="T2" fmla="*/ 7931 w 8468"/>
                  <a:gd name="T3" fmla="*/ 4100 h 8000"/>
                  <a:gd name="T4" fmla="*/ 8062 w 8468"/>
                  <a:gd name="T5" fmla="*/ 3577 h 8000"/>
                  <a:gd name="T6" fmla="*/ 7291 w 8468"/>
                  <a:gd name="T7" fmla="*/ 2511 h 8000"/>
                  <a:gd name="T8" fmla="*/ 7015 w 8468"/>
                  <a:gd name="T9" fmla="*/ 1362 h 8000"/>
                  <a:gd name="T10" fmla="*/ 6286 w 8468"/>
                  <a:gd name="T11" fmla="*/ 1032 h 8000"/>
                  <a:gd name="T12" fmla="*/ 5163 w 8468"/>
                  <a:gd name="T13" fmla="*/ 0 h 8000"/>
                  <a:gd name="T14" fmla="*/ 5163 w 8468"/>
                  <a:gd name="T15" fmla="*/ 0 h 8000"/>
                  <a:gd name="T16" fmla="*/ 4372 w 8468"/>
                  <a:gd name="T17" fmla="*/ 323 h 8000"/>
                  <a:gd name="T18" fmla="*/ 4165 w 8468"/>
                  <a:gd name="T19" fmla="*/ 605 h 8000"/>
                  <a:gd name="T20" fmla="*/ 3959 w 8468"/>
                  <a:gd name="T21" fmla="*/ 323 h 8000"/>
                  <a:gd name="T22" fmla="*/ 3167 w 8468"/>
                  <a:gd name="T23" fmla="*/ 0 h 8000"/>
                  <a:gd name="T24" fmla="*/ 2045 w 8468"/>
                  <a:gd name="T25" fmla="*/ 1032 h 8000"/>
                  <a:gd name="T26" fmla="*/ 1315 w 8468"/>
                  <a:gd name="T27" fmla="*/ 1362 h 8000"/>
                  <a:gd name="T28" fmla="*/ 1040 w 8468"/>
                  <a:gd name="T29" fmla="*/ 2511 h 8000"/>
                  <a:gd name="T30" fmla="*/ 269 w 8468"/>
                  <a:gd name="T31" fmla="*/ 3577 h 8000"/>
                  <a:gd name="T32" fmla="*/ 400 w 8468"/>
                  <a:gd name="T33" fmla="*/ 4100 h 8000"/>
                  <a:gd name="T34" fmla="*/ 400 w 8468"/>
                  <a:gd name="T35" fmla="*/ 4100 h 8000"/>
                  <a:gd name="T36" fmla="*/ 0 w 8468"/>
                  <a:gd name="T37" fmla="*/ 5063 h 8000"/>
                  <a:gd name="T38" fmla="*/ 400 w 8468"/>
                  <a:gd name="T39" fmla="*/ 6026 h 8000"/>
                  <a:gd name="T40" fmla="*/ 985 w 8468"/>
                  <a:gd name="T41" fmla="*/ 6370 h 8000"/>
                  <a:gd name="T42" fmla="*/ 2651 w 8468"/>
                  <a:gd name="T43" fmla="*/ 8000 h 8000"/>
                  <a:gd name="T44" fmla="*/ 4165 w 8468"/>
                  <a:gd name="T45" fmla="*/ 7030 h 8000"/>
                  <a:gd name="T46" fmla="*/ 5680 w 8468"/>
                  <a:gd name="T47" fmla="*/ 8000 h 8000"/>
                  <a:gd name="T48" fmla="*/ 7346 w 8468"/>
                  <a:gd name="T49" fmla="*/ 6370 h 8000"/>
                  <a:gd name="T50" fmla="*/ 7931 w 8468"/>
                  <a:gd name="T51" fmla="*/ 6026 h 8000"/>
                  <a:gd name="T52" fmla="*/ 7931 w 8468"/>
                  <a:gd name="T53" fmla="*/ 4100 h 8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468" h="8000">
                    <a:moveTo>
                      <a:pt x="7931" y="4100"/>
                    </a:moveTo>
                    <a:cubicBezTo>
                      <a:pt x="7931" y="4100"/>
                      <a:pt x="7931" y="4100"/>
                      <a:pt x="7931" y="4100"/>
                    </a:cubicBezTo>
                    <a:cubicBezTo>
                      <a:pt x="8014" y="3942"/>
                      <a:pt x="8062" y="3763"/>
                      <a:pt x="8062" y="3577"/>
                    </a:cubicBezTo>
                    <a:cubicBezTo>
                      <a:pt x="8062" y="3095"/>
                      <a:pt x="7738" y="2662"/>
                      <a:pt x="7291" y="2511"/>
                    </a:cubicBezTo>
                    <a:cubicBezTo>
                      <a:pt x="7422" y="2119"/>
                      <a:pt x="7332" y="1672"/>
                      <a:pt x="7015" y="1362"/>
                    </a:cubicBezTo>
                    <a:cubicBezTo>
                      <a:pt x="6823" y="1163"/>
                      <a:pt x="6561" y="1046"/>
                      <a:pt x="6286" y="1032"/>
                    </a:cubicBezTo>
                    <a:cubicBezTo>
                      <a:pt x="6237" y="454"/>
                      <a:pt x="5756" y="0"/>
                      <a:pt x="5163" y="0"/>
                    </a:cubicBezTo>
                    <a:cubicBezTo>
                      <a:pt x="5163" y="0"/>
                      <a:pt x="5163" y="0"/>
                      <a:pt x="5163" y="0"/>
                    </a:cubicBezTo>
                    <a:cubicBezTo>
                      <a:pt x="4867" y="0"/>
                      <a:pt x="4585" y="117"/>
                      <a:pt x="4372" y="323"/>
                    </a:cubicBezTo>
                    <a:cubicBezTo>
                      <a:pt x="4289" y="413"/>
                      <a:pt x="4220" y="502"/>
                      <a:pt x="4165" y="605"/>
                    </a:cubicBezTo>
                    <a:cubicBezTo>
                      <a:pt x="4110" y="502"/>
                      <a:pt x="4041" y="413"/>
                      <a:pt x="3959" y="323"/>
                    </a:cubicBezTo>
                    <a:cubicBezTo>
                      <a:pt x="3745" y="117"/>
                      <a:pt x="3463" y="0"/>
                      <a:pt x="3167" y="0"/>
                    </a:cubicBezTo>
                    <a:cubicBezTo>
                      <a:pt x="2575" y="0"/>
                      <a:pt x="2093" y="454"/>
                      <a:pt x="2045" y="1032"/>
                    </a:cubicBezTo>
                    <a:cubicBezTo>
                      <a:pt x="1770" y="1046"/>
                      <a:pt x="1508" y="1163"/>
                      <a:pt x="1315" y="1362"/>
                    </a:cubicBezTo>
                    <a:cubicBezTo>
                      <a:pt x="999" y="1672"/>
                      <a:pt x="909" y="2119"/>
                      <a:pt x="1040" y="2511"/>
                    </a:cubicBezTo>
                    <a:cubicBezTo>
                      <a:pt x="592" y="2662"/>
                      <a:pt x="269" y="3095"/>
                      <a:pt x="269" y="3577"/>
                    </a:cubicBezTo>
                    <a:cubicBezTo>
                      <a:pt x="269" y="3763"/>
                      <a:pt x="317" y="3942"/>
                      <a:pt x="400" y="4100"/>
                    </a:cubicBezTo>
                    <a:cubicBezTo>
                      <a:pt x="400" y="4100"/>
                      <a:pt x="400" y="4100"/>
                      <a:pt x="400" y="4100"/>
                    </a:cubicBezTo>
                    <a:cubicBezTo>
                      <a:pt x="138" y="4361"/>
                      <a:pt x="0" y="4698"/>
                      <a:pt x="0" y="5063"/>
                    </a:cubicBezTo>
                    <a:cubicBezTo>
                      <a:pt x="0" y="5427"/>
                      <a:pt x="138" y="5771"/>
                      <a:pt x="400" y="6026"/>
                    </a:cubicBezTo>
                    <a:cubicBezTo>
                      <a:pt x="565" y="6198"/>
                      <a:pt x="771" y="6308"/>
                      <a:pt x="985" y="6370"/>
                    </a:cubicBezTo>
                    <a:cubicBezTo>
                      <a:pt x="1005" y="7271"/>
                      <a:pt x="1742" y="8000"/>
                      <a:pt x="2651" y="8000"/>
                    </a:cubicBezTo>
                    <a:cubicBezTo>
                      <a:pt x="3319" y="8000"/>
                      <a:pt x="3904" y="7601"/>
                      <a:pt x="4165" y="7030"/>
                    </a:cubicBezTo>
                    <a:cubicBezTo>
                      <a:pt x="4427" y="7601"/>
                      <a:pt x="5012" y="8000"/>
                      <a:pt x="5680" y="8000"/>
                    </a:cubicBezTo>
                    <a:cubicBezTo>
                      <a:pt x="6589" y="8000"/>
                      <a:pt x="7325" y="7271"/>
                      <a:pt x="7346" y="6370"/>
                    </a:cubicBezTo>
                    <a:cubicBezTo>
                      <a:pt x="7566" y="6308"/>
                      <a:pt x="7766" y="6198"/>
                      <a:pt x="7931" y="6026"/>
                    </a:cubicBezTo>
                    <a:cubicBezTo>
                      <a:pt x="8468" y="5496"/>
                      <a:pt x="8468" y="4629"/>
                      <a:pt x="7931" y="4100"/>
                    </a:cubicBezTo>
                    <a:close/>
                  </a:path>
                </a:pathLst>
              </a:custGeom>
              <a:solidFill>
                <a:srgbClr val="3253DC"/>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048" name="Freeform: Shape 39">
                <a:extLst>
                  <a:ext uri="{FF2B5EF4-FFF2-40B4-BE49-F238E27FC236}">
                    <a16:creationId xmlns:a16="http://schemas.microsoft.com/office/drawing/2014/main" id="{4832F557-0FD7-84A9-3056-6F61B765927F}"/>
                  </a:ext>
                </a:extLst>
              </p:cNvPr>
              <p:cNvSpPr>
                <a:spLocks noChangeArrowheads="1"/>
              </p:cNvSpPr>
              <p:nvPr/>
            </p:nvSpPr>
            <p:spPr bwMode="auto">
              <a:xfrm>
                <a:off x="4702175" y="1989138"/>
                <a:ext cx="2787651" cy="2973388"/>
              </a:xfrm>
              <a:custGeom>
                <a:avLst/>
                <a:gdLst>
                  <a:gd name="connsiteX0" fmla="*/ 1393825 w 2787651"/>
                  <a:gd name="connsiteY0" fmla="*/ 2339974 h 2973388"/>
                  <a:gd name="connsiteX1" fmla="*/ 1311275 w 2787651"/>
                  <a:gd name="connsiteY1" fmla="*/ 2421731 h 2973388"/>
                  <a:gd name="connsiteX2" fmla="*/ 1393825 w 2787651"/>
                  <a:gd name="connsiteY2" fmla="*/ 2503488 h 2973388"/>
                  <a:gd name="connsiteX3" fmla="*/ 1476375 w 2787651"/>
                  <a:gd name="connsiteY3" fmla="*/ 2421731 h 2973388"/>
                  <a:gd name="connsiteX4" fmla="*/ 1393825 w 2787651"/>
                  <a:gd name="connsiteY4" fmla="*/ 2339974 h 2973388"/>
                  <a:gd name="connsiteX5" fmla="*/ 920533 w 2787651"/>
                  <a:gd name="connsiteY5" fmla="*/ 2191638 h 2973388"/>
                  <a:gd name="connsiteX6" fmla="*/ 972769 w 2787651"/>
                  <a:gd name="connsiteY6" fmla="*/ 2213354 h 2973388"/>
                  <a:gd name="connsiteX7" fmla="*/ 972769 w 2787651"/>
                  <a:gd name="connsiteY7" fmla="*/ 2317859 h 2973388"/>
                  <a:gd name="connsiteX8" fmla="*/ 803173 w 2787651"/>
                  <a:gd name="connsiteY8" fmla="*/ 2487509 h 2973388"/>
                  <a:gd name="connsiteX9" fmla="*/ 803173 w 2787651"/>
                  <a:gd name="connsiteY9" fmla="*/ 2767546 h 2973388"/>
                  <a:gd name="connsiteX10" fmla="*/ 845685 w 2787651"/>
                  <a:gd name="connsiteY10" fmla="*/ 2856669 h 2973388"/>
                  <a:gd name="connsiteX11" fmla="*/ 729456 w 2787651"/>
                  <a:gd name="connsiteY11" fmla="*/ 2973388 h 2973388"/>
                  <a:gd name="connsiteX12" fmla="*/ 612775 w 2787651"/>
                  <a:gd name="connsiteY12" fmla="*/ 2856669 h 2973388"/>
                  <a:gd name="connsiteX13" fmla="*/ 655287 w 2787651"/>
                  <a:gd name="connsiteY13" fmla="*/ 2767546 h 2973388"/>
                  <a:gd name="connsiteX14" fmla="*/ 655287 w 2787651"/>
                  <a:gd name="connsiteY14" fmla="*/ 2457198 h 2973388"/>
                  <a:gd name="connsiteX15" fmla="*/ 676995 w 2787651"/>
                  <a:gd name="connsiteY15" fmla="*/ 2404720 h 2973388"/>
                  <a:gd name="connsiteX16" fmla="*/ 868298 w 2787651"/>
                  <a:gd name="connsiteY16" fmla="*/ 2213354 h 2973388"/>
                  <a:gd name="connsiteX17" fmla="*/ 920533 w 2787651"/>
                  <a:gd name="connsiteY17" fmla="*/ 2191638 h 2973388"/>
                  <a:gd name="connsiteX18" fmla="*/ 1867118 w 2787651"/>
                  <a:gd name="connsiteY18" fmla="*/ 2191638 h 2973388"/>
                  <a:gd name="connsiteX19" fmla="*/ 1919353 w 2787651"/>
                  <a:gd name="connsiteY19" fmla="*/ 2213354 h 2973388"/>
                  <a:gd name="connsiteX20" fmla="*/ 2110656 w 2787651"/>
                  <a:gd name="connsiteY20" fmla="*/ 2404720 h 2973388"/>
                  <a:gd name="connsiteX21" fmla="*/ 2132364 w 2787651"/>
                  <a:gd name="connsiteY21" fmla="*/ 2457198 h 2973388"/>
                  <a:gd name="connsiteX22" fmla="*/ 2132364 w 2787651"/>
                  <a:gd name="connsiteY22" fmla="*/ 2767546 h 2973388"/>
                  <a:gd name="connsiteX23" fmla="*/ 2174876 w 2787651"/>
                  <a:gd name="connsiteY23" fmla="*/ 2856669 h 2973388"/>
                  <a:gd name="connsiteX24" fmla="*/ 2058195 w 2787651"/>
                  <a:gd name="connsiteY24" fmla="*/ 2973388 h 2973388"/>
                  <a:gd name="connsiteX25" fmla="*/ 1941966 w 2787651"/>
                  <a:gd name="connsiteY25" fmla="*/ 2856669 h 2973388"/>
                  <a:gd name="connsiteX26" fmla="*/ 1984478 w 2787651"/>
                  <a:gd name="connsiteY26" fmla="*/ 2767546 h 2973388"/>
                  <a:gd name="connsiteX27" fmla="*/ 1984478 w 2787651"/>
                  <a:gd name="connsiteY27" fmla="*/ 2487509 h 2973388"/>
                  <a:gd name="connsiteX28" fmla="*/ 1814882 w 2787651"/>
                  <a:gd name="connsiteY28" fmla="*/ 2317859 h 2973388"/>
                  <a:gd name="connsiteX29" fmla="*/ 1814882 w 2787651"/>
                  <a:gd name="connsiteY29" fmla="*/ 2213354 h 2973388"/>
                  <a:gd name="connsiteX30" fmla="*/ 1867118 w 2787651"/>
                  <a:gd name="connsiteY30" fmla="*/ 2191638 h 2973388"/>
                  <a:gd name="connsiteX31" fmla="*/ 542554 w 2787651"/>
                  <a:gd name="connsiteY31" fmla="*/ 1524000 h 2973388"/>
                  <a:gd name="connsiteX32" fmla="*/ 616889 w 2787651"/>
                  <a:gd name="connsiteY32" fmla="*/ 1598020 h 2973388"/>
                  <a:gd name="connsiteX33" fmla="*/ 616889 w 2787651"/>
                  <a:gd name="connsiteY33" fmla="*/ 1904478 h 2973388"/>
                  <a:gd name="connsiteX34" fmla="*/ 921028 w 2787651"/>
                  <a:gd name="connsiteY34" fmla="*/ 1904478 h 2973388"/>
                  <a:gd name="connsiteX35" fmla="*/ 995363 w 2787651"/>
                  <a:gd name="connsiteY35" fmla="*/ 1978047 h 2973388"/>
                  <a:gd name="connsiteX36" fmla="*/ 921028 w 2787651"/>
                  <a:gd name="connsiteY36" fmla="*/ 2052066 h 2973388"/>
                  <a:gd name="connsiteX37" fmla="*/ 542554 w 2787651"/>
                  <a:gd name="connsiteY37" fmla="*/ 2052066 h 2973388"/>
                  <a:gd name="connsiteX38" fmla="*/ 468673 w 2787651"/>
                  <a:gd name="connsiteY38" fmla="*/ 1978047 h 2973388"/>
                  <a:gd name="connsiteX39" fmla="*/ 468673 w 2787651"/>
                  <a:gd name="connsiteY39" fmla="*/ 1856637 h 2973388"/>
                  <a:gd name="connsiteX40" fmla="*/ 288274 w 2787651"/>
                  <a:gd name="connsiteY40" fmla="*/ 1856637 h 2973388"/>
                  <a:gd name="connsiteX41" fmla="*/ 190823 w 2787651"/>
                  <a:gd name="connsiteY41" fmla="*/ 1953674 h 2973388"/>
                  <a:gd name="connsiteX42" fmla="*/ 190823 w 2787651"/>
                  <a:gd name="connsiteY42" fmla="*/ 2052066 h 2973388"/>
                  <a:gd name="connsiteX43" fmla="*/ 233430 w 2787651"/>
                  <a:gd name="connsiteY43" fmla="*/ 2140980 h 2973388"/>
                  <a:gd name="connsiteX44" fmla="*/ 116941 w 2787651"/>
                  <a:gd name="connsiteY44" fmla="*/ 2257425 h 2973388"/>
                  <a:gd name="connsiteX45" fmla="*/ 0 w 2787651"/>
                  <a:gd name="connsiteY45" fmla="*/ 2140980 h 2973388"/>
                  <a:gd name="connsiteX46" fmla="*/ 42606 w 2787651"/>
                  <a:gd name="connsiteY46" fmla="*/ 2052066 h 2973388"/>
                  <a:gd name="connsiteX47" fmla="*/ 42606 w 2787651"/>
                  <a:gd name="connsiteY47" fmla="*/ 1922983 h 2973388"/>
                  <a:gd name="connsiteX48" fmla="*/ 64363 w 2787651"/>
                  <a:gd name="connsiteY48" fmla="*/ 1871079 h 2973388"/>
                  <a:gd name="connsiteX49" fmla="*/ 205327 w 2787651"/>
                  <a:gd name="connsiteY49" fmla="*/ 1730713 h 2973388"/>
                  <a:gd name="connsiteX50" fmla="*/ 257452 w 2787651"/>
                  <a:gd name="connsiteY50" fmla="*/ 1709049 h 2973388"/>
                  <a:gd name="connsiteX51" fmla="*/ 468673 w 2787651"/>
                  <a:gd name="connsiteY51" fmla="*/ 1709049 h 2973388"/>
                  <a:gd name="connsiteX52" fmla="*/ 468673 w 2787651"/>
                  <a:gd name="connsiteY52" fmla="*/ 1598020 h 2973388"/>
                  <a:gd name="connsiteX53" fmla="*/ 542554 w 2787651"/>
                  <a:gd name="connsiteY53" fmla="*/ 1524000 h 2973388"/>
                  <a:gd name="connsiteX54" fmla="*/ 2245097 w 2787651"/>
                  <a:gd name="connsiteY54" fmla="*/ 1493837 h 2973388"/>
                  <a:gd name="connsiteX55" fmla="*/ 2318978 w 2787651"/>
                  <a:gd name="connsiteY55" fmla="*/ 1567398 h 2973388"/>
                  <a:gd name="connsiteX56" fmla="*/ 2318978 w 2787651"/>
                  <a:gd name="connsiteY56" fmla="*/ 1709104 h 2973388"/>
                  <a:gd name="connsiteX57" fmla="*/ 2530198 w 2787651"/>
                  <a:gd name="connsiteY57" fmla="*/ 1709104 h 2973388"/>
                  <a:gd name="connsiteX58" fmla="*/ 2582324 w 2787651"/>
                  <a:gd name="connsiteY58" fmla="*/ 1730766 h 2973388"/>
                  <a:gd name="connsiteX59" fmla="*/ 2723288 w 2787651"/>
                  <a:gd name="connsiteY59" fmla="*/ 1871118 h 2973388"/>
                  <a:gd name="connsiteX60" fmla="*/ 2745045 w 2787651"/>
                  <a:gd name="connsiteY60" fmla="*/ 1923017 h 2973388"/>
                  <a:gd name="connsiteX61" fmla="*/ 2745045 w 2787651"/>
                  <a:gd name="connsiteY61" fmla="*/ 2052087 h 2973388"/>
                  <a:gd name="connsiteX62" fmla="*/ 2787651 w 2787651"/>
                  <a:gd name="connsiteY62" fmla="*/ 2140992 h 2973388"/>
                  <a:gd name="connsiteX63" fmla="*/ 2670710 w 2787651"/>
                  <a:gd name="connsiteY63" fmla="*/ 2257425 h 2973388"/>
                  <a:gd name="connsiteX64" fmla="*/ 2554221 w 2787651"/>
                  <a:gd name="connsiteY64" fmla="*/ 2140992 h 2973388"/>
                  <a:gd name="connsiteX65" fmla="*/ 2596828 w 2787651"/>
                  <a:gd name="connsiteY65" fmla="*/ 2052087 h 2973388"/>
                  <a:gd name="connsiteX66" fmla="*/ 2596828 w 2787651"/>
                  <a:gd name="connsiteY66" fmla="*/ 1953705 h 2973388"/>
                  <a:gd name="connsiteX67" fmla="*/ 2499377 w 2787651"/>
                  <a:gd name="connsiteY67" fmla="*/ 1856677 h 2973388"/>
                  <a:gd name="connsiteX68" fmla="*/ 2318978 w 2787651"/>
                  <a:gd name="connsiteY68" fmla="*/ 1856677 h 2973388"/>
                  <a:gd name="connsiteX69" fmla="*/ 2318978 w 2787651"/>
                  <a:gd name="connsiteY69" fmla="*/ 1978075 h 2973388"/>
                  <a:gd name="connsiteX70" fmla="*/ 2245097 w 2787651"/>
                  <a:gd name="connsiteY70" fmla="*/ 2052087 h 2973388"/>
                  <a:gd name="connsiteX71" fmla="*/ 1866623 w 2787651"/>
                  <a:gd name="connsiteY71" fmla="*/ 2052087 h 2973388"/>
                  <a:gd name="connsiteX72" fmla="*/ 1792288 w 2787651"/>
                  <a:gd name="connsiteY72" fmla="*/ 1978075 h 2973388"/>
                  <a:gd name="connsiteX73" fmla="*/ 1866623 w 2787651"/>
                  <a:gd name="connsiteY73" fmla="*/ 1904514 h 2973388"/>
                  <a:gd name="connsiteX74" fmla="*/ 2170762 w 2787651"/>
                  <a:gd name="connsiteY74" fmla="*/ 1904514 h 2973388"/>
                  <a:gd name="connsiteX75" fmla="*/ 2170762 w 2787651"/>
                  <a:gd name="connsiteY75" fmla="*/ 1567398 h 2973388"/>
                  <a:gd name="connsiteX76" fmla="*/ 2245097 w 2787651"/>
                  <a:gd name="connsiteY76" fmla="*/ 1493837 h 2973388"/>
                  <a:gd name="connsiteX77" fmla="*/ 2350098 w 2787651"/>
                  <a:gd name="connsiteY77" fmla="*/ 944562 h 2973388"/>
                  <a:gd name="connsiteX78" fmla="*/ 2623022 w 2787651"/>
                  <a:gd name="connsiteY78" fmla="*/ 944562 h 2973388"/>
                  <a:gd name="connsiteX79" fmla="*/ 2697251 w 2787651"/>
                  <a:gd name="connsiteY79" fmla="*/ 1018535 h 2973388"/>
                  <a:gd name="connsiteX80" fmla="*/ 2697251 w 2787651"/>
                  <a:gd name="connsiteY80" fmla="*/ 1268872 h 2973388"/>
                  <a:gd name="connsiteX81" fmla="*/ 2738438 w 2787651"/>
                  <a:gd name="connsiteY81" fmla="*/ 1356828 h 2973388"/>
                  <a:gd name="connsiteX82" fmla="*/ 2622117 w 2787651"/>
                  <a:gd name="connsiteY82" fmla="*/ 1473200 h 2973388"/>
                  <a:gd name="connsiteX83" fmla="*/ 2505344 w 2787651"/>
                  <a:gd name="connsiteY83" fmla="*/ 1356828 h 2973388"/>
                  <a:gd name="connsiteX84" fmla="*/ 2549247 w 2787651"/>
                  <a:gd name="connsiteY84" fmla="*/ 1266616 h 2973388"/>
                  <a:gd name="connsiteX85" fmla="*/ 2549247 w 2787651"/>
                  <a:gd name="connsiteY85" fmla="*/ 1092058 h 2973388"/>
                  <a:gd name="connsiteX86" fmla="*/ 2380876 w 2787651"/>
                  <a:gd name="connsiteY86" fmla="*/ 1092058 h 2973388"/>
                  <a:gd name="connsiteX87" fmla="*/ 2124698 w 2787651"/>
                  <a:gd name="connsiteY87" fmla="*/ 1347355 h 2973388"/>
                  <a:gd name="connsiteX88" fmla="*/ 2019692 w 2787651"/>
                  <a:gd name="connsiteY88" fmla="*/ 1347355 h 2973388"/>
                  <a:gd name="connsiteX89" fmla="*/ 2019692 w 2787651"/>
                  <a:gd name="connsiteY89" fmla="*/ 1243161 h 2973388"/>
                  <a:gd name="connsiteX90" fmla="*/ 2297595 w 2787651"/>
                  <a:gd name="connsiteY90" fmla="*/ 966213 h 2973388"/>
                  <a:gd name="connsiteX91" fmla="*/ 2350098 w 2787651"/>
                  <a:gd name="connsiteY91" fmla="*/ 944562 h 2973388"/>
                  <a:gd name="connsiteX92" fmla="*/ 164629 w 2787651"/>
                  <a:gd name="connsiteY92" fmla="*/ 944562 h 2973388"/>
                  <a:gd name="connsiteX93" fmla="*/ 437553 w 2787651"/>
                  <a:gd name="connsiteY93" fmla="*/ 944562 h 2973388"/>
                  <a:gd name="connsiteX94" fmla="*/ 490056 w 2787651"/>
                  <a:gd name="connsiteY94" fmla="*/ 966213 h 2973388"/>
                  <a:gd name="connsiteX95" fmla="*/ 767959 w 2787651"/>
                  <a:gd name="connsiteY95" fmla="*/ 1243161 h 2973388"/>
                  <a:gd name="connsiteX96" fmla="*/ 767959 w 2787651"/>
                  <a:gd name="connsiteY96" fmla="*/ 1347355 h 2973388"/>
                  <a:gd name="connsiteX97" fmla="*/ 663406 w 2787651"/>
                  <a:gd name="connsiteY97" fmla="*/ 1347355 h 2973388"/>
                  <a:gd name="connsiteX98" fmla="*/ 406775 w 2787651"/>
                  <a:gd name="connsiteY98" fmla="*/ 1092058 h 2973388"/>
                  <a:gd name="connsiteX99" fmla="*/ 238404 w 2787651"/>
                  <a:gd name="connsiteY99" fmla="*/ 1092058 h 2973388"/>
                  <a:gd name="connsiteX100" fmla="*/ 238404 w 2787651"/>
                  <a:gd name="connsiteY100" fmla="*/ 1266616 h 2973388"/>
                  <a:gd name="connsiteX101" fmla="*/ 282307 w 2787651"/>
                  <a:gd name="connsiteY101" fmla="*/ 1356828 h 2973388"/>
                  <a:gd name="connsiteX102" fmla="*/ 165534 w 2787651"/>
                  <a:gd name="connsiteY102" fmla="*/ 1473200 h 2973388"/>
                  <a:gd name="connsiteX103" fmla="*/ 49213 w 2787651"/>
                  <a:gd name="connsiteY103" fmla="*/ 1356828 h 2973388"/>
                  <a:gd name="connsiteX104" fmla="*/ 90400 w 2787651"/>
                  <a:gd name="connsiteY104" fmla="*/ 1268872 h 2973388"/>
                  <a:gd name="connsiteX105" fmla="*/ 90400 w 2787651"/>
                  <a:gd name="connsiteY105" fmla="*/ 1018535 h 2973388"/>
                  <a:gd name="connsiteX106" fmla="*/ 164629 w 2787651"/>
                  <a:gd name="connsiteY106" fmla="*/ 944562 h 2973388"/>
                  <a:gd name="connsiteX107" fmla="*/ 1393825 w 2787651"/>
                  <a:gd name="connsiteY107" fmla="*/ 206374 h 2973388"/>
                  <a:gd name="connsiteX108" fmla="*/ 1311275 w 2787651"/>
                  <a:gd name="connsiteY108" fmla="*/ 288131 h 2973388"/>
                  <a:gd name="connsiteX109" fmla="*/ 1393825 w 2787651"/>
                  <a:gd name="connsiteY109" fmla="*/ 369888 h 2973388"/>
                  <a:gd name="connsiteX110" fmla="*/ 1476375 w 2787651"/>
                  <a:gd name="connsiteY110" fmla="*/ 288131 h 2973388"/>
                  <a:gd name="connsiteX111" fmla="*/ 1393825 w 2787651"/>
                  <a:gd name="connsiteY111" fmla="*/ 206374 h 2973388"/>
                  <a:gd name="connsiteX112" fmla="*/ 1393599 w 2787651"/>
                  <a:gd name="connsiteY112" fmla="*/ 77786 h 2973388"/>
                  <a:gd name="connsiteX113" fmla="*/ 1604963 w 2787651"/>
                  <a:gd name="connsiteY113" fmla="*/ 287858 h 2973388"/>
                  <a:gd name="connsiteX114" fmla="*/ 1467985 w 2787651"/>
                  <a:gd name="connsiteY114" fmla="*/ 484828 h 2973388"/>
                  <a:gd name="connsiteX115" fmla="*/ 1467985 w 2787651"/>
                  <a:gd name="connsiteY115" fmla="*/ 2225032 h 2973388"/>
                  <a:gd name="connsiteX116" fmla="*/ 1604963 w 2787651"/>
                  <a:gd name="connsiteY116" fmla="*/ 2422003 h 2973388"/>
                  <a:gd name="connsiteX117" fmla="*/ 1393599 w 2787651"/>
                  <a:gd name="connsiteY117" fmla="*/ 2632074 h 2973388"/>
                  <a:gd name="connsiteX118" fmla="*/ 1182688 w 2787651"/>
                  <a:gd name="connsiteY118" fmla="*/ 2422003 h 2973388"/>
                  <a:gd name="connsiteX119" fmla="*/ 1319213 w 2787651"/>
                  <a:gd name="connsiteY119" fmla="*/ 2225032 h 2973388"/>
                  <a:gd name="connsiteX120" fmla="*/ 1319213 w 2787651"/>
                  <a:gd name="connsiteY120" fmla="*/ 484828 h 2973388"/>
                  <a:gd name="connsiteX121" fmla="*/ 1182688 w 2787651"/>
                  <a:gd name="connsiteY121" fmla="*/ 287858 h 2973388"/>
                  <a:gd name="connsiteX122" fmla="*/ 1393599 w 2787651"/>
                  <a:gd name="connsiteY122" fmla="*/ 77786 h 2973388"/>
                  <a:gd name="connsiteX123" fmla="*/ 1983801 w 2787651"/>
                  <a:gd name="connsiteY123" fmla="*/ 0 h 2973388"/>
                  <a:gd name="connsiteX124" fmla="*/ 2100702 w 2787651"/>
                  <a:gd name="connsiteY124" fmla="*/ 115838 h 2973388"/>
                  <a:gd name="connsiteX125" fmla="*/ 2057657 w 2787651"/>
                  <a:gd name="connsiteY125" fmla="*/ 205083 h 2973388"/>
                  <a:gd name="connsiteX126" fmla="*/ 2057657 w 2787651"/>
                  <a:gd name="connsiteY126" fmla="*/ 457492 h 2973388"/>
                  <a:gd name="connsiteX127" fmla="*/ 2319551 w 2787651"/>
                  <a:gd name="connsiteY127" fmla="*/ 457492 h 2973388"/>
                  <a:gd name="connsiteX128" fmla="*/ 2409266 w 2787651"/>
                  <a:gd name="connsiteY128" fmla="*/ 415123 h 2973388"/>
                  <a:gd name="connsiteX129" fmla="*/ 2525713 w 2787651"/>
                  <a:gd name="connsiteY129" fmla="*/ 531412 h 2973388"/>
                  <a:gd name="connsiteX130" fmla="*/ 2409266 w 2787651"/>
                  <a:gd name="connsiteY130" fmla="*/ 647700 h 2973388"/>
                  <a:gd name="connsiteX131" fmla="*/ 2319551 w 2787651"/>
                  <a:gd name="connsiteY131" fmla="*/ 604881 h 2973388"/>
                  <a:gd name="connsiteX132" fmla="*/ 1983801 w 2787651"/>
                  <a:gd name="connsiteY132" fmla="*/ 604881 h 2973388"/>
                  <a:gd name="connsiteX133" fmla="*/ 1909492 w 2787651"/>
                  <a:gd name="connsiteY133" fmla="*/ 531412 h 2973388"/>
                  <a:gd name="connsiteX134" fmla="*/ 1909492 w 2787651"/>
                  <a:gd name="connsiteY134" fmla="*/ 205083 h 2973388"/>
                  <a:gd name="connsiteX135" fmla="*/ 1866900 w 2787651"/>
                  <a:gd name="connsiteY135" fmla="*/ 115838 h 2973388"/>
                  <a:gd name="connsiteX136" fmla="*/ 1983801 w 2787651"/>
                  <a:gd name="connsiteY136" fmla="*/ 0 h 2973388"/>
                  <a:gd name="connsiteX137" fmla="*/ 803850 w 2787651"/>
                  <a:gd name="connsiteY137" fmla="*/ 0 h 2973388"/>
                  <a:gd name="connsiteX138" fmla="*/ 920751 w 2787651"/>
                  <a:gd name="connsiteY138" fmla="*/ 115838 h 2973388"/>
                  <a:gd name="connsiteX139" fmla="*/ 878159 w 2787651"/>
                  <a:gd name="connsiteY139" fmla="*/ 205083 h 2973388"/>
                  <a:gd name="connsiteX140" fmla="*/ 878159 w 2787651"/>
                  <a:gd name="connsiteY140" fmla="*/ 531412 h 2973388"/>
                  <a:gd name="connsiteX141" fmla="*/ 803850 w 2787651"/>
                  <a:gd name="connsiteY141" fmla="*/ 604881 h 2973388"/>
                  <a:gd name="connsiteX142" fmla="*/ 468100 w 2787651"/>
                  <a:gd name="connsiteY142" fmla="*/ 604881 h 2973388"/>
                  <a:gd name="connsiteX143" fmla="*/ 378385 w 2787651"/>
                  <a:gd name="connsiteY143" fmla="*/ 647700 h 2973388"/>
                  <a:gd name="connsiteX144" fmla="*/ 261938 w 2787651"/>
                  <a:gd name="connsiteY144" fmla="*/ 531412 h 2973388"/>
                  <a:gd name="connsiteX145" fmla="*/ 378385 w 2787651"/>
                  <a:gd name="connsiteY145" fmla="*/ 415123 h 2973388"/>
                  <a:gd name="connsiteX146" fmla="*/ 468100 w 2787651"/>
                  <a:gd name="connsiteY146" fmla="*/ 457492 h 2973388"/>
                  <a:gd name="connsiteX147" fmla="*/ 729994 w 2787651"/>
                  <a:gd name="connsiteY147" fmla="*/ 457492 h 2973388"/>
                  <a:gd name="connsiteX148" fmla="*/ 729994 w 2787651"/>
                  <a:gd name="connsiteY148" fmla="*/ 205083 h 2973388"/>
                  <a:gd name="connsiteX149" fmla="*/ 686949 w 2787651"/>
                  <a:gd name="connsiteY149" fmla="*/ 115838 h 2973388"/>
                  <a:gd name="connsiteX150" fmla="*/ 803850 w 2787651"/>
                  <a:gd name="connsiteY150" fmla="*/ 0 h 2973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Lst>
                <a:rect l="l" t="t" r="r" b="b"/>
                <a:pathLst>
                  <a:path w="2787651" h="2973388">
                    <a:moveTo>
                      <a:pt x="1393825" y="2339974"/>
                    </a:moveTo>
                    <a:cubicBezTo>
                      <a:pt x="1348234" y="2339974"/>
                      <a:pt x="1311275" y="2376578"/>
                      <a:pt x="1311275" y="2421731"/>
                    </a:cubicBezTo>
                    <a:cubicBezTo>
                      <a:pt x="1311275" y="2466884"/>
                      <a:pt x="1348234" y="2503488"/>
                      <a:pt x="1393825" y="2503488"/>
                    </a:cubicBezTo>
                    <a:cubicBezTo>
                      <a:pt x="1439416" y="2503488"/>
                      <a:pt x="1476375" y="2466884"/>
                      <a:pt x="1476375" y="2421731"/>
                    </a:cubicBezTo>
                    <a:cubicBezTo>
                      <a:pt x="1476375" y="2376578"/>
                      <a:pt x="1439416" y="2339974"/>
                      <a:pt x="1393825" y="2339974"/>
                    </a:cubicBezTo>
                    <a:close/>
                    <a:moveTo>
                      <a:pt x="920533" y="2191638"/>
                    </a:moveTo>
                    <a:cubicBezTo>
                      <a:pt x="939415" y="2191638"/>
                      <a:pt x="958297" y="2198877"/>
                      <a:pt x="972769" y="2213354"/>
                    </a:cubicBezTo>
                    <a:cubicBezTo>
                      <a:pt x="1001713" y="2242308"/>
                      <a:pt x="1001713" y="2289357"/>
                      <a:pt x="972769" y="2317859"/>
                    </a:cubicBezTo>
                    <a:cubicBezTo>
                      <a:pt x="972769" y="2317859"/>
                      <a:pt x="972769" y="2317859"/>
                      <a:pt x="803173" y="2487509"/>
                    </a:cubicBezTo>
                    <a:cubicBezTo>
                      <a:pt x="803173" y="2487509"/>
                      <a:pt x="803173" y="2487509"/>
                      <a:pt x="803173" y="2767546"/>
                    </a:cubicBezTo>
                    <a:cubicBezTo>
                      <a:pt x="828952" y="2788808"/>
                      <a:pt x="845685" y="2820477"/>
                      <a:pt x="845685" y="2856669"/>
                    </a:cubicBezTo>
                    <a:cubicBezTo>
                      <a:pt x="845685" y="2920910"/>
                      <a:pt x="793676" y="2973388"/>
                      <a:pt x="729456" y="2973388"/>
                    </a:cubicBezTo>
                    <a:cubicBezTo>
                      <a:pt x="665236" y="2973388"/>
                      <a:pt x="612775" y="2920910"/>
                      <a:pt x="612775" y="2856669"/>
                    </a:cubicBezTo>
                    <a:cubicBezTo>
                      <a:pt x="612775" y="2820477"/>
                      <a:pt x="629508" y="2788808"/>
                      <a:pt x="655287" y="2767546"/>
                    </a:cubicBezTo>
                    <a:cubicBezTo>
                      <a:pt x="655287" y="2767546"/>
                      <a:pt x="655287" y="2767546"/>
                      <a:pt x="655287" y="2457198"/>
                    </a:cubicBezTo>
                    <a:cubicBezTo>
                      <a:pt x="655287" y="2437293"/>
                      <a:pt x="662975" y="2418744"/>
                      <a:pt x="676995" y="2404720"/>
                    </a:cubicBezTo>
                    <a:cubicBezTo>
                      <a:pt x="676995" y="2404720"/>
                      <a:pt x="676995" y="2404720"/>
                      <a:pt x="868298" y="2213354"/>
                    </a:cubicBezTo>
                    <a:cubicBezTo>
                      <a:pt x="882770" y="2198877"/>
                      <a:pt x="901652" y="2191638"/>
                      <a:pt x="920533" y="2191638"/>
                    </a:cubicBezTo>
                    <a:close/>
                    <a:moveTo>
                      <a:pt x="1867118" y="2191638"/>
                    </a:moveTo>
                    <a:cubicBezTo>
                      <a:pt x="1885999" y="2191638"/>
                      <a:pt x="1904881" y="2198877"/>
                      <a:pt x="1919353" y="2213354"/>
                    </a:cubicBezTo>
                    <a:cubicBezTo>
                      <a:pt x="1919353" y="2213354"/>
                      <a:pt x="1919353" y="2213354"/>
                      <a:pt x="2110656" y="2404720"/>
                    </a:cubicBezTo>
                    <a:cubicBezTo>
                      <a:pt x="2124676" y="2418744"/>
                      <a:pt x="2132364" y="2437293"/>
                      <a:pt x="2132364" y="2457198"/>
                    </a:cubicBezTo>
                    <a:cubicBezTo>
                      <a:pt x="2132364" y="2457198"/>
                      <a:pt x="2132364" y="2457198"/>
                      <a:pt x="2132364" y="2767546"/>
                    </a:cubicBezTo>
                    <a:cubicBezTo>
                      <a:pt x="2158143" y="2788808"/>
                      <a:pt x="2174876" y="2820477"/>
                      <a:pt x="2174876" y="2856669"/>
                    </a:cubicBezTo>
                    <a:cubicBezTo>
                      <a:pt x="2174876" y="2920910"/>
                      <a:pt x="2122415" y="2973388"/>
                      <a:pt x="2058195" y="2973388"/>
                    </a:cubicBezTo>
                    <a:cubicBezTo>
                      <a:pt x="1993975" y="2973388"/>
                      <a:pt x="1941966" y="2920910"/>
                      <a:pt x="1941966" y="2856669"/>
                    </a:cubicBezTo>
                    <a:cubicBezTo>
                      <a:pt x="1941966" y="2820477"/>
                      <a:pt x="1958699" y="2788808"/>
                      <a:pt x="1984478" y="2767546"/>
                    </a:cubicBezTo>
                    <a:cubicBezTo>
                      <a:pt x="1984478" y="2767546"/>
                      <a:pt x="1984478" y="2767546"/>
                      <a:pt x="1984478" y="2487509"/>
                    </a:cubicBezTo>
                    <a:cubicBezTo>
                      <a:pt x="1984478" y="2487509"/>
                      <a:pt x="1984478" y="2487509"/>
                      <a:pt x="1814882" y="2317859"/>
                    </a:cubicBezTo>
                    <a:cubicBezTo>
                      <a:pt x="1785938" y="2289357"/>
                      <a:pt x="1785938" y="2242308"/>
                      <a:pt x="1814882" y="2213354"/>
                    </a:cubicBezTo>
                    <a:cubicBezTo>
                      <a:pt x="1829354" y="2198877"/>
                      <a:pt x="1848236" y="2191638"/>
                      <a:pt x="1867118" y="2191638"/>
                    </a:cubicBezTo>
                    <a:close/>
                    <a:moveTo>
                      <a:pt x="542554" y="1524000"/>
                    </a:moveTo>
                    <a:cubicBezTo>
                      <a:pt x="583348" y="1524000"/>
                      <a:pt x="616889" y="1557399"/>
                      <a:pt x="616889" y="1598020"/>
                    </a:cubicBezTo>
                    <a:cubicBezTo>
                      <a:pt x="616889" y="1598020"/>
                      <a:pt x="616889" y="1598020"/>
                      <a:pt x="616889" y="1904478"/>
                    </a:cubicBezTo>
                    <a:cubicBezTo>
                      <a:pt x="616889" y="1904478"/>
                      <a:pt x="616889" y="1904478"/>
                      <a:pt x="921028" y="1904478"/>
                    </a:cubicBezTo>
                    <a:cubicBezTo>
                      <a:pt x="961821" y="1904478"/>
                      <a:pt x="995363" y="1937426"/>
                      <a:pt x="995363" y="1978047"/>
                    </a:cubicBezTo>
                    <a:cubicBezTo>
                      <a:pt x="995363" y="2018667"/>
                      <a:pt x="961821" y="2052066"/>
                      <a:pt x="921028" y="2052066"/>
                    </a:cubicBezTo>
                    <a:cubicBezTo>
                      <a:pt x="921028" y="2052066"/>
                      <a:pt x="921028" y="2052066"/>
                      <a:pt x="542554" y="2052066"/>
                    </a:cubicBezTo>
                    <a:cubicBezTo>
                      <a:pt x="501761" y="2052066"/>
                      <a:pt x="468673" y="2018667"/>
                      <a:pt x="468673" y="1978047"/>
                    </a:cubicBezTo>
                    <a:cubicBezTo>
                      <a:pt x="468673" y="1978047"/>
                      <a:pt x="468673" y="1978047"/>
                      <a:pt x="468673" y="1856637"/>
                    </a:cubicBezTo>
                    <a:cubicBezTo>
                      <a:pt x="468673" y="1856637"/>
                      <a:pt x="468673" y="1856637"/>
                      <a:pt x="288274" y="1856637"/>
                    </a:cubicBezTo>
                    <a:cubicBezTo>
                      <a:pt x="288274" y="1856637"/>
                      <a:pt x="288274" y="1856637"/>
                      <a:pt x="190823" y="1953674"/>
                    </a:cubicBezTo>
                    <a:cubicBezTo>
                      <a:pt x="190823" y="1953674"/>
                      <a:pt x="190823" y="1953674"/>
                      <a:pt x="190823" y="2052066"/>
                    </a:cubicBezTo>
                    <a:cubicBezTo>
                      <a:pt x="216659" y="2073279"/>
                      <a:pt x="233430" y="2104873"/>
                      <a:pt x="233430" y="2140980"/>
                    </a:cubicBezTo>
                    <a:cubicBezTo>
                      <a:pt x="233430" y="2205070"/>
                      <a:pt x="181304" y="2257425"/>
                      <a:pt x="116941" y="2257425"/>
                    </a:cubicBezTo>
                    <a:cubicBezTo>
                      <a:pt x="52578" y="2257425"/>
                      <a:pt x="0" y="2205070"/>
                      <a:pt x="0" y="2140980"/>
                    </a:cubicBezTo>
                    <a:cubicBezTo>
                      <a:pt x="0" y="2104873"/>
                      <a:pt x="16770" y="2073279"/>
                      <a:pt x="42606" y="2052066"/>
                    </a:cubicBezTo>
                    <a:cubicBezTo>
                      <a:pt x="42606" y="2052066"/>
                      <a:pt x="42606" y="2052066"/>
                      <a:pt x="42606" y="1922983"/>
                    </a:cubicBezTo>
                    <a:cubicBezTo>
                      <a:pt x="42606" y="1903576"/>
                      <a:pt x="50312" y="1884620"/>
                      <a:pt x="64363" y="1871079"/>
                    </a:cubicBezTo>
                    <a:cubicBezTo>
                      <a:pt x="64363" y="1871079"/>
                      <a:pt x="64363" y="1871079"/>
                      <a:pt x="205327" y="1730713"/>
                    </a:cubicBezTo>
                    <a:cubicBezTo>
                      <a:pt x="218925" y="1716722"/>
                      <a:pt x="237962" y="1709049"/>
                      <a:pt x="257452" y="1709049"/>
                    </a:cubicBezTo>
                    <a:cubicBezTo>
                      <a:pt x="257452" y="1709049"/>
                      <a:pt x="257452" y="1709049"/>
                      <a:pt x="468673" y="1709049"/>
                    </a:cubicBezTo>
                    <a:cubicBezTo>
                      <a:pt x="468673" y="1709049"/>
                      <a:pt x="468673" y="1709049"/>
                      <a:pt x="468673" y="1598020"/>
                    </a:cubicBezTo>
                    <a:cubicBezTo>
                      <a:pt x="468673" y="1557399"/>
                      <a:pt x="501761" y="1524000"/>
                      <a:pt x="542554" y="1524000"/>
                    </a:cubicBezTo>
                    <a:close/>
                    <a:moveTo>
                      <a:pt x="2245097" y="1493837"/>
                    </a:moveTo>
                    <a:cubicBezTo>
                      <a:pt x="2285890" y="1493837"/>
                      <a:pt x="2318978" y="1526782"/>
                      <a:pt x="2318978" y="1567398"/>
                    </a:cubicBezTo>
                    <a:cubicBezTo>
                      <a:pt x="2318978" y="1567398"/>
                      <a:pt x="2318978" y="1567398"/>
                      <a:pt x="2318978" y="1709104"/>
                    </a:cubicBezTo>
                    <a:cubicBezTo>
                      <a:pt x="2318978" y="1709104"/>
                      <a:pt x="2318978" y="1709104"/>
                      <a:pt x="2530198" y="1709104"/>
                    </a:cubicBezTo>
                    <a:cubicBezTo>
                      <a:pt x="2549689" y="1709104"/>
                      <a:pt x="2568726" y="1716776"/>
                      <a:pt x="2582324" y="1730766"/>
                    </a:cubicBezTo>
                    <a:cubicBezTo>
                      <a:pt x="2582324" y="1730766"/>
                      <a:pt x="2582324" y="1730766"/>
                      <a:pt x="2723288" y="1871118"/>
                    </a:cubicBezTo>
                    <a:cubicBezTo>
                      <a:pt x="2737339" y="1884657"/>
                      <a:pt x="2745045" y="1903611"/>
                      <a:pt x="2745045" y="1923017"/>
                    </a:cubicBezTo>
                    <a:cubicBezTo>
                      <a:pt x="2745045" y="1923017"/>
                      <a:pt x="2745045" y="1923017"/>
                      <a:pt x="2745045" y="2052087"/>
                    </a:cubicBezTo>
                    <a:cubicBezTo>
                      <a:pt x="2770881" y="2073298"/>
                      <a:pt x="2787651" y="2104888"/>
                      <a:pt x="2787651" y="2140992"/>
                    </a:cubicBezTo>
                    <a:cubicBezTo>
                      <a:pt x="2787651" y="2205075"/>
                      <a:pt x="2735073" y="2257425"/>
                      <a:pt x="2670710" y="2257425"/>
                    </a:cubicBezTo>
                    <a:cubicBezTo>
                      <a:pt x="2606346" y="2257425"/>
                      <a:pt x="2554221" y="2205075"/>
                      <a:pt x="2554221" y="2140992"/>
                    </a:cubicBezTo>
                    <a:cubicBezTo>
                      <a:pt x="2554221" y="2104888"/>
                      <a:pt x="2570992" y="2073298"/>
                      <a:pt x="2596828" y="2052087"/>
                    </a:cubicBezTo>
                    <a:cubicBezTo>
                      <a:pt x="2596828" y="2052087"/>
                      <a:pt x="2596828" y="2052087"/>
                      <a:pt x="2596828" y="1953705"/>
                    </a:cubicBezTo>
                    <a:cubicBezTo>
                      <a:pt x="2596828" y="1953705"/>
                      <a:pt x="2596828" y="1953705"/>
                      <a:pt x="2499377" y="1856677"/>
                    </a:cubicBezTo>
                    <a:cubicBezTo>
                      <a:pt x="2499377" y="1856677"/>
                      <a:pt x="2499377" y="1856677"/>
                      <a:pt x="2318978" y="1856677"/>
                    </a:cubicBezTo>
                    <a:cubicBezTo>
                      <a:pt x="2318978" y="1856677"/>
                      <a:pt x="2318978" y="1856677"/>
                      <a:pt x="2318978" y="1978075"/>
                    </a:cubicBezTo>
                    <a:cubicBezTo>
                      <a:pt x="2318978" y="2018691"/>
                      <a:pt x="2285890" y="2052087"/>
                      <a:pt x="2245097" y="2052087"/>
                    </a:cubicBezTo>
                    <a:cubicBezTo>
                      <a:pt x="2245097" y="2052087"/>
                      <a:pt x="2245097" y="2052087"/>
                      <a:pt x="1866623" y="2052087"/>
                    </a:cubicBezTo>
                    <a:cubicBezTo>
                      <a:pt x="1825830" y="2052087"/>
                      <a:pt x="1792288" y="2018691"/>
                      <a:pt x="1792288" y="1978075"/>
                    </a:cubicBezTo>
                    <a:cubicBezTo>
                      <a:pt x="1792288" y="1937458"/>
                      <a:pt x="1825830" y="1904514"/>
                      <a:pt x="1866623" y="1904514"/>
                    </a:cubicBezTo>
                    <a:cubicBezTo>
                      <a:pt x="1866623" y="1904514"/>
                      <a:pt x="1866623" y="1904514"/>
                      <a:pt x="2170762" y="1904514"/>
                    </a:cubicBezTo>
                    <a:cubicBezTo>
                      <a:pt x="2170762" y="1904514"/>
                      <a:pt x="2170762" y="1904514"/>
                      <a:pt x="2170762" y="1567398"/>
                    </a:cubicBezTo>
                    <a:cubicBezTo>
                      <a:pt x="2170762" y="1526782"/>
                      <a:pt x="2203850" y="1493837"/>
                      <a:pt x="2245097" y="1493837"/>
                    </a:cubicBezTo>
                    <a:close/>
                    <a:moveTo>
                      <a:pt x="2350098" y="944562"/>
                    </a:moveTo>
                    <a:cubicBezTo>
                      <a:pt x="2350098" y="944562"/>
                      <a:pt x="2350098" y="944562"/>
                      <a:pt x="2623022" y="944562"/>
                    </a:cubicBezTo>
                    <a:cubicBezTo>
                      <a:pt x="2664210" y="944562"/>
                      <a:pt x="2697251" y="977489"/>
                      <a:pt x="2697251" y="1018535"/>
                    </a:cubicBezTo>
                    <a:cubicBezTo>
                      <a:pt x="2697251" y="1018535"/>
                      <a:pt x="2697251" y="1018535"/>
                      <a:pt x="2697251" y="1268872"/>
                    </a:cubicBezTo>
                    <a:cubicBezTo>
                      <a:pt x="2722144" y="1290071"/>
                      <a:pt x="2738438" y="1321645"/>
                      <a:pt x="2738438" y="1356828"/>
                    </a:cubicBezTo>
                    <a:cubicBezTo>
                      <a:pt x="2738438" y="1420878"/>
                      <a:pt x="2686388" y="1473200"/>
                      <a:pt x="2622117" y="1473200"/>
                    </a:cubicBezTo>
                    <a:cubicBezTo>
                      <a:pt x="2557394" y="1473200"/>
                      <a:pt x="2505344" y="1420878"/>
                      <a:pt x="2505344" y="1356828"/>
                    </a:cubicBezTo>
                    <a:cubicBezTo>
                      <a:pt x="2505344" y="1320292"/>
                      <a:pt x="2522543" y="1288267"/>
                      <a:pt x="2549247" y="1266616"/>
                    </a:cubicBezTo>
                    <a:cubicBezTo>
                      <a:pt x="2549247" y="1266616"/>
                      <a:pt x="2549247" y="1266616"/>
                      <a:pt x="2549247" y="1092058"/>
                    </a:cubicBezTo>
                    <a:cubicBezTo>
                      <a:pt x="2549247" y="1092058"/>
                      <a:pt x="2549247" y="1092058"/>
                      <a:pt x="2380876" y="1092058"/>
                    </a:cubicBezTo>
                    <a:cubicBezTo>
                      <a:pt x="2380876" y="1092058"/>
                      <a:pt x="2380876" y="1092058"/>
                      <a:pt x="2124698" y="1347355"/>
                    </a:cubicBezTo>
                    <a:cubicBezTo>
                      <a:pt x="2095731" y="1376223"/>
                      <a:pt x="2048659" y="1376223"/>
                      <a:pt x="2019692" y="1347355"/>
                    </a:cubicBezTo>
                    <a:cubicBezTo>
                      <a:pt x="1990725" y="1318939"/>
                      <a:pt x="1990725" y="1272029"/>
                      <a:pt x="2019692" y="1243161"/>
                    </a:cubicBezTo>
                    <a:cubicBezTo>
                      <a:pt x="2019692" y="1243161"/>
                      <a:pt x="2019692" y="1243161"/>
                      <a:pt x="2297595" y="966213"/>
                    </a:cubicBezTo>
                    <a:cubicBezTo>
                      <a:pt x="2311626" y="952230"/>
                      <a:pt x="2330636" y="944562"/>
                      <a:pt x="2350098" y="944562"/>
                    </a:cubicBezTo>
                    <a:close/>
                    <a:moveTo>
                      <a:pt x="164629" y="944562"/>
                    </a:moveTo>
                    <a:cubicBezTo>
                      <a:pt x="164629" y="944562"/>
                      <a:pt x="164629" y="944562"/>
                      <a:pt x="437553" y="944562"/>
                    </a:cubicBezTo>
                    <a:cubicBezTo>
                      <a:pt x="457015" y="944562"/>
                      <a:pt x="476025" y="952230"/>
                      <a:pt x="490056" y="966213"/>
                    </a:cubicBezTo>
                    <a:cubicBezTo>
                      <a:pt x="490056" y="966213"/>
                      <a:pt x="490056" y="966213"/>
                      <a:pt x="767959" y="1243161"/>
                    </a:cubicBezTo>
                    <a:cubicBezTo>
                      <a:pt x="796926" y="1272029"/>
                      <a:pt x="796926" y="1318939"/>
                      <a:pt x="767959" y="1347355"/>
                    </a:cubicBezTo>
                    <a:cubicBezTo>
                      <a:pt x="738992" y="1376223"/>
                      <a:pt x="691920" y="1376223"/>
                      <a:pt x="663406" y="1347355"/>
                    </a:cubicBezTo>
                    <a:cubicBezTo>
                      <a:pt x="663406" y="1347355"/>
                      <a:pt x="663406" y="1347355"/>
                      <a:pt x="406775" y="1092058"/>
                    </a:cubicBezTo>
                    <a:cubicBezTo>
                      <a:pt x="406775" y="1092058"/>
                      <a:pt x="406775" y="1092058"/>
                      <a:pt x="238404" y="1092058"/>
                    </a:cubicBezTo>
                    <a:cubicBezTo>
                      <a:pt x="238404" y="1092058"/>
                      <a:pt x="238404" y="1092058"/>
                      <a:pt x="238404" y="1266616"/>
                    </a:cubicBezTo>
                    <a:cubicBezTo>
                      <a:pt x="265108" y="1288267"/>
                      <a:pt x="282307" y="1320292"/>
                      <a:pt x="282307" y="1356828"/>
                    </a:cubicBezTo>
                    <a:cubicBezTo>
                      <a:pt x="282307" y="1420878"/>
                      <a:pt x="230257" y="1473200"/>
                      <a:pt x="165534" y="1473200"/>
                    </a:cubicBezTo>
                    <a:cubicBezTo>
                      <a:pt x="101263" y="1473200"/>
                      <a:pt x="49213" y="1420878"/>
                      <a:pt x="49213" y="1356828"/>
                    </a:cubicBezTo>
                    <a:cubicBezTo>
                      <a:pt x="49213" y="1321645"/>
                      <a:pt x="65507" y="1290071"/>
                      <a:pt x="90400" y="1268872"/>
                    </a:cubicBezTo>
                    <a:cubicBezTo>
                      <a:pt x="90400" y="1268872"/>
                      <a:pt x="90400" y="1268872"/>
                      <a:pt x="90400" y="1018535"/>
                    </a:cubicBezTo>
                    <a:cubicBezTo>
                      <a:pt x="90400" y="977489"/>
                      <a:pt x="123441" y="944562"/>
                      <a:pt x="164629" y="944562"/>
                    </a:cubicBezTo>
                    <a:close/>
                    <a:moveTo>
                      <a:pt x="1393825" y="206374"/>
                    </a:moveTo>
                    <a:cubicBezTo>
                      <a:pt x="1348234" y="206374"/>
                      <a:pt x="1311275" y="242978"/>
                      <a:pt x="1311275" y="288131"/>
                    </a:cubicBezTo>
                    <a:cubicBezTo>
                      <a:pt x="1311275" y="333284"/>
                      <a:pt x="1348234" y="369888"/>
                      <a:pt x="1393825" y="369888"/>
                    </a:cubicBezTo>
                    <a:cubicBezTo>
                      <a:pt x="1439416" y="369888"/>
                      <a:pt x="1476375" y="333284"/>
                      <a:pt x="1476375" y="288131"/>
                    </a:cubicBezTo>
                    <a:cubicBezTo>
                      <a:pt x="1476375" y="242978"/>
                      <a:pt x="1439416" y="206374"/>
                      <a:pt x="1393825" y="206374"/>
                    </a:cubicBezTo>
                    <a:close/>
                    <a:moveTo>
                      <a:pt x="1393599" y="77786"/>
                    </a:moveTo>
                    <a:cubicBezTo>
                      <a:pt x="1510167" y="77786"/>
                      <a:pt x="1604963" y="172205"/>
                      <a:pt x="1604963" y="287858"/>
                    </a:cubicBezTo>
                    <a:cubicBezTo>
                      <a:pt x="1604963" y="378211"/>
                      <a:pt x="1547813" y="454559"/>
                      <a:pt x="1467985" y="484828"/>
                    </a:cubicBezTo>
                    <a:cubicBezTo>
                      <a:pt x="1467985" y="484828"/>
                      <a:pt x="1467985" y="484828"/>
                      <a:pt x="1467985" y="2225032"/>
                    </a:cubicBezTo>
                    <a:cubicBezTo>
                      <a:pt x="1547813" y="2255301"/>
                      <a:pt x="1604963" y="2332101"/>
                      <a:pt x="1604963" y="2422003"/>
                    </a:cubicBezTo>
                    <a:cubicBezTo>
                      <a:pt x="1604963" y="2537655"/>
                      <a:pt x="1510167" y="2632074"/>
                      <a:pt x="1393599" y="2632074"/>
                    </a:cubicBezTo>
                    <a:cubicBezTo>
                      <a:pt x="1277031" y="2632074"/>
                      <a:pt x="1182688" y="2537655"/>
                      <a:pt x="1182688" y="2422003"/>
                    </a:cubicBezTo>
                    <a:cubicBezTo>
                      <a:pt x="1182688" y="2332101"/>
                      <a:pt x="1239384" y="2255301"/>
                      <a:pt x="1319213" y="2225032"/>
                    </a:cubicBezTo>
                    <a:cubicBezTo>
                      <a:pt x="1319213" y="2225032"/>
                      <a:pt x="1319213" y="2225032"/>
                      <a:pt x="1319213" y="484828"/>
                    </a:cubicBezTo>
                    <a:cubicBezTo>
                      <a:pt x="1239384" y="454559"/>
                      <a:pt x="1182688" y="378211"/>
                      <a:pt x="1182688" y="287858"/>
                    </a:cubicBezTo>
                    <a:cubicBezTo>
                      <a:pt x="1182688" y="172205"/>
                      <a:pt x="1277031" y="77786"/>
                      <a:pt x="1393599" y="77786"/>
                    </a:cubicBezTo>
                    <a:close/>
                    <a:moveTo>
                      <a:pt x="1983801" y="0"/>
                    </a:moveTo>
                    <a:cubicBezTo>
                      <a:pt x="2048142" y="0"/>
                      <a:pt x="2100702" y="51834"/>
                      <a:pt x="2100702" y="115838"/>
                    </a:cubicBezTo>
                    <a:cubicBezTo>
                      <a:pt x="2100702" y="151896"/>
                      <a:pt x="2083484" y="183898"/>
                      <a:pt x="2057657" y="205083"/>
                    </a:cubicBezTo>
                    <a:cubicBezTo>
                      <a:pt x="2057657" y="205083"/>
                      <a:pt x="2057657" y="205083"/>
                      <a:pt x="2057657" y="457492"/>
                    </a:cubicBezTo>
                    <a:cubicBezTo>
                      <a:pt x="2057657" y="457492"/>
                      <a:pt x="2057657" y="457492"/>
                      <a:pt x="2319551" y="457492"/>
                    </a:cubicBezTo>
                    <a:cubicBezTo>
                      <a:pt x="2340847" y="431800"/>
                      <a:pt x="2373017" y="415123"/>
                      <a:pt x="2409266" y="415123"/>
                    </a:cubicBezTo>
                    <a:cubicBezTo>
                      <a:pt x="2473606" y="415123"/>
                      <a:pt x="2525713" y="467408"/>
                      <a:pt x="2525713" y="531412"/>
                    </a:cubicBezTo>
                    <a:cubicBezTo>
                      <a:pt x="2525713" y="595415"/>
                      <a:pt x="2473606" y="647700"/>
                      <a:pt x="2409266" y="647700"/>
                    </a:cubicBezTo>
                    <a:cubicBezTo>
                      <a:pt x="2373017" y="647700"/>
                      <a:pt x="2340847" y="630572"/>
                      <a:pt x="2319551" y="604881"/>
                    </a:cubicBezTo>
                    <a:cubicBezTo>
                      <a:pt x="2319551" y="604881"/>
                      <a:pt x="2319551" y="604881"/>
                      <a:pt x="1983801" y="604881"/>
                    </a:cubicBezTo>
                    <a:cubicBezTo>
                      <a:pt x="1943022" y="604881"/>
                      <a:pt x="1909492" y="571977"/>
                      <a:pt x="1909492" y="531412"/>
                    </a:cubicBezTo>
                    <a:cubicBezTo>
                      <a:pt x="1909492" y="531412"/>
                      <a:pt x="1909492" y="531412"/>
                      <a:pt x="1909492" y="205083"/>
                    </a:cubicBezTo>
                    <a:cubicBezTo>
                      <a:pt x="1883665" y="183898"/>
                      <a:pt x="1866900" y="151896"/>
                      <a:pt x="1866900" y="115838"/>
                    </a:cubicBezTo>
                    <a:cubicBezTo>
                      <a:pt x="1866900" y="51834"/>
                      <a:pt x="1919460" y="0"/>
                      <a:pt x="1983801" y="0"/>
                    </a:cubicBezTo>
                    <a:close/>
                    <a:moveTo>
                      <a:pt x="803850" y="0"/>
                    </a:moveTo>
                    <a:cubicBezTo>
                      <a:pt x="868191" y="0"/>
                      <a:pt x="920751" y="51834"/>
                      <a:pt x="920751" y="115838"/>
                    </a:cubicBezTo>
                    <a:cubicBezTo>
                      <a:pt x="920751" y="151896"/>
                      <a:pt x="903986" y="183898"/>
                      <a:pt x="878159" y="205083"/>
                    </a:cubicBezTo>
                    <a:cubicBezTo>
                      <a:pt x="878159" y="205083"/>
                      <a:pt x="878159" y="205083"/>
                      <a:pt x="878159" y="531412"/>
                    </a:cubicBezTo>
                    <a:cubicBezTo>
                      <a:pt x="878159" y="571977"/>
                      <a:pt x="844629" y="604881"/>
                      <a:pt x="803850" y="604881"/>
                    </a:cubicBezTo>
                    <a:cubicBezTo>
                      <a:pt x="803850" y="604881"/>
                      <a:pt x="803850" y="604881"/>
                      <a:pt x="468100" y="604881"/>
                    </a:cubicBezTo>
                    <a:cubicBezTo>
                      <a:pt x="446804" y="630572"/>
                      <a:pt x="414634" y="647700"/>
                      <a:pt x="378385" y="647700"/>
                    </a:cubicBezTo>
                    <a:cubicBezTo>
                      <a:pt x="314045" y="647700"/>
                      <a:pt x="261938" y="595415"/>
                      <a:pt x="261938" y="531412"/>
                    </a:cubicBezTo>
                    <a:cubicBezTo>
                      <a:pt x="261938" y="467408"/>
                      <a:pt x="314045" y="415123"/>
                      <a:pt x="378385" y="415123"/>
                    </a:cubicBezTo>
                    <a:cubicBezTo>
                      <a:pt x="414634" y="415123"/>
                      <a:pt x="446804" y="431800"/>
                      <a:pt x="468100" y="457492"/>
                    </a:cubicBezTo>
                    <a:cubicBezTo>
                      <a:pt x="468100" y="457492"/>
                      <a:pt x="468100" y="457492"/>
                      <a:pt x="729994" y="457492"/>
                    </a:cubicBezTo>
                    <a:cubicBezTo>
                      <a:pt x="729994" y="457492"/>
                      <a:pt x="729994" y="457492"/>
                      <a:pt x="729994" y="205083"/>
                    </a:cubicBezTo>
                    <a:cubicBezTo>
                      <a:pt x="704167" y="183898"/>
                      <a:pt x="686949" y="151896"/>
                      <a:pt x="686949" y="115838"/>
                    </a:cubicBezTo>
                    <a:cubicBezTo>
                      <a:pt x="686949" y="51834"/>
                      <a:pt x="739509" y="0"/>
                      <a:pt x="803850" y="0"/>
                    </a:cubicBezTo>
                    <a:close/>
                  </a:path>
                </a:pathLst>
              </a:custGeom>
              <a:solidFill>
                <a:srgbClr val="A4BDFF"/>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grpSp>
        <p:grpSp>
          <p:nvGrpSpPr>
            <p:cNvPr id="60" name="Group 59">
              <a:extLst>
                <a:ext uri="{FF2B5EF4-FFF2-40B4-BE49-F238E27FC236}">
                  <a16:creationId xmlns:a16="http://schemas.microsoft.com/office/drawing/2014/main" id="{C80DA673-6C05-B4E5-2A95-D41264F7F03E}"/>
                </a:ext>
              </a:extLst>
            </p:cNvPr>
            <p:cNvGrpSpPr/>
            <p:nvPr/>
          </p:nvGrpSpPr>
          <p:grpSpPr>
            <a:xfrm>
              <a:off x="3051072" y="2704290"/>
              <a:ext cx="1036592" cy="1035084"/>
              <a:chOff x="3023268" y="2676525"/>
              <a:chExt cx="1092200" cy="1090613"/>
            </a:xfrm>
          </p:grpSpPr>
          <p:sp>
            <p:nvSpPr>
              <p:cNvPr id="61" name="Freeform 34">
                <a:extLst>
                  <a:ext uri="{FF2B5EF4-FFF2-40B4-BE49-F238E27FC236}">
                    <a16:creationId xmlns:a16="http://schemas.microsoft.com/office/drawing/2014/main" id="{918DA427-DE4E-3E9C-03B9-E6886C6007CE}"/>
                  </a:ext>
                </a:extLst>
              </p:cNvPr>
              <p:cNvSpPr>
                <a:spLocks/>
              </p:cNvSpPr>
              <p:nvPr/>
            </p:nvSpPr>
            <p:spPr bwMode="auto">
              <a:xfrm>
                <a:off x="3023268" y="2676525"/>
                <a:ext cx="1092200" cy="1090613"/>
              </a:xfrm>
              <a:custGeom>
                <a:avLst/>
                <a:gdLst>
                  <a:gd name="T0" fmla="*/ 0 w 2408"/>
                  <a:gd name="T1" fmla="*/ 242 h 2416"/>
                  <a:gd name="T2" fmla="*/ 242 w 2408"/>
                  <a:gd name="T3" fmla="*/ 0 h 2416"/>
                  <a:gd name="T4" fmla="*/ 2163 w 2408"/>
                  <a:gd name="T5" fmla="*/ 0 h 2416"/>
                  <a:gd name="T6" fmla="*/ 2408 w 2408"/>
                  <a:gd name="T7" fmla="*/ 242 h 2416"/>
                  <a:gd name="T8" fmla="*/ 2408 w 2408"/>
                  <a:gd name="T9" fmla="*/ 2171 h 2416"/>
                  <a:gd name="T10" fmla="*/ 2163 w 2408"/>
                  <a:gd name="T11" fmla="*/ 2416 h 2416"/>
                  <a:gd name="T12" fmla="*/ 242 w 2408"/>
                  <a:gd name="T13" fmla="*/ 2416 h 2416"/>
                  <a:gd name="T14" fmla="*/ 0 w 2408"/>
                  <a:gd name="T15" fmla="*/ 2171 h 2416"/>
                  <a:gd name="T16" fmla="*/ 0 w 2408"/>
                  <a:gd name="T17" fmla="*/ 242 h 2416"/>
                  <a:gd name="T18" fmla="*/ 0 w 2408"/>
                  <a:gd name="T19" fmla="*/ 242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08" h="2416">
                    <a:moveTo>
                      <a:pt x="0" y="242"/>
                    </a:moveTo>
                    <a:cubicBezTo>
                      <a:pt x="0" y="109"/>
                      <a:pt x="110" y="0"/>
                      <a:pt x="242" y="0"/>
                    </a:cubicBezTo>
                    <a:cubicBezTo>
                      <a:pt x="2163" y="0"/>
                      <a:pt x="2163" y="0"/>
                      <a:pt x="2163" y="0"/>
                    </a:cubicBezTo>
                    <a:cubicBezTo>
                      <a:pt x="2298" y="0"/>
                      <a:pt x="2408" y="109"/>
                      <a:pt x="2408" y="242"/>
                    </a:cubicBezTo>
                    <a:cubicBezTo>
                      <a:pt x="2408" y="2171"/>
                      <a:pt x="2408" y="2171"/>
                      <a:pt x="2408" y="2171"/>
                    </a:cubicBezTo>
                    <a:cubicBezTo>
                      <a:pt x="2408" y="2307"/>
                      <a:pt x="2298" y="2416"/>
                      <a:pt x="2163" y="2416"/>
                    </a:cubicBezTo>
                    <a:cubicBezTo>
                      <a:pt x="242" y="2416"/>
                      <a:pt x="242" y="2416"/>
                      <a:pt x="242" y="2416"/>
                    </a:cubicBezTo>
                    <a:cubicBezTo>
                      <a:pt x="110" y="2416"/>
                      <a:pt x="0" y="2307"/>
                      <a:pt x="0" y="2171"/>
                    </a:cubicBezTo>
                    <a:cubicBezTo>
                      <a:pt x="0" y="242"/>
                      <a:pt x="0" y="242"/>
                      <a:pt x="0" y="242"/>
                    </a:cubicBezTo>
                    <a:cubicBezTo>
                      <a:pt x="0" y="242"/>
                      <a:pt x="0" y="242"/>
                      <a:pt x="0" y="242"/>
                    </a:cubicBezTo>
                    <a:close/>
                  </a:path>
                </a:pathLst>
              </a:custGeom>
              <a:solidFill>
                <a:srgbClr val="A4BDFF"/>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62" name="Freeform: Shape 33">
                <a:extLst>
                  <a:ext uri="{FF2B5EF4-FFF2-40B4-BE49-F238E27FC236}">
                    <a16:creationId xmlns:a16="http://schemas.microsoft.com/office/drawing/2014/main" id="{8C9CB981-EC88-9121-51A0-BDB2847430DB}"/>
                  </a:ext>
                </a:extLst>
              </p:cNvPr>
              <p:cNvSpPr>
                <a:spLocks/>
              </p:cNvSpPr>
              <p:nvPr/>
            </p:nvSpPr>
            <p:spPr bwMode="auto">
              <a:xfrm>
                <a:off x="3118517" y="2770187"/>
                <a:ext cx="903288" cy="904876"/>
              </a:xfrm>
              <a:custGeom>
                <a:avLst/>
                <a:gdLst>
                  <a:gd name="connsiteX0" fmla="*/ 478975 w 903288"/>
                  <a:gd name="connsiteY0" fmla="*/ 760413 h 904876"/>
                  <a:gd name="connsiteX1" fmla="*/ 550863 w 903288"/>
                  <a:gd name="connsiteY1" fmla="*/ 832081 h 904876"/>
                  <a:gd name="connsiteX2" fmla="*/ 478975 w 903288"/>
                  <a:gd name="connsiteY2" fmla="*/ 904876 h 904876"/>
                  <a:gd name="connsiteX3" fmla="*/ 407988 w 903288"/>
                  <a:gd name="connsiteY3" fmla="*/ 832081 h 904876"/>
                  <a:gd name="connsiteX4" fmla="*/ 478975 w 903288"/>
                  <a:gd name="connsiteY4" fmla="*/ 760413 h 904876"/>
                  <a:gd name="connsiteX5" fmla="*/ 72687 w 903288"/>
                  <a:gd name="connsiteY5" fmla="*/ 760413 h 904876"/>
                  <a:gd name="connsiteX6" fmla="*/ 144463 w 903288"/>
                  <a:gd name="connsiteY6" fmla="*/ 832081 h 904876"/>
                  <a:gd name="connsiteX7" fmla="*/ 72687 w 903288"/>
                  <a:gd name="connsiteY7" fmla="*/ 904876 h 904876"/>
                  <a:gd name="connsiteX8" fmla="*/ 0 w 903288"/>
                  <a:gd name="connsiteY8" fmla="*/ 832081 h 904876"/>
                  <a:gd name="connsiteX9" fmla="*/ 72687 w 903288"/>
                  <a:gd name="connsiteY9" fmla="*/ 760413 h 904876"/>
                  <a:gd name="connsiteX10" fmla="*/ 549905 w 903288"/>
                  <a:gd name="connsiteY10" fmla="*/ 0 h 904876"/>
                  <a:gd name="connsiteX11" fmla="*/ 612875 w 903288"/>
                  <a:gd name="connsiteY11" fmla="*/ 39815 h 904876"/>
                  <a:gd name="connsiteX12" fmla="*/ 831793 w 903288"/>
                  <a:gd name="connsiteY12" fmla="*/ 39815 h 904876"/>
                  <a:gd name="connsiteX13" fmla="*/ 861687 w 903288"/>
                  <a:gd name="connsiteY13" fmla="*/ 69902 h 904876"/>
                  <a:gd name="connsiteX14" fmla="*/ 861687 w 903288"/>
                  <a:gd name="connsiteY14" fmla="*/ 698564 h 904876"/>
                  <a:gd name="connsiteX15" fmla="*/ 861687 w 903288"/>
                  <a:gd name="connsiteY15" fmla="*/ 767334 h 904876"/>
                  <a:gd name="connsiteX16" fmla="*/ 881919 w 903288"/>
                  <a:gd name="connsiteY16" fmla="*/ 781360 h 904876"/>
                  <a:gd name="connsiteX17" fmla="*/ 903288 w 903288"/>
                  <a:gd name="connsiteY17" fmla="*/ 831807 h 904876"/>
                  <a:gd name="connsiteX18" fmla="*/ 830770 w 903288"/>
                  <a:gd name="connsiteY18" fmla="*/ 904875 h 904876"/>
                  <a:gd name="connsiteX19" fmla="*/ 759161 w 903288"/>
                  <a:gd name="connsiteY19" fmla="*/ 831807 h 904876"/>
                  <a:gd name="connsiteX20" fmla="*/ 779507 w 903288"/>
                  <a:gd name="connsiteY20" fmla="*/ 781360 h 904876"/>
                  <a:gd name="connsiteX21" fmla="*/ 801899 w 903288"/>
                  <a:gd name="connsiteY21" fmla="*/ 766316 h 904876"/>
                  <a:gd name="connsiteX22" fmla="*/ 801899 w 903288"/>
                  <a:gd name="connsiteY22" fmla="*/ 740414 h 904876"/>
                  <a:gd name="connsiteX23" fmla="*/ 801899 w 903288"/>
                  <a:gd name="connsiteY23" fmla="*/ 99989 h 904876"/>
                  <a:gd name="connsiteX24" fmla="*/ 615035 w 903288"/>
                  <a:gd name="connsiteY24" fmla="*/ 99989 h 904876"/>
                  <a:gd name="connsiteX25" fmla="*/ 549905 w 903288"/>
                  <a:gd name="connsiteY25" fmla="*/ 143988 h 904876"/>
                  <a:gd name="connsiteX26" fmla="*/ 476250 w 903288"/>
                  <a:gd name="connsiteY26" fmla="*/ 70920 h 904876"/>
                  <a:gd name="connsiteX27" fmla="*/ 549905 w 903288"/>
                  <a:gd name="connsiteY27" fmla="*/ 0 h 904876"/>
                  <a:gd name="connsiteX28" fmla="*/ 71386 w 903288"/>
                  <a:gd name="connsiteY28" fmla="*/ 0 h 904876"/>
                  <a:gd name="connsiteX29" fmla="*/ 143908 w 903288"/>
                  <a:gd name="connsiteY29" fmla="*/ 70855 h 904876"/>
                  <a:gd name="connsiteX30" fmla="*/ 101235 w 903288"/>
                  <a:gd name="connsiteY30" fmla="*/ 136399 h 904876"/>
                  <a:gd name="connsiteX31" fmla="*/ 101235 w 903288"/>
                  <a:gd name="connsiteY31" fmla="*/ 464909 h 904876"/>
                  <a:gd name="connsiteX32" fmla="*/ 287815 w 903288"/>
                  <a:gd name="connsiteY32" fmla="*/ 464909 h 904876"/>
                  <a:gd name="connsiteX33" fmla="*/ 287815 w 903288"/>
                  <a:gd name="connsiteY33" fmla="*/ 317888 h 904876"/>
                  <a:gd name="connsiteX34" fmla="*/ 321976 w 903288"/>
                  <a:gd name="connsiteY34" fmla="*/ 283421 h 904876"/>
                  <a:gd name="connsiteX35" fmla="*/ 618302 w 903288"/>
                  <a:gd name="connsiteY35" fmla="*/ 283421 h 904876"/>
                  <a:gd name="connsiteX36" fmla="*/ 652463 w 903288"/>
                  <a:gd name="connsiteY36" fmla="*/ 317888 h 904876"/>
                  <a:gd name="connsiteX37" fmla="*/ 652463 w 903288"/>
                  <a:gd name="connsiteY37" fmla="*/ 629221 h 904876"/>
                  <a:gd name="connsiteX38" fmla="*/ 618302 w 903288"/>
                  <a:gd name="connsiteY38" fmla="*/ 663575 h 904876"/>
                  <a:gd name="connsiteX39" fmla="*/ 321976 w 903288"/>
                  <a:gd name="connsiteY39" fmla="*/ 663575 h 904876"/>
                  <a:gd name="connsiteX40" fmla="*/ 287815 w 903288"/>
                  <a:gd name="connsiteY40" fmla="*/ 629221 h 904876"/>
                  <a:gd name="connsiteX41" fmla="*/ 287815 w 903288"/>
                  <a:gd name="connsiteY41" fmla="*/ 525029 h 904876"/>
                  <a:gd name="connsiteX42" fmla="*/ 71386 w 903288"/>
                  <a:gd name="connsiteY42" fmla="*/ 525029 h 904876"/>
                  <a:gd name="connsiteX43" fmla="*/ 41538 w 903288"/>
                  <a:gd name="connsiteY43" fmla="*/ 494969 h 904876"/>
                  <a:gd name="connsiteX44" fmla="*/ 41538 w 903288"/>
                  <a:gd name="connsiteY44" fmla="*/ 136399 h 904876"/>
                  <a:gd name="connsiteX45" fmla="*/ 0 w 903288"/>
                  <a:gd name="connsiteY45" fmla="*/ 70855 h 904876"/>
                  <a:gd name="connsiteX46" fmla="*/ 71386 w 903288"/>
                  <a:gd name="connsiteY46" fmla="*/ 0 h 9048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903288" h="904876">
                    <a:moveTo>
                      <a:pt x="478975" y="760413"/>
                    </a:moveTo>
                    <a:cubicBezTo>
                      <a:pt x="519201" y="760413"/>
                      <a:pt x="550863" y="792529"/>
                      <a:pt x="550863" y="832081"/>
                    </a:cubicBezTo>
                    <a:cubicBezTo>
                      <a:pt x="550863" y="871747"/>
                      <a:pt x="519201" y="904876"/>
                      <a:pt x="478975" y="904876"/>
                    </a:cubicBezTo>
                    <a:cubicBezTo>
                      <a:pt x="439763" y="904876"/>
                      <a:pt x="407988" y="871747"/>
                      <a:pt x="407988" y="832081"/>
                    </a:cubicBezTo>
                    <a:cubicBezTo>
                      <a:pt x="407988" y="792529"/>
                      <a:pt x="439763" y="760413"/>
                      <a:pt x="478975" y="760413"/>
                    </a:cubicBezTo>
                    <a:close/>
                    <a:moveTo>
                      <a:pt x="72687" y="760413"/>
                    </a:moveTo>
                    <a:cubicBezTo>
                      <a:pt x="112335" y="760413"/>
                      <a:pt x="144463" y="792529"/>
                      <a:pt x="144463" y="832081"/>
                    </a:cubicBezTo>
                    <a:cubicBezTo>
                      <a:pt x="144463" y="871747"/>
                      <a:pt x="112335" y="904876"/>
                      <a:pt x="72687" y="904876"/>
                    </a:cubicBezTo>
                    <a:cubicBezTo>
                      <a:pt x="32128" y="904876"/>
                      <a:pt x="0" y="871747"/>
                      <a:pt x="0" y="832081"/>
                    </a:cubicBezTo>
                    <a:cubicBezTo>
                      <a:pt x="0" y="792529"/>
                      <a:pt x="32128" y="760413"/>
                      <a:pt x="72687" y="760413"/>
                    </a:cubicBezTo>
                    <a:close/>
                    <a:moveTo>
                      <a:pt x="549905" y="0"/>
                    </a:moveTo>
                    <a:cubicBezTo>
                      <a:pt x="577639" y="0"/>
                      <a:pt x="601168" y="16175"/>
                      <a:pt x="612875" y="39815"/>
                    </a:cubicBezTo>
                    <a:cubicBezTo>
                      <a:pt x="612875" y="39815"/>
                      <a:pt x="612875" y="39815"/>
                      <a:pt x="831793" y="39815"/>
                    </a:cubicBezTo>
                    <a:cubicBezTo>
                      <a:pt x="847820" y="39815"/>
                      <a:pt x="861687" y="52709"/>
                      <a:pt x="861687" y="69902"/>
                    </a:cubicBezTo>
                    <a:cubicBezTo>
                      <a:pt x="861687" y="69902"/>
                      <a:pt x="861687" y="69902"/>
                      <a:pt x="861687" y="698564"/>
                    </a:cubicBezTo>
                    <a:cubicBezTo>
                      <a:pt x="861687" y="767334"/>
                      <a:pt x="861687" y="767334"/>
                      <a:pt x="861687" y="767334"/>
                    </a:cubicBezTo>
                    <a:cubicBezTo>
                      <a:pt x="881919" y="781360"/>
                      <a:pt x="881919" y="781360"/>
                      <a:pt x="881919" y="781360"/>
                    </a:cubicBezTo>
                    <a:cubicBezTo>
                      <a:pt x="894763" y="794254"/>
                      <a:pt x="903288" y="812465"/>
                      <a:pt x="903288" y="831807"/>
                    </a:cubicBezTo>
                    <a:cubicBezTo>
                      <a:pt x="903288" y="871621"/>
                      <a:pt x="871235" y="904875"/>
                      <a:pt x="830770" y="904875"/>
                    </a:cubicBezTo>
                    <a:cubicBezTo>
                      <a:pt x="791215" y="904875"/>
                      <a:pt x="759161" y="871621"/>
                      <a:pt x="759161" y="831807"/>
                    </a:cubicBezTo>
                    <a:cubicBezTo>
                      <a:pt x="759161" y="812465"/>
                      <a:pt x="766663" y="794254"/>
                      <a:pt x="779507" y="781360"/>
                    </a:cubicBezTo>
                    <a:cubicBezTo>
                      <a:pt x="801899" y="766316"/>
                      <a:pt x="801899" y="766316"/>
                      <a:pt x="801899" y="766316"/>
                    </a:cubicBezTo>
                    <a:cubicBezTo>
                      <a:pt x="801899" y="740414"/>
                      <a:pt x="801899" y="740414"/>
                      <a:pt x="801899" y="740414"/>
                    </a:cubicBezTo>
                    <a:cubicBezTo>
                      <a:pt x="801899" y="649135"/>
                      <a:pt x="801899" y="465332"/>
                      <a:pt x="801899" y="99989"/>
                    </a:cubicBezTo>
                    <a:cubicBezTo>
                      <a:pt x="801899" y="99989"/>
                      <a:pt x="801899" y="99989"/>
                      <a:pt x="615035" y="99989"/>
                    </a:cubicBezTo>
                    <a:cubicBezTo>
                      <a:pt x="604350" y="124647"/>
                      <a:pt x="578776" y="143988"/>
                      <a:pt x="549905" y="143988"/>
                    </a:cubicBezTo>
                    <a:cubicBezTo>
                      <a:pt x="509327" y="143988"/>
                      <a:pt x="476250" y="111752"/>
                      <a:pt x="476250" y="70920"/>
                    </a:cubicBezTo>
                    <a:cubicBezTo>
                      <a:pt x="476250" y="31218"/>
                      <a:pt x="509327" y="0"/>
                      <a:pt x="549905" y="0"/>
                    </a:cubicBezTo>
                    <a:close/>
                    <a:moveTo>
                      <a:pt x="71386" y="0"/>
                    </a:moveTo>
                    <a:cubicBezTo>
                      <a:pt x="111903" y="0"/>
                      <a:pt x="143908" y="31190"/>
                      <a:pt x="143908" y="70855"/>
                    </a:cubicBezTo>
                    <a:cubicBezTo>
                      <a:pt x="143908" y="100915"/>
                      <a:pt x="125749" y="125664"/>
                      <a:pt x="101235" y="136399"/>
                    </a:cubicBezTo>
                    <a:cubicBezTo>
                      <a:pt x="101235" y="464909"/>
                      <a:pt x="101235" y="464909"/>
                      <a:pt x="101235" y="464909"/>
                    </a:cubicBezTo>
                    <a:cubicBezTo>
                      <a:pt x="287815" y="464909"/>
                      <a:pt x="287815" y="464909"/>
                      <a:pt x="287815" y="464909"/>
                    </a:cubicBezTo>
                    <a:cubicBezTo>
                      <a:pt x="287815" y="317888"/>
                      <a:pt x="287815" y="317888"/>
                      <a:pt x="287815" y="317888"/>
                    </a:cubicBezTo>
                    <a:cubicBezTo>
                      <a:pt x="287815" y="299581"/>
                      <a:pt x="303817" y="283421"/>
                      <a:pt x="321976" y="283421"/>
                    </a:cubicBezTo>
                    <a:cubicBezTo>
                      <a:pt x="618302" y="283421"/>
                      <a:pt x="618302" y="283421"/>
                      <a:pt x="618302" y="283421"/>
                    </a:cubicBezTo>
                    <a:cubicBezTo>
                      <a:pt x="636461" y="283421"/>
                      <a:pt x="652463" y="299581"/>
                      <a:pt x="652463" y="317888"/>
                    </a:cubicBezTo>
                    <a:cubicBezTo>
                      <a:pt x="652463" y="629221"/>
                      <a:pt x="652463" y="629221"/>
                      <a:pt x="652463" y="629221"/>
                    </a:cubicBezTo>
                    <a:cubicBezTo>
                      <a:pt x="652463" y="648545"/>
                      <a:pt x="636461" y="663575"/>
                      <a:pt x="618302" y="663575"/>
                    </a:cubicBezTo>
                    <a:cubicBezTo>
                      <a:pt x="321976" y="663575"/>
                      <a:pt x="321976" y="663575"/>
                      <a:pt x="321976" y="663575"/>
                    </a:cubicBezTo>
                    <a:cubicBezTo>
                      <a:pt x="303817" y="663575"/>
                      <a:pt x="287815" y="648545"/>
                      <a:pt x="287815" y="629221"/>
                    </a:cubicBezTo>
                    <a:cubicBezTo>
                      <a:pt x="287815" y="525029"/>
                      <a:pt x="287815" y="525029"/>
                      <a:pt x="287815" y="525029"/>
                    </a:cubicBezTo>
                    <a:cubicBezTo>
                      <a:pt x="287815" y="525029"/>
                      <a:pt x="287815" y="525029"/>
                      <a:pt x="71386" y="525029"/>
                    </a:cubicBezTo>
                    <a:cubicBezTo>
                      <a:pt x="55384" y="525029"/>
                      <a:pt x="41538" y="511129"/>
                      <a:pt x="41538" y="494969"/>
                    </a:cubicBezTo>
                    <a:cubicBezTo>
                      <a:pt x="41538" y="494969"/>
                      <a:pt x="41538" y="494969"/>
                      <a:pt x="41538" y="136399"/>
                    </a:cubicBezTo>
                    <a:cubicBezTo>
                      <a:pt x="18045" y="125664"/>
                      <a:pt x="0" y="100915"/>
                      <a:pt x="0" y="70855"/>
                    </a:cubicBezTo>
                    <a:cubicBezTo>
                      <a:pt x="0" y="31190"/>
                      <a:pt x="33026" y="0"/>
                      <a:pt x="71386" y="0"/>
                    </a:cubicBezTo>
                    <a:close/>
                  </a:path>
                </a:pathLst>
              </a:custGeom>
              <a:solidFill>
                <a:srgbClr val="3253DC"/>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grpSp>
      </p:grpSp>
      <p:sp>
        <p:nvSpPr>
          <p:cNvPr id="2062" name="Rectangle 2061">
            <a:extLst>
              <a:ext uri="{FF2B5EF4-FFF2-40B4-BE49-F238E27FC236}">
                <a16:creationId xmlns:a16="http://schemas.microsoft.com/office/drawing/2014/main" id="{556616B8-FA72-EF9C-5145-3334FAEAE8AA}"/>
              </a:ext>
            </a:extLst>
          </p:cNvPr>
          <p:cNvSpPr/>
          <p:nvPr/>
        </p:nvSpPr>
        <p:spPr>
          <a:xfrm>
            <a:off x="9875286" y="1832456"/>
            <a:ext cx="1004047" cy="573741"/>
          </a:xfrm>
          <a:prstGeom prst="rect">
            <a:avLst/>
          </a:prstGeom>
        </p:spPr>
        <p:style>
          <a:lnRef idx="2">
            <a:schemeClr val="accent4">
              <a:shade val="15000"/>
            </a:schemeClr>
          </a:lnRef>
          <a:fillRef idx="1">
            <a:schemeClr val="accent4"/>
          </a:fillRef>
          <a:effectRef idx="0">
            <a:schemeClr val="accent4"/>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7F8FA"/>
                </a:solidFill>
                <a:effectLst/>
                <a:uLnTx/>
                <a:uFillTx/>
                <a:latin typeface="Microsoft Sans Serif"/>
                <a:ea typeface="+mn-ea"/>
                <a:cs typeface="+mn-cs"/>
              </a:rPr>
              <a:t>Pre-render</a:t>
            </a:r>
            <a:endParaRPr kumimoji="0" lang="en-US" sz="1800" b="0" i="0" u="none" strike="noStrike" kern="1200" cap="none" spc="0" normalizeH="0" baseline="0" noProof="0" dirty="0">
              <a:ln>
                <a:noFill/>
              </a:ln>
              <a:solidFill>
                <a:srgbClr val="F7F8FA"/>
              </a:solidFill>
              <a:effectLst/>
              <a:uLnTx/>
              <a:uFillTx/>
              <a:latin typeface="Microsoft Sans Serif"/>
              <a:ea typeface="+mn-ea"/>
              <a:cs typeface="+mn-cs"/>
            </a:endParaRPr>
          </a:p>
        </p:txBody>
      </p:sp>
      <p:sp>
        <p:nvSpPr>
          <p:cNvPr id="2063" name="Rectangle 2062">
            <a:extLst>
              <a:ext uri="{FF2B5EF4-FFF2-40B4-BE49-F238E27FC236}">
                <a16:creationId xmlns:a16="http://schemas.microsoft.com/office/drawing/2014/main" id="{E45958ED-8762-6188-BA61-66EB49E1EE19}"/>
              </a:ext>
            </a:extLst>
          </p:cNvPr>
          <p:cNvSpPr/>
          <p:nvPr/>
        </p:nvSpPr>
        <p:spPr>
          <a:xfrm>
            <a:off x="9925349" y="3782598"/>
            <a:ext cx="951627" cy="573741"/>
          </a:xfrm>
          <a:prstGeom prst="rect">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7F8FA"/>
                </a:solidFill>
                <a:effectLst/>
                <a:uLnTx/>
                <a:uFillTx/>
                <a:latin typeface="Microsoft Sans Serif"/>
                <a:ea typeface="+mn-ea"/>
                <a:cs typeface="+mn-cs"/>
              </a:rPr>
              <a:t>Pre-render</a:t>
            </a:r>
            <a:endParaRPr kumimoji="0" lang="en-US" sz="1800" b="0" i="0" u="none" strike="noStrike" kern="1200" cap="none" spc="0" normalizeH="0" baseline="0" noProof="0" dirty="0">
              <a:ln>
                <a:noFill/>
              </a:ln>
              <a:solidFill>
                <a:srgbClr val="F7F8FA"/>
              </a:solidFill>
              <a:effectLst/>
              <a:uLnTx/>
              <a:uFillTx/>
              <a:latin typeface="Microsoft Sans Serif"/>
              <a:ea typeface="+mn-ea"/>
              <a:cs typeface="+mn-cs"/>
            </a:endParaRPr>
          </a:p>
        </p:txBody>
      </p:sp>
      <p:sp>
        <p:nvSpPr>
          <p:cNvPr id="2065" name="Rectangle 2064">
            <a:extLst>
              <a:ext uri="{FF2B5EF4-FFF2-40B4-BE49-F238E27FC236}">
                <a16:creationId xmlns:a16="http://schemas.microsoft.com/office/drawing/2014/main" id="{1FC77D32-89EE-5F70-89BE-57982504B580}"/>
              </a:ext>
            </a:extLst>
          </p:cNvPr>
          <p:cNvSpPr/>
          <p:nvPr/>
        </p:nvSpPr>
        <p:spPr>
          <a:xfrm>
            <a:off x="10321916" y="4730396"/>
            <a:ext cx="1004047" cy="573741"/>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err="1">
                <a:ln>
                  <a:noFill/>
                </a:ln>
                <a:solidFill>
                  <a:srgbClr val="F7F8FA"/>
                </a:solidFill>
                <a:effectLst/>
                <a:uLnTx/>
                <a:uFillTx/>
                <a:latin typeface="Microsoft Sans Serif"/>
                <a:ea typeface="+mn-ea"/>
                <a:cs typeface="+mn-cs"/>
              </a:rPr>
              <a:t>Pre-render</a:t>
            </a:r>
            <a:r>
              <a:rPr kumimoji="0" lang="de-DE" sz="1800" b="0" i="0" u="none" strike="noStrike" kern="1200" cap="none" spc="0" normalizeH="0" baseline="0" noProof="0" dirty="0">
                <a:ln>
                  <a:noFill/>
                </a:ln>
                <a:solidFill>
                  <a:srgbClr val="F7F8FA"/>
                </a:solidFill>
                <a:effectLst/>
                <a:uLnTx/>
                <a:uFillTx/>
                <a:latin typeface="Microsoft Sans Serif"/>
                <a:ea typeface="+mn-ea"/>
                <a:cs typeface="+mn-cs"/>
              </a:rPr>
              <a:t>?</a:t>
            </a:r>
            <a:endParaRPr kumimoji="0" lang="en-US" sz="1800" b="0" i="0" u="none" strike="noStrike" kern="1200" cap="none" spc="0" normalizeH="0" baseline="0" noProof="0" dirty="0">
              <a:ln>
                <a:noFill/>
              </a:ln>
              <a:solidFill>
                <a:srgbClr val="F7F8FA"/>
              </a:solidFill>
              <a:effectLst/>
              <a:uLnTx/>
              <a:uFillTx/>
              <a:latin typeface="Microsoft Sans Serif"/>
              <a:ea typeface="+mn-ea"/>
              <a:cs typeface="+mn-cs"/>
            </a:endParaRPr>
          </a:p>
        </p:txBody>
      </p:sp>
      <p:sp>
        <p:nvSpPr>
          <p:cNvPr id="2071" name="Arrow: Right 2070">
            <a:extLst>
              <a:ext uri="{FF2B5EF4-FFF2-40B4-BE49-F238E27FC236}">
                <a16:creationId xmlns:a16="http://schemas.microsoft.com/office/drawing/2014/main" id="{7EFE0BBF-93E0-5182-591F-29746BEAFCB2}"/>
              </a:ext>
            </a:extLst>
          </p:cNvPr>
          <p:cNvSpPr/>
          <p:nvPr/>
        </p:nvSpPr>
        <p:spPr>
          <a:xfrm>
            <a:off x="7419257" y="2816138"/>
            <a:ext cx="1662009" cy="1017919"/>
          </a:xfrm>
          <a:prstGeom prst="rightArrow">
            <a:avLst>
              <a:gd name="adj1" fmla="val 50000"/>
              <a:gd name="adj2" fmla="val 49168"/>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srgbClr val="F7F8FA"/>
                </a:solidFill>
                <a:effectLst/>
                <a:uLnTx/>
                <a:uFillTx/>
                <a:latin typeface="Microsoft Sans Serif"/>
                <a:ea typeface="+mn-ea"/>
                <a:cs typeface="+mn-cs"/>
              </a:rPr>
              <a:t>Deliver via </a:t>
            </a:r>
            <a:br>
              <a:rPr kumimoji="0" lang="de-DE" sz="1400" b="0" i="0" u="none" strike="noStrike" kern="1200" cap="none" spc="0" normalizeH="0" baseline="0" noProof="0" dirty="0">
                <a:ln>
                  <a:noFill/>
                </a:ln>
                <a:solidFill>
                  <a:srgbClr val="F7F8FA"/>
                </a:solidFill>
                <a:effectLst/>
                <a:uLnTx/>
                <a:uFillTx/>
                <a:latin typeface="Microsoft Sans Serif"/>
                <a:ea typeface="+mn-ea"/>
                <a:cs typeface="+mn-cs"/>
              </a:rPr>
            </a:br>
            <a:r>
              <a:rPr kumimoji="0" lang="de-DE" sz="1400" b="0" i="0" u="none" strike="noStrike" kern="1200" cap="none" spc="0" normalizeH="0" baseline="0" noProof="0" dirty="0">
                <a:ln>
                  <a:noFill/>
                </a:ln>
                <a:solidFill>
                  <a:srgbClr val="F7F8FA"/>
                </a:solidFill>
                <a:effectLst/>
                <a:uLnTx/>
                <a:uFillTx/>
                <a:latin typeface="Microsoft Sans Serif"/>
                <a:ea typeface="+mn-ea"/>
                <a:cs typeface="+mn-cs"/>
              </a:rPr>
              <a:t>3GPP</a:t>
            </a:r>
            <a:endParaRPr kumimoji="0" lang="en-US" sz="1400" b="0" i="0" u="none" strike="noStrike" kern="1200" cap="none" spc="0" normalizeH="0" baseline="0" noProof="0" dirty="0">
              <a:ln>
                <a:noFill/>
              </a:ln>
              <a:solidFill>
                <a:srgbClr val="F7F8FA"/>
              </a:solidFill>
              <a:effectLst/>
              <a:uLnTx/>
              <a:uFillTx/>
              <a:latin typeface="Microsoft Sans Serif"/>
              <a:ea typeface="+mn-ea"/>
              <a:cs typeface="+mn-cs"/>
            </a:endParaRPr>
          </a:p>
        </p:txBody>
      </p:sp>
      <p:cxnSp>
        <p:nvCxnSpPr>
          <p:cNvPr id="2072" name="Straight Connector 2071">
            <a:extLst>
              <a:ext uri="{FF2B5EF4-FFF2-40B4-BE49-F238E27FC236}">
                <a16:creationId xmlns:a16="http://schemas.microsoft.com/office/drawing/2014/main" id="{44C54FEE-676E-E927-F11C-376EBD257CDB}"/>
              </a:ext>
            </a:extLst>
          </p:cNvPr>
          <p:cNvCxnSpPr>
            <a:cxnSpLocks/>
          </p:cNvCxnSpPr>
          <p:nvPr/>
        </p:nvCxnSpPr>
        <p:spPr>
          <a:xfrm flipH="1">
            <a:off x="12254796" y="2307215"/>
            <a:ext cx="7222" cy="1475383"/>
          </a:xfrm>
          <a:prstGeom prst="line">
            <a:avLst/>
          </a:prstGeom>
        </p:spPr>
        <p:style>
          <a:lnRef idx="1">
            <a:schemeClr val="accent1"/>
          </a:lnRef>
          <a:fillRef idx="0">
            <a:schemeClr val="accent1"/>
          </a:fillRef>
          <a:effectRef idx="0">
            <a:schemeClr val="accent1"/>
          </a:effectRef>
          <a:fontRef idx="minor">
            <a:schemeClr val="tx1"/>
          </a:fontRef>
        </p:style>
      </p:cxnSp>
      <p:sp>
        <p:nvSpPr>
          <p:cNvPr id="2074" name="Rectangle 2073">
            <a:extLst>
              <a:ext uri="{FF2B5EF4-FFF2-40B4-BE49-F238E27FC236}">
                <a16:creationId xmlns:a16="http://schemas.microsoft.com/office/drawing/2014/main" id="{5FFA16BE-7973-56C5-4970-AA3903CC06FF}"/>
              </a:ext>
            </a:extLst>
          </p:cNvPr>
          <p:cNvSpPr/>
          <p:nvPr/>
        </p:nvSpPr>
        <p:spPr>
          <a:xfrm>
            <a:off x="9058588" y="3021961"/>
            <a:ext cx="1044655" cy="573741"/>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200" b="0" i="0" u="none" strike="noStrike" kern="1200" cap="none" spc="0" normalizeH="0" baseline="0" noProof="0" dirty="0">
                <a:ln>
                  <a:noFill/>
                </a:ln>
                <a:solidFill>
                  <a:srgbClr val="F7F8FA"/>
                </a:solidFill>
                <a:effectLst/>
                <a:uLnTx/>
                <a:uFillTx/>
                <a:latin typeface="Microsoft Sans Serif"/>
                <a:ea typeface="+mn-ea"/>
                <a:cs typeface="+mn-cs"/>
              </a:rPr>
              <a:t>Access and </a:t>
            </a:r>
            <a:r>
              <a:rPr kumimoji="0" lang="de-DE" sz="1200" b="0" i="0" u="none" strike="noStrike" kern="1200" cap="none" spc="0" normalizeH="0" baseline="0" noProof="0" dirty="0" err="1">
                <a:ln>
                  <a:noFill/>
                </a:ln>
                <a:solidFill>
                  <a:srgbClr val="F7F8FA"/>
                </a:solidFill>
                <a:effectLst/>
                <a:uLnTx/>
                <a:uFillTx/>
                <a:latin typeface="Microsoft Sans Serif"/>
                <a:ea typeface="+mn-ea"/>
                <a:cs typeface="+mn-cs"/>
              </a:rPr>
              <a:t>Decode</a:t>
            </a:r>
            <a:endParaRPr kumimoji="0" lang="en-US" sz="1200" b="0" i="0" u="none" strike="noStrike" kern="1200" cap="none" spc="0" normalizeH="0" baseline="0" noProof="0" dirty="0">
              <a:ln>
                <a:noFill/>
              </a:ln>
              <a:solidFill>
                <a:srgbClr val="F7F8FA"/>
              </a:solidFill>
              <a:effectLst/>
              <a:uLnTx/>
              <a:uFillTx/>
              <a:latin typeface="Microsoft Sans Serif"/>
              <a:ea typeface="+mn-ea"/>
              <a:cs typeface="+mn-cs"/>
            </a:endParaRPr>
          </a:p>
        </p:txBody>
      </p:sp>
      <p:grpSp>
        <p:nvGrpSpPr>
          <p:cNvPr id="2075" name="Group 2074">
            <a:extLst>
              <a:ext uri="{FF2B5EF4-FFF2-40B4-BE49-F238E27FC236}">
                <a16:creationId xmlns:a16="http://schemas.microsoft.com/office/drawing/2014/main" id="{7873CFD2-D269-89FB-AE03-D8C293FAFAC8}"/>
              </a:ext>
            </a:extLst>
          </p:cNvPr>
          <p:cNvGrpSpPr>
            <a:grpSpLocks noChangeAspect="1"/>
          </p:cNvGrpSpPr>
          <p:nvPr/>
        </p:nvGrpSpPr>
        <p:grpSpPr>
          <a:xfrm>
            <a:off x="10530933" y="5323841"/>
            <a:ext cx="398998" cy="388282"/>
            <a:chOff x="1743099" y="1622425"/>
            <a:chExt cx="3712863" cy="3613150"/>
          </a:xfrm>
        </p:grpSpPr>
        <p:grpSp>
          <p:nvGrpSpPr>
            <p:cNvPr id="2076" name="Group 2075">
              <a:extLst>
                <a:ext uri="{FF2B5EF4-FFF2-40B4-BE49-F238E27FC236}">
                  <a16:creationId xmlns:a16="http://schemas.microsoft.com/office/drawing/2014/main" id="{611DD7C3-B16A-2946-3FA4-B92ACC28C913}"/>
                </a:ext>
              </a:extLst>
            </p:cNvPr>
            <p:cNvGrpSpPr/>
            <p:nvPr/>
          </p:nvGrpSpPr>
          <p:grpSpPr>
            <a:xfrm>
              <a:off x="1743099" y="1622425"/>
              <a:ext cx="3712863" cy="3613150"/>
              <a:chOff x="4269731" y="1622425"/>
              <a:chExt cx="3712863" cy="3613150"/>
            </a:xfrm>
          </p:grpSpPr>
          <p:sp>
            <p:nvSpPr>
              <p:cNvPr id="2080" name="Freeform 24">
                <a:extLst>
                  <a:ext uri="{FF2B5EF4-FFF2-40B4-BE49-F238E27FC236}">
                    <a16:creationId xmlns:a16="http://schemas.microsoft.com/office/drawing/2014/main" id="{DB9FE547-EF0E-1E23-B244-1830980ABBA3}"/>
                  </a:ext>
                </a:extLst>
              </p:cNvPr>
              <p:cNvSpPr>
                <a:spLocks/>
              </p:cNvSpPr>
              <p:nvPr/>
            </p:nvSpPr>
            <p:spPr bwMode="auto">
              <a:xfrm>
                <a:off x="4269731" y="1622425"/>
                <a:ext cx="3712863" cy="3613150"/>
              </a:xfrm>
              <a:custGeom>
                <a:avLst/>
                <a:gdLst>
                  <a:gd name="T0" fmla="*/ 7931 w 8468"/>
                  <a:gd name="T1" fmla="*/ 4100 h 8000"/>
                  <a:gd name="T2" fmla="*/ 7931 w 8468"/>
                  <a:gd name="T3" fmla="*/ 4100 h 8000"/>
                  <a:gd name="T4" fmla="*/ 8062 w 8468"/>
                  <a:gd name="T5" fmla="*/ 3577 h 8000"/>
                  <a:gd name="T6" fmla="*/ 7291 w 8468"/>
                  <a:gd name="T7" fmla="*/ 2511 h 8000"/>
                  <a:gd name="T8" fmla="*/ 7015 w 8468"/>
                  <a:gd name="T9" fmla="*/ 1362 h 8000"/>
                  <a:gd name="T10" fmla="*/ 6286 w 8468"/>
                  <a:gd name="T11" fmla="*/ 1032 h 8000"/>
                  <a:gd name="T12" fmla="*/ 5163 w 8468"/>
                  <a:gd name="T13" fmla="*/ 0 h 8000"/>
                  <a:gd name="T14" fmla="*/ 5163 w 8468"/>
                  <a:gd name="T15" fmla="*/ 0 h 8000"/>
                  <a:gd name="T16" fmla="*/ 4372 w 8468"/>
                  <a:gd name="T17" fmla="*/ 323 h 8000"/>
                  <a:gd name="T18" fmla="*/ 4165 w 8468"/>
                  <a:gd name="T19" fmla="*/ 605 h 8000"/>
                  <a:gd name="T20" fmla="*/ 3959 w 8468"/>
                  <a:gd name="T21" fmla="*/ 323 h 8000"/>
                  <a:gd name="T22" fmla="*/ 3167 w 8468"/>
                  <a:gd name="T23" fmla="*/ 0 h 8000"/>
                  <a:gd name="T24" fmla="*/ 2045 w 8468"/>
                  <a:gd name="T25" fmla="*/ 1032 h 8000"/>
                  <a:gd name="T26" fmla="*/ 1315 w 8468"/>
                  <a:gd name="T27" fmla="*/ 1362 h 8000"/>
                  <a:gd name="T28" fmla="*/ 1040 w 8468"/>
                  <a:gd name="T29" fmla="*/ 2511 h 8000"/>
                  <a:gd name="T30" fmla="*/ 269 w 8468"/>
                  <a:gd name="T31" fmla="*/ 3577 h 8000"/>
                  <a:gd name="T32" fmla="*/ 400 w 8468"/>
                  <a:gd name="T33" fmla="*/ 4100 h 8000"/>
                  <a:gd name="T34" fmla="*/ 400 w 8468"/>
                  <a:gd name="T35" fmla="*/ 4100 h 8000"/>
                  <a:gd name="T36" fmla="*/ 0 w 8468"/>
                  <a:gd name="T37" fmla="*/ 5063 h 8000"/>
                  <a:gd name="T38" fmla="*/ 400 w 8468"/>
                  <a:gd name="T39" fmla="*/ 6026 h 8000"/>
                  <a:gd name="T40" fmla="*/ 985 w 8468"/>
                  <a:gd name="T41" fmla="*/ 6370 h 8000"/>
                  <a:gd name="T42" fmla="*/ 2651 w 8468"/>
                  <a:gd name="T43" fmla="*/ 8000 h 8000"/>
                  <a:gd name="T44" fmla="*/ 4165 w 8468"/>
                  <a:gd name="T45" fmla="*/ 7030 h 8000"/>
                  <a:gd name="T46" fmla="*/ 5680 w 8468"/>
                  <a:gd name="T47" fmla="*/ 8000 h 8000"/>
                  <a:gd name="T48" fmla="*/ 7346 w 8468"/>
                  <a:gd name="T49" fmla="*/ 6370 h 8000"/>
                  <a:gd name="T50" fmla="*/ 7931 w 8468"/>
                  <a:gd name="T51" fmla="*/ 6026 h 8000"/>
                  <a:gd name="T52" fmla="*/ 7931 w 8468"/>
                  <a:gd name="T53" fmla="*/ 4100 h 8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468" h="8000">
                    <a:moveTo>
                      <a:pt x="7931" y="4100"/>
                    </a:moveTo>
                    <a:cubicBezTo>
                      <a:pt x="7931" y="4100"/>
                      <a:pt x="7931" y="4100"/>
                      <a:pt x="7931" y="4100"/>
                    </a:cubicBezTo>
                    <a:cubicBezTo>
                      <a:pt x="8014" y="3942"/>
                      <a:pt x="8062" y="3763"/>
                      <a:pt x="8062" y="3577"/>
                    </a:cubicBezTo>
                    <a:cubicBezTo>
                      <a:pt x="8062" y="3095"/>
                      <a:pt x="7738" y="2662"/>
                      <a:pt x="7291" y="2511"/>
                    </a:cubicBezTo>
                    <a:cubicBezTo>
                      <a:pt x="7422" y="2119"/>
                      <a:pt x="7332" y="1672"/>
                      <a:pt x="7015" y="1362"/>
                    </a:cubicBezTo>
                    <a:cubicBezTo>
                      <a:pt x="6823" y="1163"/>
                      <a:pt x="6561" y="1046"/>
                      <a:pt x="6286" y="1032"/>
                    </a:cubicBezTo>
                    <a:cubicBezTo>
                      <a:pt x="6237" y="454"/>
                      <a:pt x="5756" y="0"/>
                      <a:pt x="5163" y="0"/>
                    </a:cubicBezTo>
                    <a:cubicBezTo>
                      <a:pt x="5163" y="0"/>
                      <a:pt x="5163" y="0"/>
                      <a:pt x="5163" y="0"/>
                    </a:cubicBezTo>
                    <a:cubicBezTo>
                      <a:pt x="4867" y="0"/>
                      <a:pt x="4585" y="117"/>
                      <a:pt x="4372" y="323"/>
                    </a:cubicBezTo>
                    <a:cubicBezTo>
                      <a:pt x="4289" y="413"/>
                      <a:pt x="4220" y="502"/>
                      <a:pt x="4165" y="605"/>
                    </a:cubicBezTo>
                    <a:cubicBezTo>
                      <a:pt x="4110" y="502"/>
                      <a:pt x="4041" y="413"/>
                      <a:pt x="3959" y="323"/>
                    </a:cubicBezTo>
                    <a:cubicBezTo>
                      <a:pt x="3745" y="117"/>
                      <a:pt x="3463" y="0"/>
                      <a:pt x="3167" y="0"/>
                    </a:cubicBezTo>
                    <a:cubicBezTo>
                      <a:pt x="2575" y="0"/>
                      <a:pt x="2093" y="454"/>
                      <a:pt x="2045" y="1032"/>
                    </a:cubicBezTo>
                    <a:cubicBezTo>
                      <a:pt x="1770" y="1046"/>
                      <a:pt x="1508" y="1163"/>
                      <a:pt x="1315" y="1362"/>
                    </a:cubicBezTo>
                    <a:cubicBezTo>
                      <a:pt x="999" y="1672"/>
                      <a:pt x="909" y="2119"/>
                      <a:pt x="1040" y="2511"/>
                    </a:cubicBezTo>
                    <a:cubicBezTo>
                      <a:pt x="592" y="2662"/>
                      <a:pt x="269" y="3095"/>
                      <a:pt x="269" y="3577"/>
                    </a:cubicBezTo>
                    <a:cubicBezTo>
                      <a:pt x="269" y="3763"/>
                      <a:pt x="317" y="3942"/>
                      <a:pt x="400" y="4100"/>
                    </a:cubicBezTo>
                    <a:cubicBezTo>
                      <a:pt x="400" y="4100"/>
                      <a:pt x="400" y="4100"/>
                      <a:pt x="400" y="4100"/>
                    </a:cubicBezTo>
                    <a:cubicBezTo>
                      <a:pt x="138" y="4361"/>
                      <a:pt x="0" y="4698"/>
                      <a:pt x="0" y="5063"/>
                    </a:cubicBezTo>
                    <a:cubicBezTo>
                      <a:pt x="0" y="5427"/>
                      <a:pt x="138" y="5771"/>
                      <a:pt x="400" y="6026"/>
                    </a:cubicBezTo>
                    <a:cubicBezTo>
                      <a:pt x="565" y="6198"/>
                      <a:pt x="771" y="6308"/>
                      <a:pt x="985" y="6370"/>
                    </a:cubicBezTo>
                    <a:cubicBezTo>
                      <a:pt x="1005" y="7271"/>
                      <a:pt x="1742" y="8000"/>
                      <a:pt x="2651" y="8000"/>
                    </a:cubicBezTo>
                    <a:cubicBezTo>
                      <a:pt x="3319" y="8000"/>
                      <a:pt x="3904" y="7601"/>
                      <a:pt x="4165" y="7030"/>
                    </a:cubicBezTo>
                    <a:cubicBezTo>
                      <a:pt x="4427" y="7601"/>
                      <a:pt x="5012" y="8000"/>
                      <a:pt x="5680" y="8000"/>
                    </a:cubicBezTo>
                    <a:cubicBezTo>
                      <a:pt x="6589" y="8000"/>
                      <a:pt x="7325" y="7271"/>
                      <a:pt x="7346" y="6370"/>
                    </a:cubicBezTo>
                    <a:cubicBezTo>
                      <a:pt x="7566" y="6308"/>
                      <a:pt x="7766" y="6198"/>
                      <a:pt x="7931" y="6026"/>
                    </a:cubicBezTo>
                    <a:cubicBezTo>
                      <a:pt x="8468" y="5496"/>
                      <a:pt x="8468" y="4629"/>
                      <a:pt x="7931" y="4100"/>
                    </a:cubicBezTo>
                    <a:close/>
                  </a:path>
                </a:pathLst>
              </a:custGeom>
              <a:solidFill>
                <a:srgbClr val="3253DC"/>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081" name="Freeform: Shape 39">
                <a:extLst>
                  <a:ext uri="{FF2B5EF4-FFF2-40B4-BE49-F238E27FC236}">
                    <a16:creationId xmlns:a16="http://schemas.microsoft.com/office/drawing/2014/main" id="{8AE712BC-F38C-A176-2A2E-A07CEE34CDBA}"/>
                  </a:ext>
                </a:extLst>
              </p:cNvPr>
              <p:cNvSpPr>
                <a:spLocks noChangeArrowheads="1"/>
              </p:cNvSpPr>
              <p:nvPr/>
            </p:nvSpPr>
            <p:spPr bwMode="auto">
              <a:xfrm>
                <a:off x="4702175" y="1989138"/>
                <a:ext cx="2787651" cy="2973388"/>
              </a:xfrm>
              <a:custGeom>
                <a:avLst/>
                <a:gdLst>
                  <a:gd name="connsiteX0" fmla="*/ 1393825 w 2787651"/>
                  <a:gd name="connsiteY0" fmla="*/ 2339974 h 2973388"/>
                  <a:gd name="connsiteX1" fmla="*/ 1311275 w 2787651"/>
                  <a:gd name="connsiteY1" fmla="*/ 2421731 h 2973388"/>
                  <a:gd name="connsiteX2" fmla="*/ 1393825 w 2787651"/>
                  <a:gd name="connsiteY2" fmla="*/ 2503488 h 2973388"/>
                  <a:gd name="connsiteX3" fmla="*/ 1476375 w 2787651"/>
                  <a:gd name="connsiteY3" fmla="*/ 2421731 h 2973388"/>
                  <a:gd name="connsiteX4" fmla="*/ 1393825 w 2787651"/>
                  <a:gd name="connsiteY4" fmla="*/ 2339974 h 2973388"/>
                  <a:gd name="connsiteX5" fmla="*/ 920533 w 2787651"/>
                  <a:gd name="connsiteY5" fmla="*/ 2191638 h 2973388"/>
                  <a:gd name="connsiteX6" fmla="*/ 972769 w 2787651"/>
                  <a:gd name="connsiteY6" fmla="*/ 2213354 h 2973388"/>
                  <a:gd name="connsiteX7" fmla="*/ 972769 w 2787651"/>
                  <a:gd name="connsiteY7" fmla="*/ 2317859 h 2973388"/>
                  <a:gd name="connsiteX8" fmla="*/ 803173 w 2787651"/>
                  <a:gd name="connsiteY8" fmla="*/ 2487509 h 2973388"/>
                  <a:gd name="connsiteX9" fmla="*/ 803173 w 2787651"/>
                  <a:gd name="connsiteY9" fmla="*/ 2767546 h 2973388"/>
                  <a:gd name="connsiteX10" fmla="*/ 845685 w 2787651"/>
                  <a:gd name="connsiteY10" fmla="*/ 2856669 h 2973388"/>
                  <a:gd name="connsiteX11" fmla="*/ 729456 w 2787651"/>
                  <a:gd name="connsiteY11" fmla="*/ 2973388 h 2973388"/>
                  <a:gd name="connsiteX12" fmla="*/ 612775 w 2787651"/>
                  <a:gd name="connsiteY12" fmla="*/ 2856669 h 2973388"/>
                  <a:gd name="connsiteX13" fmla="*/ 655287 w 2787651"/>
                  <a:gd name="connsiteY13" fmla="*/ 2767546 h 2973388"/>
                  <a:gd name="connsiteX14" fmla="*/ 655287 w 2787651"/>
                  <a:gd name="connsiteY14" fmla="*/ 2457198 h 2973388"/>
                  <a:gd name="connsiteX15" fmla="*/ 676995 w 2787651"/>
                  <a:gd name="connsiteY15" fmla="*/ 2404720 h 2973388"/>
                  <a:gd name="connsiteX16" fmla="*/ 868298 w 2787651"/>
                  <a:gd name="connsiteY16" fmla="*/ 2213354 h 2973388"/>
                  <a:gd name="connsiteX17" fmla="*/ 920533 w 2787651"/>
                  <a:gd name="connsiteY17" fmla="*/ 2191638 h 2973388"/>
                  <a:gd name="connsiteX18" fmla="*/ 1867118 w 2787651"/>
                  <a:gd name="connsiteY18" fmla="*/ 2191638 h 2973388"/>
                  <a:gd name="connsiteX19" fmla="*/ 1919353 w 2787651"/>
                  <a:gd name="connsiteY19" fmla="*/ 2213354 h 2973388"/>
                  <a:gd name="connsiteX20" fmla="*/ 2110656 w 2787651"/>
                  <a:gd name="connsiteY20" fmla="*/ 2404720 h 2973388"/>
                  <a:gd name="connsiteX21" fmla="*/ 2132364 w 2787651"/>
                  <a:gd name="connsiteY21" fmla="*/ 2457198 h 2973388"/>
                  <a:gd name="connsiteX22" fmla="*/ 2132364 w 2787651"/>
                  <a:gd name="connsiteY22" fmla="*/ 2767546 h 2973388"/>
                  <a:gd name="connsiteX23" fmla="*/ 2174876 w 2787651"/>
                  <a:gd name="connsiteY23" fmla="*/ 2856669 h 2973388"/>
                  <a:gd name="connsiteX24" fmla="*/ 2058195 w 2787651"/>
                  <a:gd name="connsiteY24" fmla="*/ 2973388 h 2973388"/>
                  <a:gd name="connsiteX25" fmla="*/ 1941966 w 2787651"/>
                  <a:gd name="connsiteY25" fmla="*/ 2856669 h 2973388"/>
                  <a:gd name="connsiteX26" fmla="*/ 1984478 w 2787651"/>
                  <a:gd name="connsiteY26" fmla="*/ 2767546 h 2973388"/>
                  <a:gd name="connsiteX27" fmla="*/ 1984478 w 2787651"/>
                  <a:gd name="connsiteY27" fmla="*/ 2487509 h 2973388"/>
                  <a:gd name="connsiteX28" fmla="*/ 1814882 w 2787651"/>
                  <a:gd name="connsiteY28" fmla="*/ 2317859 h 2973388"/>
                  <a:gd name="connsiteX29" fmla="*/ 1814882 w 2787651"/>
                  <a:gd name="connsiteY29" fmla="*/ 2213354 h 2973388"/>
                  <a:gd name="connsiteX30" fmla="*/ 1867118 w 2787651"/>
                  <a:gd name="connsiteY30" fmla="*/ 2191638 h 2973388"/>
                  <a:gd name="connsiteX31" fmla="*/ 542554 w 2787651"/>
                  <a:gd name="connsiteY31" fmla="*/ 1524000 h 2973388"/>
                  <a:gd name="connsiteX32" fmla="*/ 616889 w 2787651"/>
                  <a:gd name="connsiteY32" fmla="*/ 1598020 h 2973388"/>
                  <a:gd name="connsiteX33" fmla="*/ 616889 w 2787651"/>
                  <a:gd name="connsiteY33" fmla="*/ 1904478 h 2973388"/>
                  <a:gd name="connsiteX34" fmla="*/ 921028 w 2787651"/>
                  <a:gd name="connsiteY34" fmla="*/ 1904478 h 2973388"/>
                  <a:gd name="connsiteX35" fmla="*/ 995363 w 2787651"/>
                  <a:gd name="connsiteY35" fmla="*/ 1978047 h 2973388"/>
                  <a:gd name="connsiteX36" fmla="*/ 921028 w 2787651"/>
                  <a:gd name="connsiteY36" fmla="*/ 2052066 h 2973388"/>
                  <a:gd name="connsiteX37" fmla="*/ 542554 w 2787651"/>
                  <a:gd name="connsiteY37" fmla="*/ 2052066 h 2973388"/>
                  <a:gd name="connsiteX38" fmla="*/ 468673 w 2787651"/>
                  <a:gd name="connsiteY38" fmla="*/ 1978047 h 2973388"/>
                  <a:gd name="connsiteX39" fmla="*/ 468673 w 2787651"/>
                  <a:gd name="connsiteY39" fmla="*/ 1856637 h 2973388"/>
                  <a:gd name="connsiteX40" fmla="*/ 288274 w 2787651"/>
                  <a:gd name="connsiteY40" fmla="*/ 1856637 h 2973388"/>
                  <a:gd name="connsiteX41" fmla="*/ 190823 w 2787651"/>
                  <a:gd name="connsiteY41" fmla="*/ 1953674 h 2973388"/>
                  <a:gd name="connsiteX42" fmla="*/ 190823 w 2787651"/>
                  <a:gd name="connsiteY42" fmla="*/ 2052066 h 2973388"/>
                  <a:gd name="connsiteX43" fmla="*/ 233430 w 2787651"/>
                  <a:gd name="connsiteY43" fmla="*/ 2140980 h 2973388"/>
                  <a:gd name="connsiteX44" fmla="*/ 116941 w 2787651"/>
                  <a:gd name="connsiteY44" fmla="*/ 2257425 h 2973388"/>
                  <a:gd name="connsiteX45" fmla="*/ 0 w 2787651"/>
                  <a:gd name="connsiteY45" fmla="*/ 2140980 h 2973388"/>
                  <a:gd name="connsiteX46" fmla="*/ 42606 w 2787651"/>
                  <a:gd name="connsiteY46" fmla="*/ 2052066 h 2973388"/>
                  <a:gd name="connsiteX47" fmla="*/ 42606 w 2787651"/>
                  <a:gd name="connsiteY47" fmla="*/ 1922983 h 2973388"/>
                  <a:gd name="connsiteX48" fmla="*/ 64363 w 2787651"/>
                  <a:gd name="connsiteY48" fmla="*/ 1871079 h 2973388"/>
                  <a:gd name="connsiteX49" fmla="*/ 205327 w 2787651"/>
                  <a:gd name="connsiteY49" fmla="*/ 1730713 h 2973388"/>
                  <a:gd name="connsiteX50" fmla="*/ 257452 w 2787651"/>
                  <a:gd name="connsiteY50" fmla="*/ 1709049 h 2973388"/>
                  <a:gd name="connsiteX51" fmla="*/ 468673 w 2787651"/>
                  <a:gd name="connsiteY51" fmla="*/ 1709049 h 2973388"/>
                  <a:gd name="connsiteX52" fmla="*/ 468673 w 2787651"/>
                  <a:gd name="connsiteY52" fmla="*/ 1598020 h 2973388"/>
                  <a:gd name="connsiteX53" fmla="*/ 542554 w 2787651"/>
                  <a:gd name="connsiteY53" fmla="*/ 1524000 h 2973388"/>
                  <a:gd name="connsiteX54" fmla="*/ 2245097 w 2787651"/>
                  <a:gd name="connsiteY54" fmla="*/ 1493837 h 2973388"/>
                  <a:gd name="connsiteX55" fmla="*/ 2318978 w 2787651"/>
                  <a:gd name="connsiteY55" fmla="*/ 1567398 h 2973388"/>
                  <a:gd name="connsiteX56" fmla="*/ 2318978 w 2787651"/>
                  <a:gd name="connsiteY56" fmla="*/ 1709104 h 2973388"/>
                  <a:gd name="connsiteX57" fmla="*/ 2530198 w 2787651"/>
                  <a:gd name="connsiteY57" fmla="*/ 1709104 h 2973388"/>
                  <a:gd name="connsiteX58" fmla="*/ 2582324 w 2787651"/>
                  <a:gd name="connsiteY58" fmla="*/ 1730766 h 2973388"/>
                  <a:gd name="connsiteX59" fmla="*/ 2723288 w 2787651"/>
                  <a:gd name="connsiteY59" fmla="*/ 1871118 h 2973388"/>
                  <a:gd name="connsiteX60" fmla="*/ 2745045 w 2787651"/>
                  <a:gd name="connsiteY60" fmla="*/ 1923017 h 2973388"/>
                  <a:gd name="connsiteX61" fmla="*/ 2745045 w 2787651"/>
                  <a:gd name="connsiteY61" fmla="*/ 2052087 h 2973388"/>
                  <a:gd name="connsiteX62" fmla="*/ 2787651 w 2787651"/>
                  <a:gd name="connsiteY62" fmla="*/ 2140992 h 2973388"/>
                  <a:gd name="connsiteX63" fmla="*/ 2670710 w 2787651"/>
                  <a:gd name="connsiteY63" fmla="*/ 2257425 h 2973388"/>
                  <a:gd name="connsiteX64" fmla="*/ 2554221 w 2787651"/>
                  <a:gd name="connsiteY64" fmla="*/ 2140992 h 2973388"/>
                  <a:gd name="connsiteX65" fmla="*/ 2596828 w 2787651"/>
                  <a:gd name="connsiteY65" fmla="*/ 2052087 h 2973388"/>
                  <a:gd name="connsiteX66" fmla="*/ 2596828 w 2787651"/>
                  <a:gd name="connsiteY66" fmla="*/ 1953705 h 2973388"/>
                  <a:gd name="connsiteX67" fmla="*/ 2499377 w 2787651"/>
                  <a:gd name="connsiteY67" fmla="*/ 1856677 h 2973388"/>
                  <a:gd name="connsiteX68" fmla="*/ 2318978 w 2787651"/>
                  <a:gd name="connsiteY68" fmla="*/ 1856677 h 2973388"/>
                  <a:gd name="connsiteX69" fmla="*/ 2318978 w 2787651"/>
                  <a:gd name="connsiteY69" fmla="*/ 1978075 h 2973388"/>
                  <a:gd name="connsiteX70" fmla="*/ 2245097 w 2787651"/>
                  <a:gd name="connsiteY70" fmla="*/ 2052087 h 2973388"/>
                  <a:gd name="connsiteX71" fmla="*/ 1866623 w 2787651"/>
                  <a:gd name="connsiteY71" fmla="*/ 2052087 h 2973388"/>
                  <a:gd name="connsiteX72" fmla="*/ 1792288 w 2787651"/>
                  <a:gd name="connsiteY72" fmla="*/ 1978075 h 2973388"/>
                  <a:gd name="connsiteX73" fmla="*/ 1866623 w 2787651"/>
                  <a:gd name="connsiteY73" fmla="*/ 1904514 h 2973388"/>
                  <a:gd name="connsiteX74" fmla="*/ 2170762 w 2787651"/>
                  <a:gd name="connsiteY74" fmla="*/ 1904514 h 2973388"/>
                  <a:gd name="connsiteX75" fmla="*/ 2170762 w 2787651"/>
                  <a:gd name="connsiteY75" fmla="*/ 1567398 h 2973388"/>
                  <a:gd name="connsiteX76" fmla="*/ 2245097 w 2787651"/>
                  <a:gd name="connsiteY76" fmla="*/ 1493837 h 2973388"/>
                  <a:gd name="connsiteX77" fmla="*/ 2350098 w 2787651"/>
                  <a:gd name="connsiteY77" fmla="*/ 944562 h 2973388"/>
                  <a:gd name="connsiteX78" fmla="*/ 2623022 w 2787651"/>
                  <a:gd name="connsiteY78" fmla="*/ 944562 h 2973388"/>
                  <a:gd name="connsiteX79" fmla="*/ 2697251 w 2787651"/>
                  <a:gd name="connsiteY79" fmla="*/ 1018535 h 2973388"/>
                  <a:gd name="connsiteX80" fmla="*/ 2697251 w 2787651"/>
                  <a:gd name="connsiteY80" fmla="*/ 1268872 h 2973388"/>
                  <a:gd name="connsiteX81" fmla="*/ 2738438 w 2787651"/>
                  <a:gd name="connsiteY81" fmla="*/ 1356828 h 2973388"/>
                  <a:gd name="connsiteX82" fmla="*/ 2622117 w 2787651"/>
                  <a:gd name="connsiteY82" fmla="*/ 1473200 h 2973388"/>
                  <a:gd name="connsiteX83" fmla="*/ 2505344 w 2787651"/>
                  <a:gd name="connsiteY83" fmla="*/ 1356828 h 2973388"/>
                  <a:gd name="connsiteX84" fmla="*/ 2549247 w 2787651"/>
                  <a:gd name="connsiteY84" fmla="*/ 1266616 h 2973388"/>
                  <a:gd name="connsiteX85" fmla="*/ 2549247 w 2787651"/>
                  <a:gd name="connsiteY85" fmla="*/ 1092058 h 2973388"/>
                  <a:gd name="connsiteX86" fmla="*/ 2380876 w 2787651"/>
                  <a:gd name="connsiteY86" fmla="*/ 1092058 h 2973388"/>
                  <a:gd name="connsiteX87" fmla="*/ 2124698 w 2787651"/>
                  <a:gd name="connsiteY87" fmla="*/ 1347355 h 2973388"/>
                  <a:gd name="connsiteX88" fmla="*/ 2019692 w 2787651"/>
                  <a:gd name="connsiteY88" fmla="*/ 1347355 h 2973388"/>
                  <a:gd name="connsiteX89" fmla="*/ 2019692 w 2787651"/>
                  <a:gd name="connsiteY89" fmla="*/ 1243161 h 2973388"/>
                  <a:gd name="connsiteX90" fmla="*/ 2297595 w 2787651"/>
                  <a:gd name="connsiteY90" fmla="*/ 966213 h 2973388"/>
                  <a:gd name="connsiteX91" fmla="*/ 2350098 w 2787651"/>
                  <a:gd name="connsiteY91" fmla="*/ 944562 h 2973388"/>
                  <a:gd name="connsiteX92" fmla="*/ 164629 w 2787651"/>
                  <a:gd name="connsiteY92" fmla="*/ 944562 h 2973388"/>
                  <a:gd name="connsiteX93" fmla="*/ 437553 w 2787651"/>
                  <a:gd name="connsiteY93" fmla="*/ 944562 h 2973388"/>
                  <a:gd name="connsiteX94" fmla="*/ 490056 w 2787651"/>
                  <a:gd name="connsiteY94" fmla="*/ 966213 h 2973388"/>
                  <a:gd name="connsiteX95" fmla="*/ 767959 w 2787651"/>
                  <a:gd name="connsiteY95" fmla="*/ 1243161 h 2973388"/>
                  <a:gd name="connsiteX96" fmla="*/ 767959 w 2787651"/>
                  <a:gd name="connsiteY96" fmla="*/ 1347355 h 2973388"/>
                  <a:gd name="connsiteX97" fmla="*/ 663406 w 2787651"/>
                  <a:gd name="connsiteY97" fmla="*/ 1347355 h 2973388"/>
                  <a:gd name="connsiteX98" fmla="*/ 406775 w 2787651"/>
                  <a:gd name="connsiteY98" fmla="*/ 1092058 h 2973388"/>
                  <a:gd name="connsiteX99" fmla="*/ 238404 w 2787651"/>
                  <a:gd name="connsiteY99" fmla="*/ 1092058 h 2973388"/>
                  <a:gd name="connsiteX100" fmla="*/ 238404 w 2787651"/>
                  <a:gd name="connsiteY100" fmla="*/ 1266616 h 2973388"/>
                  <a:gd name="connsiteX101" fmla="*/ 282307 w 2787651"/>
                  <a:gd name="connsiteY101" fmla="*/ 1356828 h 2973388"/>
                  <a:gd name="connsiteX102" fmla="*/ 165534 w 2787651"/>
                  <a:gd name="connsiteY102" fmla="*/ 1473200 h 2973388"/>
                  <a:gd name="connsiteX103" fmla="*/ 49213 w 2787651"/>
                  <a:gd name="connsiteY103" fmla="*/ 1356828 h 2973388"/>
                  <a:gd name="connsiteX104" fmla="*/ 90400 w 2787651"/>
                  <a:gd name="connsiteY104" fmla="*/ 1268872 h 2973388"/>
                  <a:gd name="connsiteX105" fmla="*/ 90400 w 2787651"/>
                  <a:gd name="connsiteY105" fmla="*/ 1018535 h 2973388"/>
                  <a:gd name="connsiteX106" fmla="*/ 164629 w 2787651"/>
                  <a:gd name="connsiteY106" fmla="*/ 944562 h 2973388"/>
                  <a:gd name="connsiteX107" fmla="*/ 1393825 w 2787651"/>
                  <a:gd name="connsiteY107" fmla="*/ 206374 h 2973388"/>
                  <a:gd name="connsiteX108" fmla="*/ 1311275 w 2787651"/>
                  <a:gd name="connsiteY108" fmla="*/ 288131 h 2973388"/>
                  <a:gd name="connsiteX109" fmla="*/ 1393825 w 2787651"/>
                  <a:gd name="connsiteY109" fmla="*/ 369888 h 2973388"/>
                  <a:gd name="connsiteX110" fmla="*/ 1476375 w 2787651"/>
                  <a:gd name="connsiteY110" fmla="*/ 288131 h 2973388"/>
                  <a:gd name="connsiteX111" fmla="*/ 1393825 w 2787651"/>
                  <a:gd name="connsiteY111" fmla="*/ 206374 h 2973388"/>
                  <a:gd name="connsiteX112" fmla="*/ 1393599 w 2787651"/>
                  <a:gd name="connsiteY112" fmla="*/ 77786 h 2973388"/>
                  <a:gd name="connsiteX113" fmla="*/ 1604963 w 2787651"/>
                  <a:gd name="connsiteY113" fmla="*/ 287858 h 2973388"/>
                  <a:gd name="connsiteX114" fmla="*/ 1467985 w 2787651"/>
                  <a:gd name="connsiteY114" fmla="*/ 484828 h 2973388"/>
                  <a:gd name="connsiteX115" fmla="*/ 1467985 w 2787651"/>
                  <a:gd name="connsiteY115" fmla="*/ 2225032 h 2973388"/>
                  <a:gd name="connsiteX116" fmla="*/ 1604963 w 2787651"/>
                  <a:gd name="connsiteY116" fmla="*/ 2422003 h 2973388"/>
                  <a:gd name="connsiteX117" fmla="*/ 1393599 w 2787651"/>
                  <a:gd name="connsiteY117" fmla="*/ 2632074 h 2973388"/>
                  <a:gd name="connsiteX118" fmla="*/ 1182688 w 2787651"/>
                  <a:gd name="connsiteY118" fmla="*/ 2422003 h 2973388"/>
                  <a:gd name="connsiteX119" fmla="*/ 1319213 w 2787651"/>
                  <a:gd name="connsiteY119" fmla="*/ 2225032 h 2973388"/>
                  <a:gd name="connsiteX120" fmla="*/ 1319213 w 2787651"/>
                  <a:gd name="connsiteY120" fmla="*/ 484828 h 2973388"/>
                  <a:gd name="connsiteX121" fmla="*/ 1182688 w 2787651"/>
                  <a:gd name="connsiteY121" fmla="*/ 287858 h 2973388"/>
                  <a:gd name="connsiteX122" fmla="*/ 1393599 w 2787651"/>
                  <a:gd name="connsiteY122" fmla="*/ 77786 h 2973388"/>
                  <a:gd name="connsiteX123" fmla="*/ 1983801 w 2787651"/>
                  <a:gd name="connsiteY123" fmla="*/ 0 h 2973388"/>
                  <a:gd name="connsiteX124" fmla="*/ 2100702 w 2787651"/>
                  <a:gd name="connsiteY124" fmla="*/ 115838 h 2973388"/>
                  <a:gd name="connsiteX125" fmla="*/ 2057657 w 2787651"/>
                  <a:gd name="connsiteY125" fmla="*/ 205083 h 2973388"/>
                  <a:gd name="connsiteX126" fmla="*/ 2057657 w 2787651"/>
                  <a:gd name="connsiteY126" fmla="*/ 457492 h 2973388"/>
                  <a:gd name="connsiteX127" fmla="*/ 2319551 w 2787651"/>
                  <a:gd name="connsiteY127" fmla="*/ 457492 h 2973388"/>
                  <a:gd name="connsiteX128" fmla="*/ 2409266 w 2787651"/>
                  <a:gd name="connsiteY128" fmla="*/ 415123 h 2973388"/>
                  <a:gd name="connsiteX129" fmla="*/ 2525713 w 2787651"/>
                  <a:gd name="connsiteY129" fmla="*/ 531412 h 2973388"/>
                  <a:gd name="connsiteX130" fmla="*/ 2409266 w 2787651"/>
                  <a:gd name="connsiteY130" fmla="*/ 647700 h 2973388"/>
                  <a:gd name="connsiteX131" fmla="*/ 2319551 w 2787651"/>
                  <a:gd name="connsiteY131" fmla="*/ 604881 h 2973388"/>
                  <a:gd name="connsiteX132" fmla="*/ 1983801 w 2787651"/>
                  <a:gd name="connsiteY132" fmla="*/ 604881 h 2973388"/>
                  <a:gd name="connsiteX133" fmla="*/ 1909492 w 2787651"/>
                  <a:gd name="connsiteY133" fmla="*/ 531412 h 2973388"/>
                  <a:gd name="connsiteX134" fmla="*/ 1909492 w 2787651"/>
                  <a:gd name="connsiteY134" fmla="*/ 205083 h 2973388"/>
                  <a:gd name="connsiteX135" fmla="*/ 1866900 w 2787651"/>
                  <a:gd name="connsiteY135" fmla="*/ 115838 h 2973388"/>
                  <a:gd name="connsiteX136" fmla="*/ 1983801 w 2787651"/>
                  <a:gd name="connsiteY136" fmla="*/ 0 h 2973388"/>
                  <a:gd name="connsiteX137" fmla="*/ 803850 w 2787651"/>
                  <a:gd name="connsiteY137" fmla="*/ 0 h 2973388"/>
                  <a:gd name="connsiteX138" fmla="*/ 920751 w 2787651"/>
                  <a:gd name="connsiteY138" fmla="*/ 115838 h 2973388"/>
                  <a:gd name="connsiteX139" fmla="*/ 878159 w 2787651"/>
                  <a:gd name="connsiteY139" fmla="*/ 205083 h 2973388"/>
                  <a:gd name="connsiteX140" fmla="*/ 878159 w 2787651"/>
                  <a:gd name="connsiteY140" fmla="*/ 531412 h 2973388"/>
                  <a:gd name="connsiteX141" fmla="*/ 803850 w 2787651"/>
                  <a:gd name="connsiteY141" fmla="*/ 604881 h 2973388"/>
                  <a:gd name="connsiteX142" fmla="*/ 468100 w 2787651"/>
                  <a:gd name="connsiteY142" fmla="*/ 604881 h 2973388"/>
                  <a:gd name="connsiteX143" fmla="*/ 378385 w 2787651"/>
                  <a:gd name="connsiteY143" fmla="*/ 647700 h 2973388"/>
                  <a:gd name="connsiteX144" fmla="*/ 261938 w 2787651"/>
                  <a:gd name="connsiteY144" fmla="*/ 531412 h 2973388"/>
                  <a:gd name="connsiteX145" fmla="*/ 378385 w 2787651"/>
                  <a:gd name="connsiteY145" fmla="*/ 415123 h 2973388"/>
                  <a:gd name="connsiteX146" fmla="*/ 468100 w 2787651"/>
                  <a:gd name="connsiteY146" fmla="*/ 457492 h 2973388"/>
                  <a:gd name="connsiteX147" fmla="*/ 729994 w 2787651"/>
                  <a:gd name="connsiteY147" fmla="*/ 457492 h 2973388"/>
                  <a:gd name="connsiteX148" fmla="*/ 729994 w 2787651"/>
                  <a:gd name="connsiteY148" fmla="*/ 205083 h 2973388"/>
                  <a:gd name="connsiteX149" fmla="*/ 686949 w 2787651"/>
                  <a:gd name="connsiteY149" fmla="*/ 115838 h 2973388"/>
                  <a:gd name="connsiteX150" fmla="*/ 803850 w 2787651"/>
                  <a:gd name="connsiteY150" fmla="*/ 0 h 2973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Lst>
                <a:rect l="l" t="t" r="r" b="b"/>
                <a:pathLst>
                  <a:path w="2787651" h="2973388">
                    <a:moveTo>
                      <a:pt x="1393825" y="2339974"/>
                    </a:moveTo>
                    <a:cubicBezTo>
                      <a:pt x="1348234" y="2339974"/>
                      <a:pt x="1311275" y="2376578"/>
                      <a:pt x="1311275" y="2421731"/>
                    </a:cubicBezTo>
                    <a:cubicBezTo>
                      <a:pt x="1311275" y="2466884"/>
                      <a:pt x="1348234" y="2503488"/>
                      <a:pt x="1393825" y="2503488"/>
                    </a:cubicBezTo>
                    <a:cubicBezTo>
                      <a:pt x="1439416" y="2503488"/>
                      <a:pt x="1476375" y="2466884"/>
                      <a:pt x="1476375" y="2421731"/>
                    </a:cubicBezTo>
                    <a:cubicBezTo>
                      <a:pt x="1476375" y="2376578"/>
                      <a:pt x="1439416" y="2339974"/>
                      <a:pt x="1393825" y="2339974"/>
                    </a:cubicBezTo>
                    <a:close/>
                    <a:moveTo>
                      <a:pt x="920533" y="2191638"/>
                    </a:moveTo>
                    <a:cubicBezTo>
                      <a:pt x="939415" y="2191638"/>
                      <a:pt x="958297" y="2198877"/>
                      <a:pt x="972769" y="2213354"/>
                    </a:cubicBezTo>
                    <a:cubicBezTo>
                      <a:pt x="1001713" y="2242308"/>
                      <a:pt x="1001713" y="2289357"/>
                      <a:pt x="972769" y="2317859"/>
                    </a:cubicBezTo>
                    <a:cubicBezTo>
                      <a:pt x="972769" y="2317859"/>
                      <a:pt x="972769" y="2317859"/>
                      <a:pt x="803173" y="2487509"/>
                    </a:cubicBezTo>
                    <a:cubicBezTo>
                      <a:pt x="803173" y="2487509"/>
                      <a:pt x="803173" y="2487509"/>
                      <a:pt x="803173" y="2767546"/>
                    </a:cubicBezTo>
                    <a:cubicBezTo>
                      <a:pt x="828952" y="2788808"/>
                      <a:pt x="845685" y="2820477"/>
                      <a:pt x="845685" y="2856669"/>
                    </a:cubicBezTo>
                    <a:cubicBezTo>
                      <a:pt x="845685" y="2920910"/>
                      <a:pt x="793676" y="2973388"/>
                      <a:pt x="729456" y="2973388"/>
                    </a:cubicBezTo>
                    <a:cubicBezTo>
                      <a:pt x="665236" y="2973388"/>
                      <a:pt x="612775" y="2920910"/>
                      <a:pt x="612775" y="2856669"/>
                    </a:cubicBezTo>
                    <a:cubicBezTo>
                      <a:pt x="612775" y="2820477"/>
                      <a:pt x="629508" y="2788808"/>
                      <a:pt x="655287" y="2767546"/>
                    </a:cubicBezTo>
                    <a:cubicBezTo>
                      <a:pt x="655287" y="2767546"/>
                      <a:pt x="655287" y="2767546"/>
                      <a:pt x="655287" y="2457198"/>
                    </a:cubicBezTo>
                    <a:cubicBezTo>
                      <a:pt x="655287" y="2437293"/>
                      <a:pt x="662975" y="2418744"/>
                      <a:pt x="676995" y="2404720"/>
                    </a:cubicBezTo>
                    <a:cubicBezTo>
                      <a:pt x="676995" y="2404720"/>
                      <a:pt x="676995" y="2404720"/>
                      <a:pt x="868298" y="2213354"/>
                    </a:cubicBezTo>
                    <a:cubicBezTo>
                      <a:pt x="882770" y="2198877"/>
                      <a:pt x="901652" y="2191638"/>
                      <a:pt x="920533" y="2191638"/>
                    </a:cubicBezTo>
                    <a:close/>
                    <a:moveTo>
                      <a:pt x="1867118" y="2191638"/>
                    </a:moveTo>
                    <a:cubicBezTo>
                      <a:pt x="1885999" y="2191638"/>
                      <a:pt x="1904881" y="2198877"/>
                      <a:pt x="1919353" y="2213354"/>
                    </a:cubicBezTo>
                    <a:cubicBezTo>
                      <a:pt x="1919353" y="2213354"/>
                      <a:pt x="1919353" y="2213354"/>
                      <a:pt x="2110656" y="2404720"/>
                    </a:cubicBezTo>
                    <a:cubicBezTo>
                      <a:pt x="2124676" y="2418744"/>
                      <a:pt x="2132364" y="2437293"/>
                      <a:pt x="2132364" y="2457198"/>
                    </a:cubicBezTo>
                    <a:cubicBezTo>
                      <a:pt x="2132364" y="2457198"/>
                      <a:pt x="2132364" y="2457198"/>
                      <a:pt x="2132364" y="2767546"/>
                    </a:cubicBezTo>
                    <a:cubicBezTo>
                      <a:pt x="2158143" y="2788808"/>
                      <a:pt x="2174876" y="2820477"/>
                      <a:pt x="2174876" y="2856669"/>
                    </a:cubicBezTo>
                    <a:cubicBezTo>
                      <a:pt x="2174876" y="2920910"/>
                      <a:pt x="2122415" y="2973388"/>
                      <a:pt x="2058195" y="2973388"/>
                    </a:cubicBezTo>
                    <a:cubicBezTo>
                      <a:pt x="1993975" y="2973388"/>
                      <a:pt x="1941966" y="2920910"/>
                      <a:pt x="1941966" y="2856669"/>
                    </a:cubicBezTo>
                    <a:cubicBezTo>
                      <a:pt x="1941966" y="2820477"/>
                      <a:pt x="1958699" y="2788808"/>
                      <a:pt x="1984478" y="2767546"/>
                    </a:cubicBezTo>
                    <a:cubicBezTo>
                      <a:pt x="1984478" y="2767546"/>
                      <a:pt x="1984478" y="2767546"/>
                      <a:pt x="1984478" y="2487509"/>
                    </a:cubicBezTo>
                    <a:cubicBezTo>
                      <a:pt x="1984478" y="2487509"/>
                      <a:pt x="1984478" y="2487509"/>
                      <a:pt x="1814882" y="2317859"/>
                    </a:cubicBezTo>
                    <a:cubicBezTo>
                      <a:pt x="1785938" y="2289357"/>
                      <a:pt x="1785938" y="2242308"/>
                      <a:pt x="1814882" y="2213354"/>
                    </a:cubicBezTo>
                    <a:cubicBezTo>
                      <a:pt x="1829354" y="2198877"/>
                      <a:pt x="1848236" y="2191638"/>
                      <a:pt x="1867118" y="2191638"/>
                    </a:cubicBezTo>
                    <a:close/>
                    <a:moveTo>
                      <a:pt x="542554" y="1524000"/>
                    </a:moveTo>
                    <a:cubicBezTo>
                      <a:pt x="583348" y="1524000"/>
                      <a:pt x="616889" y="1557399"/>
                      <a:pt x="616889" y="1598020"/>
                    </a:cubicBezTo>
                    <a:cubicBezTo>
                      <a:pt x="616889" y="1598020"/>
                      <a:pt x="616889" y="1598020"/>
                      <a:pt x="616889" y="1904478"/>
                    </a:cubicBezTo>
                    <a:cubicBezTo>
                      <a:pt x="616889" y="1904478"/>
                      <a:pt x="616889" y="1904478"/>
                      <a:pt x="921028" y="1904478"/>
                    </a:cubicBezTo>
                    <a:cubicBezTo>
                      <a:pt x="961821" y="1904478"/>
                      <a:pt x="995363" y="1937426"/>
                      <a:pt x="995363" y="1978047"/>
                    </a:cubicBezTo>
                    <a:cubicBezTo>
                      <a:pt x="995363" y="2018667"/>
                      <a:pt x="961821" y="2052066"/>
                      <a:pt x="921028" y="2052066"/>
                    </a:cubicBezTo>
                    <a:cubicBezTo>
                      <a:pt x="921028" y="2052066"/>
                      <a:pt x="921028" y="2052066"/>
                      <a:pt x="542554" y="2052066"/>
                    </a:cubicBezTo>
                    <a:cubicBezTo>
                      <a:pt x="501761" y="2052066"/>
                      <a:pt x="468673" y="2018667"/>
                      <a:pt x="468673" y="1978047"/>
                    </a:cubicBezTo>
                    <a:cubicBezTo>
                      <a:pt x="468673" y="1978047"/>
                      <a:pt x="468673" y="1978047"/>
                      <a:pt x="468673" y="1856637"/>
                    </a:cubicBezTo>
                    <a:cubicBezTo>
                      <a:pt x="468673" y="1856637"/>
                      <a:pt x="468673" y="1856637"/>
                      <a:pt x="288274" y="1856637"/>
                    </a:cubicBezTo>
                    <a:cubicBezTo>
                      <a:pt x="288274" y="1856637"/>
                      <a:pt x="288274" y="1856637"/>
                      <a:pt x="190823" y="1953674"/>
                    </a:cubicBezTo>
                    <a:cubicBezTo>
                      <a:pt x="190823" y="1953674"/>
                      <a:pt x="190823" y="1953674"/>
                      <a:pt x="190823" y="2052066"/>
                    </a:cubicBezTo>
                    <a:cubicBezTo>
                      <a:pt x="216659" y="2073279"/>
                      <a:pt x="233430" y="2104873"/>
                      <a:pt x="233430" y="2140980"/>
                    </a:cubicBezTo>
                    <a:cubicBezTo>
                      <a:pt x="233430" y="2205070"/>
                      <a:pt x="181304" y="2257425"/>
                      <a:pt x="116941" y="2257425"/>
                    </a:cubicBezTo>
                    <a:cubicBezTo>
                      <a:pt x="52578" y="2257425"/>
                      <a:pt x="0" y="2205070"/>
                      <a:pt x="0" y="2140980"/>
                    </a:cubicBezTo>
                    <a:cubicBezTo>
                      <a:pt x="0" y="2104873"/>
                      <a:pt x="16770" y="2073279"/>
                      <a:pt x="42606" y="2052066"/>
                    </a:cubicBezTo>
                    <a:cubicBezTo>
                      <a:pt x="42606" y="2052066"/>
                      <a:pt x="42606" y="2052066"/>
                      <a:pt x="42606" y="1922983"/>
                    </a:cubicBezTo>
                    <a:cubicBezTo>
                      <a:pt x="42606" y="1903576"/>
                      <a:pt x="50312" y="1884620"/>
                      <a:pt x="64363" y="1871079"/>
                    </a:cubicBezTo>
                    <a:cubicBezTo>
                      <a:pt x="64363" y="1871079"/>
                      <a:pt x="64363" y="1871079"/>
                      <a:pt x="205327" y="1730713"/>
                    </a:cubicBezTo>
                    <a:cubicBezTo>
                      <a:pt x="218925" y="1716722"/>
                      <a:pt x="237962" y="1709049"/>
                      <a:pt x="257452" y="1709049"/>
                    </a:cubicBezTo>
                    <a:cubicBezTo>
                      <a:pt x="257452" y="1709049"/>
                      <a:pt x="257452" y="1709049"/>
                      <a:pt x="468673" y="1709049"/>
                    </a:cubicBezTo>
                    <a:cubicBezTo>
                      <a:pt x="468673" y="1709049"/>
                      <a:pt x="468673" y="1709049"/>
                      <a:pt x="468673" y="1598020"/>
                    </a:cubicBezTo>
                    <a:cubicBezTo>
                      <a:pt x="468673" y="1557399"/>
                      <a:pt x="501761" y="1524000"/>
                      <a:pt x="542554" y="1524000"/>
                    </a:cubicBezTo>
                    <a:close/>
                    <a:moveTo>
                      <a:pt x="2245097" y="1493837"/>
                    </a:moveTo>
                    <a:cubicBezTo>
                      <a:pt x="2285890" y="1493837"/>
                      <a:pt x="2318978" y="1526782"/>
                      <a:pt x="2318978" y="1567398"/>
                    </a:cubicBezTo>
                    <a:cubicBezTo>
                      <a:pt x="2318978" y="1567398"/>
                      <a:pt x="2318978" y="1567398"/>
                      <a:pt x="2318978" y="1709104"/>
                    </a:cubicBezTo>
                    <a:cubicBezTo>
                      <a:pt x="2318978" y="1709104"/>
                      <a:pt x="2318978" y="1709104"/>
                      <a:pt x="2530198" y="1709104"/>
                    </a:cubicBezTo>
                    <a:cubicBezTo>
                      <a:pt x="2549689" y="1709104"/>
                      <a:pt x="2568726" y="1716776"/>
                      <a:pt x="2582324" y="1730766"/>
                    </a:cubicBezTo>
                    <a:cubicBezTo>
                      <a:pt x="2582324" y="1730766"/>
                      <a:pt x="2582324" y="1730766"/>
                      <a:pt x="2723288" y="1871118"/>
                    </a:cubicBezTo>
                    <a:cubicBezTo>
                      <a:pt x="2737339" y="1884657"/>
                      <a:pt x="2745045" y="1903611"/>
                      <a:pt x="2745045" y="1923017"/>
                    </a:cubicBezTo>
                    <a:cubicBezTo>
                      <a:pt x="2745045" y="1923017"/>
                      <a:pt x="2745045" y="1923017"/>
                      <a:pt x="2745045" y="2052087"/>
                    </a:cubicBezTo>
                    <a:cubicBezTo>
                      <a:pt x="2770881" y="2073298"/>
                      <a:pt x="2787651" y="2104888"/>
                      <a:pt x="2787651" y="2140992"/>
                    </a:cubicBezTo>
                    <a:cubicBezTo>
                      <a:pt x="2787651" y="2205075"/>
                      <a:pt x="2735073" y="2257425"/>
                      <a:pt x="2670710" y="2257425"/>
                    </a:cubicBezTo>
                    <a:cubicBezTo>
                      <a:pt x="2606346" y="2257425"/>
                      <a:pt x="2554221" y="2205075"/>
                      <a:pt x="2554221" y="2140992"/>
                    </a:cubicBezTo>
                    <a:cubicBezTo>
                      <a:pt x="2554221" y="2104888"/>
                      <a:pt x="2570992" y="2073298"/>
                      <a:pt x="2596828" y="2052087"/>
                    </a:cubicBezTo>
                    <a:cubicBezTo>
                      <a:pt x="2596828" y="2052087"/>
                      <a:pt x="2596828" y="2052087"/>
                      <a:pt x="2596828" y="1953705"/>
                    </a:cubicBezTo>
                    <a:cubicBezTo>
                      <a:pt x="2596828" y="1953705"/>
                      <a:pt x="2596828" y="1953705"/>
                      <a:pt x="2499377" y="1856677"/>
                    </a:cubicBezTo>
                    <a:cubicBezTo>
                      <a:pt x="2499377" y="1856677"/>
                      <a:pt x="2499377" y="1856677"/>
                      <a:pt x="2318978" y="1856677"/>
                    </a:cubicBezTo>
                    <a:cubicBezTo>
                      <a:pt x="2318978" y="1856677"/>
                      <a:pt x="2318978" y="1856677"/>
                      <a:pt x="2318978" y="1978075"/>
                    </a:cubicBezTo>
                    <a:cubicBezTo>
                      <a:pt x="2318978" y="2018691"/>
                      <a:pt x="2285890" y="2052087"/>
                      <a:pt x="2245097" y="2052087"/>
                    </a:cubicBezTo>
                    <a:cubicBezTo>
                      <a:pt x="2245097" y="2052087"/>
                      <a:pt x="2245097" y="2052087"/>
                      <a:pt x="1866623" y="2052087"/>
                    </a:cubicBezTo>
                    <a:cubicBezTo>
                      <a:pt x="1825830" y="2052087"/>
                      <a:pt x="1792288" y="2018691"/>
                      <a:pt x="1792288" y="1978075"/>
                    </a:cubicBezTo>
                    <a:cubicBezTo>
                      <a:pt x="1792288" y="1937458"/>
                      <a:pt x="1825830" y="1904514"/>
                      <a:pt x="1866623" y="1904514"/>
                    </a:cubicBezTo>
                    <a:cubicBezTo>
                      <a:pt x="1866623" y="1904514"/>
                      <a:pt x="1866623" y="1904514"/>
                      <a:pt x="2170762" y="1904514"/>
                    </a:cubicBezTo>
                    <a:cubicBezTo>
                      <a:pt x="2170762" y="1904514"/>
                      <a:pt x="2170762" y="1904514"/>
                      <a:pt x="2170762" y="1567398"/>
                    </a:cubicBezTo>
                    <a:cubicBezTo>
                      <a:pt x="2170762" y="1526782"/>
                      <a:pt x="2203850" y="1493837"/>
                      <a:pt x="2245097" y="1493837"/>
                    </a:cubicBezTo>
                    <a:close/>
                    <a:moveTo>
                      <a:pt x="2350098" y="944562"/>
                    </a:moveTo>
                    <a:cubicBezTo>
                      <a:pt x="2350098" y="944562"/>
                      <a:pt x="2350098" y="944562"/>
                      <a:pt x="2623022" y="944562"/>
                    </a:cubicBezTo>
                    <a:cubicBezTo>
                      <a:pt x="2664210" y="944562"/>
                      <a:pt x="2697251" y="977489"/>
                      <a:pt x="2697251" y="1018535"/>
                    </a:cubicBezTo>
                    <a:cubicBezTo>
                      <a:pt x="2697251" y="1018535"/>
                      <a:pt x="2697251" y="1018535"/>
                      <a:pt x="2697251" y="1268872"/>
                    </a:cubicBezTo>
                    <a:cubicBezTo>
                      <a:pt x="2722144" y="1290071"/>
                      <a:pt x="2738438" y="1321645"/>
                      <a:pt x="2738438" y="1356828"/>
                    </a:cubicBezTo>
                    <a:cubicBezTo>
                      <a:pt x="2738438" y="1420878"/>
                      <a:pt x="2686388" y="1473200"/>
                      <a:pt x="2622117" y="1473200"/>
                    </a:cubicBezTo>
                    <a:cubicBezTo>
                      <a:pt x="2557394" y="1473200"/>
                      <a:pt x="2505344" y="1420878"/>
                      <a:pt x="2505344" y="1356828"/>
                    </a:cubicBezTo>
                    <a:cubicBezTo>
                      <a:pt x="2505344" y="1320292"/>
                      <a:pt x="2522543" y="1288267"/>
                      <a:pt x="2549247" y="1266616"/>
                    </a:cubicBezTo>
                    <a:cubicBezTo>
                      <a:pt x="2549247" y="1266616"/>
                      <a:pt x="2549247" y="1266616"/>
                      <a:pt x="2549247" y="1092058"/>
                    </a:cubicBezTo>
                    <a:cubicBezTo>
                      <a:pt x="2549247" y="1092058"/>
                      <a:pt x="2549247" y="1092058"/>
                      <a:pt x="2380876" y="1092058"/>
                    </a:cubicBezTo>
                    <a:cubicBezTo>
                      <a:pt x="2380876" y="1092058"/>
                      <a:pt x="2380876" y="1092058"/>
                      <a:pt x="2124698" y="1347355"/>
                    </a:cubicBezTo>
                    <a:cubicBezTo>
                      <a:pt x="2095731" y="1376223"/>
                      <a:pt x="2048659" y="1376223"/>
                      <a:pt x="2019692" y="1347355"/>
                    </a:cubicBezTo>
                    <a:cubicBezTo>
                      <a:pt x="1990725" y="1318939"/>
                      <a:pt x="1990725" y="1272029"/>
                      <a:pt x="2019692" y="1243161"/>
                    </a:cubicBezTo>
                    <a:cubicBezTo>
                      <a:pt x="2019692" y="1243161"/>
                      <a:pt x="2019692" y="1243161"/>
                      <a:pt x="2297595" y="966213"/>
                    </a:cubicBezTo>
                    <a:cubicBezTo>
                      <a:pt x="2311626" y="952230"/>
                      <a:pt x="2330636" y="944562"/>
                      <a:pt x="2350098" y="944562"/>
                    </a:cubicBezTo>
                    <a:close/>
                    <a:moveTo>
                      <a:pt x="164629" y="944562"/>
                    </a:moveTo>
                    <a:cubicBezTo>
                      <a:pt x="164629" y="944562"/>
                      <a:pt x="164629" y="944562"/>
                      <a:pt x="437553" y="944562"/>
                    </a:cubicBezTo>
                    <a:cubicBezTo>
                      <a:pt x="457015" y="944562"/>
                      <a:pt x="476025" y="952230"/>
                      <a:pt x="490056" y="966213"/>
                    </a:cubicBezTo>
                    <a:cubicBezTo>
                      <a:pt x="490056" y="966213"/>
                      <a:pt x="490056" y="966213"/>
                      <a:pt x="767959" y="1243161"/>
                    </a:cubicBezTo>
                    <a:cubicBezTo>
                      <a:pt x="796926" y="1272029"/>
                      <a:pt x="796926" y="1318939"/>
                      <a:pt x="767959" y="1347355"/>
                    </a:cubicBezTo>
                    <a:cubicBezTo>
                      <a:pt x="738992" y="1376223"/>
                      <a:pt x="691920" y="1376223"/>
                      <a:pt x="663406" y="1347355"/>
                    </a:cubicBezTo>
                    <a:cubicBezTo>
                      <a:pt x="663406" y="1347355"/>
                      <a:pt x="663406" y="1347355"/>
                      <a:pt x="406775" y="1092058"/>
                    </a:cubicBezTo>
                    <a:cubicBezTo>
                      <a:pt x="406775" y="1092058"/>
                      <a:pt x="406775" y="1092058"/>
                      <a:pt x="238404" y="1092058"/>
                    </a:cubicBezTo>
                    <a:cubicBezTo>
                      <a:pt x="238404" y="1092058"/>
                      <a:pt x="238404" y="1092058"/>
                      <a:pt x="238404" y="1266616"/>
                    </a:cubicBezTo>
                    <a:cubicBezTo>
                      <a:pt x="265108" y="1288267"/>
                      <a:pt x="282307" y="1320292"/>
                      <a:pt x="282307" y="1356828"/>
                    </a:cubicBezTo>
                    <a:cubicBezTo>
                      <a:pt x="282307" y="1420878"/>
                      <a:pt x="230257" y="1473200"/>
                      <a:pt x="165534" y="1473200"/>
                    </a:cubicBezTo>
                    <a:cubicBezTo>
                      <a:pt x="101263" y="1473200"/>
                      <a:pt x="49213" y="1420878"/>
                      <a:pt x="49213" y="1356828"/>
                    </a:cubicBezTo>
                    <a:cubicBezTo>
                      <a:pt x="49213" y="1321645"/>
                      <a:pt x="65507" y="1290071"/>
                      <a:pt x="90400" y="1268872"/>
                    </a:cubicBezTo>
                    <a:cubicBezTo>
                      <a:pt x="90400" y="1268872"/>
                      <a:pt x="90400" y="1268872"/>
                      <a:pt x="90400" y="1018535"/>
                    </a:cubicBezTo>
                    <a:cubicBezTo>
                      <a:pt x="90400" y="977489"/>
                      <a:pt x="123441" y="944562"/>
                      <a:pt x="164629" y="944562"/>
                    </a:cubicBezTo>
                    <a:close/>
                    <a:moveTo>
                      <a:pt x="1393825" y="206374"/>
                    </a:moveTo>
                    <a:cubicBezTo>
                      <a:pt x="1348234" y="206374"/>
                      <a:pt x="1311275" y="242978"/>
                      <a:pt x="1311275" y="288131"/>
                    </a:cubicBezTo>
                    <a:cubicBezTo>
                      <a:pt x="1311275" y="333284"/>
                      <a:pt x="1348234" y="369888"/>
                      <a:pt x="1393825" y="369888"/>
                    </a:cubicBezTo>
                    <a:cubicBezTo>
                      <a:pt x="1439416" y="369888"/>
                      <a:pt x="1476375" y="333284"/>
                      <a:pt x="1476375" y="288131"/>
                    </a:cubicBezTo>
                    <a:cubicBezTo>
                      <a:pt x="1476375" y="242978"/>
                      <a:pt x="1439416" y="206374"/>
                      <a:pt x="1393825" y="206374"/>
                    </a:cubicBezTo>
                    <a:close/>
                    <a:moveTo>
                      <a:pt x="1393599" y="77786"/>
                    </a:moveTo>
                    <a:cubicBezTo>
                      <a:pt x="1510167" y="77786"/>
                      <a:pt x="1604963" y="172205"/>
                      <a:pt x="1604963" y="287858"/>
                    </a:cubicBezTo>
                    <a:cubicBezTo>
                      <a:pt x="1604963" y="378211"/>
                      <a:pt x="1547813" y="454559"/>
                      <a:pt x="1467985" y="484828"/>
                    </a:cubicBezTo>
                    <a:cubicBezTo>
                      <a:pt x="1467985" y="484828"/>
                      <a:pt x="1467985" y="484828"/>
                      <a:pt x="1467985" y="2225032"/>
                    </a:cubicBezTo>
                    <a:cubicBezTo>
                      <a:pt x="1547813" y="2255301"/>
                      <a:pt x="1604963" y="2332101"/>
                      <a:pt x="1604963" y="2422003"/>
                    </a:cubicBezTo>
                    <a:cubicBezTo>
                      <a:pt x="1604963" y="2537655"/>
                      <a:pt x="1510167" y="2632074"/>
                      <a:pt x="1393599" y="2632074"/>
                    </a:cubicBezTo>
                    <a:cubicBezTo>
                      <a:pt x="1277031" y="2632074"/>
                      <a:pt x="1182688" y="2537655"/>
                      <a:pt x="1182688" y="2422003"/>
                    </a:cubicBezTo>
                    <a:cubicBezTo>
                      <a:pt x="1182688" y="2332101"/>
                      <a:pt x="1239384" y="2255301"/>
                      <a:pt x="1319213" y="2225032"/>
                    </a:cubicBezTo>
                    <a:cubicBezTo>
                      <a:pt x="1319213" y="2225032"/>
                      <a:pt x="1319213" y="2225032"/>
                      <a:pt x="1319213" y="484828"/>
                    </a:cubicBezTo>
                    <a:cubicBezTo>
                      <a:pt x="1239384" y="454559"/>
                      <a:pt x="1182688" y="378211"/>
                      <a:pt x="1182688" y="287858"/>
                    </a:cubicBezTo>
                    <a:cubicBezTo>
                      <a:pt x="1182688" y="172205"/>
                      <a:pt x="1277031" y="77786"/>
                      <a:pt x="1393599" y="77786"/>
                    </a:cubicBezTo>
                    <a:close/>
                    <a:moveTo>
                      <a:pt x="1983801" y="0"/>
                    </a:moveTo>
                    <a:cubicBezTo>
                      <a:pt x="2048142" y="0"/>
                      <a:pt x="2100702" y="51834"/>
                      <a:pt x="2100702" y="115838"/>
                    </a:cubicBezTo>
                    <a:cubicBezTo>
                      <a:pt x="2100702" y="151896"/>
                      <a:pt x="2083484" y="183898"/>
                      <a:pt x="2057657" y="205083"/>
                    </a:cubicBezTo>
                    <a:cubicBezTo>
                      <a:pt x="2057657" y="205083"/>
                      <a:pt x="2057657" y="205083"/>
                      <a:pt x="2057657" y="457492"/>
                    </a:cubicBezTo>
                    <a:cubicBezTo>
                      <a:pt x="2057657" y="457492"/>
                      <a:pt x="2057657" y="457492"/>
                      <a:pt x="2319551" y="457492"/>
                    </a:cubicBezTo>
                    <a:cubicBezTo>
                      <a:pt x="2340847" y="431800"/>
                      <a:pt x="2373017" y="415123"/>
                      <a:pt x="2409266" y="415123"/>
                    </a:cubicBezTo>
                    <a:cubicBezTo>
                      <a:pt x="2473606" y="415123"/>
                      <a:pt x="2525713" y="467408"/>
                      <a:pt x="2525713" y="531412"/>
                    </a:cubicBezTo>
                    <a:cubicBezTo>
                      <a:pt x="2525713" y="595415"/>
                      <a:pt x="2473606" y="647700"/>
                      <a:pt x="2409266" y="647700"/>
                    </a:cubicBezTo>
                    <a:cubicBezTo>
                      <a:pt x="2373017" y="647700"/>
                      <a:pt x="2340847" y="630572"/>
                      <a:pt x="2319551" y="604881"/>
                    </a:cubicBezTo>
                    <a:cubicBezTo>
                      <a:pt x="2319551" y="604881"/>
                      <a:pt x="2319551" y="604881"/>
                      <a:pt x="1983801" y="604881"/>
                    </a:cubicBezTo>
                    <a:cubicBezTo>
                      <a:pt x="1943022" y="604881"/>
                      <a:pt x="1909492" y="571977"/>
                      <a:pt x="1909492" y="531412"/>
                    </a:cubicBezTo>
                    <a:cubicBezTo>
                      <a:pt x="1909492" y="531412"/>
                      <a:pt x="1909492" y="531412"/>
                      <a:pt x="1909492" y="205083"/>
                    </a:cubicBezTo>
                    <a:cubicBezTo>
                      <a:pt x="1883665" y="183898"/>
                      <a:pt x="1866900" y="151896"/>
                      <a:pt x="1866900" y="115838"/>
                    </a:cubicBezTo>
                    <a:cubicBezTo>
                      <a:pt x="1866900" y="51834"/>
                      <a:pt x="1919460" y="0"/>
                      <a:pt x="1983801" y="0"/>
                    </a:cubicBezTo>
                    <a:close/>
                    <a:moveTo>
                      <a:pt x="803850" y="0"/>
                    </a:moveTo>
                    <a:cubicBezTo>
                      <a:pt x="868191" y="0"/>
                      <a:pt x="920751" y="51834"/>
                      <a:pt x="920751" y="115838"/>
                    </a:cubicBezTo>
                    <a:cubicBezTo>
                      <a:pt x="920751" y="151896"/>
                      <a:pt x="903986" y="183898"/>
                      <a:pt x="878159" y="205083"/>
                    </a:cubicBezTo>
                    <a:cubicBezTo>
                      <a:pt x="878159" y="205083"/>
                      <a:pt x="878159" y="205083"/>
                      <a:pt x="878159" y="531412"/>
                    </a:cubicBezTo>
                    <a:cubicBezTo>
                      <a:pt x="878159" y="571977"/>
                      <a:pt x="844629" y="604881"/>
                      <a:pt x="803850" y="604881"/>
                    </a:cubicBezTo>
                    <a:cubicBezTo>
                      <a:pt x="803850" y="604881"/>
                      <a:pt x="803850" y="604881"/>
                      <a:pt x="468100" y="604881"/>
                    </a:cubicBezTo>
                    <a:cubicBezTo>
                      <a:pt x="446804" y="630572"/>
                      <a:pt x="414634" y="647700"/>
                      <a:pt x="378385" y="647700"/>
                    </a:cubicBezTo>
                    <a:cubicBezTo>
                      <a:pt x="314045" y="647700"/>
                      <a:pt x="261938" y="595415"/>
                      <a:pt x="261938" y="531412"/>
                    </a:cubicBezTo>
                    <a:cubicBezTo>
                      <a:pt x="261938" y="467408"/>
                      <a:pt x="314045" y="415123"/>
                      <a:pt x="378385" y="415123"/>
                    </a:cubicBezTo>
                    <a:cubicBezTo>
                      <a:pt x="414634" y="415123"/>
                      <a:pt x="446804" y="431800"/>
                      <a:pt x="468100" y="457492"/>
                    </a:cubicBezTo>
                    <a:cubicBezTo>
                      <a:pt x="468100" y="457492"/>
                      <a:pt x="468100" y="457492"/>
                      <a:pt x="729994" y="457492"/>
                    </a:cubicBezTo>
                    <a:cubicBezTo>
                      <a:pt x="729994" y="457492"/>
                      <a:pt x="729994" y="457492"/>
                      <a:pt x="729994" y="205083"/>
                    </a:cubicBezTo>
                    <a:cubicBezTo>
                      <a:pt x="704167" y="183898"/>
                      <a:pt x="686949" y="151896"/>
                      <a:pt x="686949" y="115838"/>
                    </a:cubicBezTo>
                    <a:cubicBezTo>
                      <a:pt x="686949" y="51834"/>
                      <a:pt x="739509" y="0"/>
                      <a:pt x="803850" y="0"/>
                    </a:cubicBezTo>
                    <a:close/>
                  </a:path>
                </a:pathLst>
              </a:custGeom>
              <a:solidFill>
                <a:srgbClr val="A4BDFF"/>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grpSp>
        <p:grpSp>
          <p:nvGrpSpPr>
            <p:cNvPr id="2077" name="Group 2076">
              <a:extLst>
                <a:ext uri="{FF2B5EF4-FFF2-40B4-BE49-F238E27FC236}">
                  <a16:creationId xmlns:a16="http://schemas.microsoft.com/office/drawing/2014/main" id="{5B690DFA-C11D-F0DA-708F-C6A9D8EB96A0}"/>
                </a:ext>
              </a:extLst>
            </p:cNvPr>
            <p:cNvGrpSpPr/>
            <p:nvPr/>
          </p:nvGrpSpPr>
          <p:grpSpPr>
            <a:xfrm>
              <a:off x="3051072" y="2704290"/>
              <a:ext cx="1036592" cy="1035084"/>
              <a:chOff x="3023268" y="2676525"/>
              <a:chExt cx="1092200" cy="1090613"/>
            </a:xfrm>
          </p:grpSpPr>
          <p:sp>
            <p:nvSpPr>
              <p:cNvPr id="2078" name="Freeform 34">
                <a:extLst>
                  <a:ext uri="{FF2B5EF4-FFF2-40B4-BE49-F238E27FC236}">
                    <a16:creationId xmlns:a16="http://schemas.microsoft.com/office/drawing/2014/main" id="{5D21E84F-DE79-DCD3-C0D6-38555B3D7401}"/>
                  </a:ext>
                </a:extLst>
              </p:cNvPr>
              <p:cNvSpPr>
                <a:spLocks/>
              </p:cNvSpPr>
              <p:nvPr/>
            </p:nvSpPr>
            <p:spPr bwMode="auto">
              <a:xfrm>
                <a:off x="3023268" y="2676525"/>
                <a:ext cx="1092200" cy="1090613"/>
              </a:xfrm>
              <a:custGeom>
                <a:avLst/>
                <a:gdLst>
                  <a:gd name="T0" fmla="*/ 0 w 2408"/>
                  <a:gd name="T1" fmla="*/ 242 h 2416"/>
                  <a:gd name="T2" fmla="*/ 242 w 2408"/>
                  <a:gd name="T3" fmla="*/ 0 h 2416"/>
                  <a:gd name="T4" fmla="*/ 2163 w 2408"/>
                  <a:gd name="T5" fmla="*/ 0 h 2416"/>
                  <a:gd name="T6" fmla="*/ 2408 w 2408"/>
                  <a:gd name="T7" fmla="*/ 242 h 2416"/>
                  <a:gd name="T8" fmla="*/ 2408 w 2408"/>
                  <a:gd name="T9" fmla="*/ 2171 h 2416"/>
                  <a:gd name="T10" fmla="*/ 2163 w 2408"/>
                  <a:gd name="T11" fmla="*/ 2416 h 2416"/>
                  <a:gd name="T12" fmla="*/ 242 w 2408"/>
                  <a:gd name="T13" fmla="*/ 2416 h 2416"/>
                  <a:gd name="T14" fmla="*/ 0 w 2408"/>
                  <a:gd name="T15" fmla="*/ 2171 h 2416"/>
                  <a:gd name="T16" fmla="*/ 0 w 2408"/>
                  <a:gd name="T17" fmla="*/ 242 h 2416"/>
                  <a:gd name="T18" fmla="*/ 0 w 2408"/>
                  <a:gd name="T19" fmla="*/ 242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08" h="2416">
                    <a:moveTo>
                      <a:pt x="0" y="242"/>
                    </a:moveTo>
                    <a:cubicBezTo>
                      <a:pt x="0" y="109"/>
                      <a:pt x="110" y="0"/>
                      <a:pt x="242" y="0"/>
                    </a:cubicBezTo>
                    <a:cubicBezTo>
                      <a:pt x="2163" y="0"/>
                      <a:pt x="2163" y="0"/>
                      <a:pt x="2163" y="0"/>
                    </a:cubicBezTo>
                    <a:cubicBezTo>
                      <a:pt x="2298" y="0"/>
                      <a:pt x="2408" y="109"/>
                      <a:pt x="2408" y="242"/>
                    </a:cubicBezTo>
                    <a:cubicBezTo>
                      <a:pt x="2408" y="2171"/>
                      <a:pt x="2408" y="2171"/>
                      <a:pt x="2408" y="2171"/>
                    </a:cubicBezTo>
                    <a:cubicBezTo>
                      <a:pt x="2408" y="2307"/>
                      <a:pt x="2298" y="2416"/>
                      <a:pt x="2163" y="2416"/>
                    </a:cubicBezTo>
                    <a:cubicBezTo>
                      <a:pt x="242" y="2416"/>
                      <a:pt x="242" y="2416"/>
                      <a:pt x="242" y="2416"/>
                    </a:cubicBezTo>
                    <a:cubicBezTo>
                      <a:pt x="110" y="2416"/>
                      <a:pt x="0" y="2307"/>
                      <a:pt x="0" y="2171"/>
                    </a:cubicBezTo>
                    <a:cubicBezTo>
                      <a:pt x="0" y="242"/>
                      <a:pt x="0" y="242"/>
                      <a:pt x="0" y="242"/>
                    </a:cubicBezTo>
                    <a:cubicBezTo>
                      <a:pt x="0" y="242"/>
                      <a:pt x="0" y="242"/>
                      <a:pt x="0" y="242"/>
                    </a:cubicBezTo>
                    <a:close/>
                  </a:path>
                </a:pathLst>
              </a:custGeom>
              <a:solidFill>
                <a:srgbClr val="A4BDFF"/>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079" name="Freeform: Shape 33">
                <a:extLst>
                  <a:ext uri="{FF2B5EF4-FFF2-40B4-BE49-F238E27FC236}">
                    <a16:creationId xmlns:a16="http://schemas.microsoft.com/office/drawing/2014/main" id="{DA335713-1730-E073-2CFE-EFED22D2D325}"/>
                  </a:ext>
                </a:extLst>
              </p:cNvPr>
              <p:cNvSpPr>
                <a:spLocks/>
              </p:cNvSpPr>
              <p:nvPr/>
            </p:nvSpPr>
            <p:spPr bwMode="auto">
              <a:xfrm>
                <a:off x="3118517" y="2770187"/>
                <a:ext cx="903288" cy="904876"/>
              </a:xfrm>
              <a:custGeom>
                <a:avLst/>
                <a:gdLst>
                  <a:gd name="connsiteX0" fmla="*/ 478975 w 903288"/>
                  <a:gd name="connsiteY0" fmla="*/ 760413 h 904876"/>
                  <a:gd name="connsiteX1" fmla="*/ 550863 w 903288"/>
                  <a:gd name="connsiteY1" fmla="*/ 832081 h 904876"/>
                  <a:gd name="connsiteX2" fmla="*/ 478975 w 903288"/>
                  <a:gd name="connsiteY2" fmla="*/ 904876 h 904876"/>
                  <a:gd name="connsiteX3" fmla="*/ 407988 w 903288"/>
                  <a:gd name="connsiteY3" fmla="*/ 832081 h 904876"/>
                  <a:gd name="connsiteX4" fmla="*/ 478975 w 903288"/>
                  <a:gd name="connsiteY4" fmla="*/ 760413 h 904876"/>
                  <a:gd name="connsiteX5" fmla="*/ 72687 w 903288"/>
                  <a:gd name="connsiteY5" fmla="*/ 760413 h 904876"/>
                  <a:gd name="connsiteX6" fmla="*/ 144463 w 903288"/>
                  <a:gd name="connsiteY6" fmla="*/ 832081 h 904876"/>
                  <a:gd name="connsiteX7" fmla="*/ 72687 w 903288"/>
                  <a:gd name="connsiteY7" fmla="*/ 904876 h 904876"/>
                  <a:gd name="connsiteX8" fmla="*/ 0 w 903288"/>
                  <a:gd name="connsiteY8" fmla="*/ 832081 h 904876"/>
                  <a:gd name="connsiteX9" fmla="*/ 72687 w 903288"/>
                  <a:gd name="connsiteY9" fmla="*/ 760413 h 904876"/>
                  <a:gd name="connsiteX10" fmla="*/ 549905 w 903288"/>
                  <a:gd name="connsiteY10" fmla="*/ 0 h 904876"/>
                  <a:gd name="connsiteX11" fmla="*/ 612875 w 903288"/>
                  <a:gd name="connsiteY11" fmla="*/ 39815 h 904876"/>
                  <a:gd name="connsiteX12" fmla="*/ 831793 w 903288"/>
                  <a:gd name="connsiteY12" fmla="*/ 39815 h 904876"/>
                  <a:gd name="connsiteX13" fmla="*/ 861687 w 903288"/>
                  <a:gd name="connsiteY13" fmla="*/ 69902 h 904876"/>
                  <a:gd name="connsiteX14" fmla="*/ 861687 w 903288"/>
                  <a:gd name="connsiteY14" fmla="*/ 698564 h 904876"/>
                  <a:gd name="connsiteX15" fmla="*/ 861687 w 903288"/>
                  <a:gd name="connsiteY15" fmla="*/ 767334 h 904876"/>
                  <a:gd name="connsiteX16" fmla="*/ 881919 w 903288"/>
                  <a:gd name="connsiteY16" fmla="*/ 781360 h 904876"/>
                  <a:gd name="connsiteX17" fmla="*/ 903288 w 903288"/>
                  <a:gd name="connsiteY17" fmla="*/ 831807 h 904876"/>
                  <a:gd name="connsiteX18" fmla="*/ 830770 w 903288"/>
                  <a:gd name="connsiteY18" fmla="*/ 904875 h 904876"/>
                  <a:gd name="connsiteX19" fmla="*/ 759161 w 903288"/>
                  <a:gd name="connsiteY19" fmla="*/ 831807 h 904876"/>
                  <a:gd name="connsiteX20" fmla="*/ 779507 w 903288"/>
                  <a:gd name="connsiteY20" fmla="*/ 781360 h 904876"/>
                  <a:gd name="connsiteX21" fmla="*/ 801899 w 903288"/>
                  <a:gd name="connsiteY21" fmla="*/ 766316 h 904876"/>
                  <a:gd name="connsiteX22" fmla="*/ 801899 w 903288"/>
                  <a:gd name="connsiteY22" fmla="*/ 740414 h 904876"/>
                  <a:gd name="connsiteX23" fmla="*/ 801899 w 903288"/>
                  <a:gd name="connsiteY23" fmla="*/ 99989 h 904876"/>
                  <a:gd name="connsiteX24" fmla="*/ 615035 w 903288"/>
                  <a:gd name="connsiteY24" fmla="*/ 99989 h 904876"/>
                  <a:gd name="connsiteX25" fmla="*/ 549905 w 903288"/>
                  <a:gd name="connsiteY25" fmla="*/ 143988 h 904876"/>
                  <a:gd name="connsiteX26" fmla="*/ 476250 w 903288"/>
                  <a:gd name="connsiteY26" fmla="*/ 70920 h 904876"/>
                  <a:gd name="connsiteX27" fmla="*/ 549905 w 903288"/>
                  <a:gd name="connsiteY27" fmla="*/ 0 h 904876"/>
                  <a:gd name="connsiteX28" fmla="*/ 71386 w 903288"/>
                  <a:gd name="connsiteY28" fmla="*/ 0 h 904876"/>
                  <a:gd name="connsiteX29" fmla="*/ 143908 w 903288"/>
                  <a:gd name="connsiteY29" fmla="*/ 70855 h 904876"/>
                  <a:gd name="connsiteX30" fmla="*/ 101235 w 903288"/>
                  <a:gd name="connsiteY30" fmla="*/ 136399 h 904876"/>
                  <a:gd name="connsiteX31" fmla="*/ 101235 w 903288"/>
                  <a:gd name="connsiteY31" fmla="*/ 464909 h 904876"/>
                  <a:gd name="connsiteX32" fmla="*/ 287815 w 903288"/>
                  <a:gd name="connsiteY32" fmla="*/ 464909 h 904876"/>
                  <a:gd name="connsiteX33" fmla="*/ 287815 w 903288"/>
                  <a:gd name="connsiteY33" fmla="*/ 317888 h 904876"/>
                  <a:gd name="connsiteX34" fmla="*/ 321976 w 903288"/>
                  <a:gd name="connsiteY34" fmla="*/ 283421 h 904876"/>
                  <a:gd name="connsiteX35" fmla="*/ 618302 w 903288"/>
                  <a:gd name="connsiteY35" fmla="*/ 283421 h 904876"/>
                  <a:gd name="connsiteX36" fmla="*/ 652463 w 903288"/>
                  <a:gd name="connsiteY36" fmla="*/ 317888 h 904876"/>
                  <a:gd name="connsiteX37" fmla="*/ 652463 w 903288"/>
                  <a:gd name="connsiteY37" fmla="*/ 629221 h 904876"/>
                  <a:gd name="connsiteX38" fmla="*/ 618302 w 903288"/>
                  <a:gd name="connsiteY38" fmla="*/ 663575 h 904876"/>
                  <a:gd name="connsiteX39" fmla="*/ 321976 w 903288"/>
                  <a:gd name="connsiteY39" fmla="*/ 663575 h 904876"/>
                  <a:gd name="connsiteX40" fmla="*/ 287815 w 903288"/>
                  <a:gd name="connsiteY40" fmla="*/ 629221 h 904876"/>
                  <a:gd name="connsiteX41" fmla="*/ 287815 w 903288"/>
                  <a:gd name="connsiteY41" fmla="*/ 525029 h 904876"/>
                  <a:gd name="connsiteX42" fmla="*/ 71386 w 903288"/>
                  <a:gd name="connsiteY42" fmla="*/ 525029 h 904876"/>
                  <a:gd name="connsiteX43" fmla="*/ 41538 w 903288"/>
                  <a:gd name="connsiteY43" fmla="*/ 494969 h 904876"/>
                  <a:gd name="connsiteX44" fmla="*/ 41538 w 903288"/>
                  <a:gd name="connsiteY44" fmla="*/ 136399 h 904876"/>
                  <a:gd name="connsiteX45" fmla="*/ 0 w 903288"/>
                  <a:gd name="connsiteY45" fmla="*/ 70855 h 904876"/>
                  <a:gd name="connsiteX46" fmla="*/ 71386 w 903288"/>
                  <a:gd name="connsiteY46" fmla="*/ 0 h 9048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903288" h="904876">
                    <a:moveTo>
                      <a:pt x="478975" y="760413"/>
                    </a:moveTo>
                    <a:cubicBezTo>
                      <a:pt x="519201" y="760413"/>
                      <a:pt x="550863" y="792529"/>
                      <a:pt x="550863" y="832081"/>
                    </a:cubicBezTo>
                    <a:cubicBezTo>
                      <a:pt x="550863" y="871747"/>
                      <a:pt x="519201" y="904876"/>
                      <a:pt x="478975" y="904876"/>
                    </a:cubicBezTo>
                    <a:cubicBezTo>
                      <a:pt x="439763" y="904876"/>
                      <a:pt x="407988" y="871747"/>
                      <a:pt x="407988" y="832081"/>
                    </a:cubicBezTo>
                    <a:cubicBezTo>
                      <a:pt x="407988" y="792529"/>
                      <a:pt x="439763" y="760413"/>
                      <a:pt x="478975" y="760413"/>
                    </a:cubicBezTo>
                    <a:close/>
                    <a:moveTo>
                      <a:pt x="72687" y="760413"/>
                    </a:moveTo>
                    <a:cubicBezTo>
                      <a:pt x="112335" y="760413"/>
                      <a:pt x="144463" y="792529"/>
                      <a:pt x="144463" y="832081"/>
                    </a:cubicBezTo>
                    <a:cubicBezTo>
                      <a:pt x="144463" y="871747"/>
                      <a:pt x="112335" y="904876"/>
                      <a:pt x="72687" y="904876"/>
                    </a:cubicBezTo>
                    <a:cubicBezTo>
                      <a:pt x="32128" y="904876"/>
                      <a:pt x="0" y="871747"/>
                      <a:pt x="0" y="832081"/>
                    </a:cubicBezTo>
                    <a:cubicBezTo>
                      <a:pt x="0" y="792529"/>
                      <a:pt x="32128" y="760413"/>
                      <a:pt x="72687" y="760413"/>
                    </a:cubicBezTo>
                    <a:close/>
                    <a:moveTo>
                      <a:pt x="549905" y="0"/>
                    </a:moveTo>
                    <a:cubicBezTo>
                      <a:pt x="577639" y="0"/>
                      <a:pt x="601168" y="16175"/>
                      <a:pt x="612875" y="39815"/>
                    </a:cubicBezTo>
                    <a:cubicBezTo>
                      <a:pt x="612875" y="39815"/>
                      <a:pt x="612875" y="39815"/>
                      <a:pt x="831793" y="39815"/>
                    </a:cubicBezTo>
                    <a:cubicBezTo>
                      <a:pt x="847820" y="39815"/>
                      <a:pt x="861687" y="52709"/>
                      <a:pt x="861687" y="69902"/>
                    </a:cubicBezTo>
                    <a:cubicBezTo>
                      <a:pt x="861687" y="69902"/>
                      <a:pt x="861687" y="69902"/>
                      <a:pt x="861687" y="698564"/>
                    </a:cubicBezTo>
                    <a:cubicBezTo>
                      <a:pt x="861687" y="767334"/>
                      <a:pt x="861687" y="767334"/>
                      <a:pt x="861687" y="767334"/>
                    </a:cubicBezTo>
                    <a:cubicBezTo>
                      <a:pt x="881919" y="781360"/>
                      <a:pt x="881919" y="781360"/>
                      <a:pt x="881919" y="781360"/>
                    </a:cubicBezTo>
                    <a:cubicBezTo>
                      <a:pt x="894763" y="794254"/>
                      <a:pt x="903288" y="812465"/>
                      <a:pt x="903288" y="831807"/>
                    </a:cubicBezTo>
                    <a:cubicBezTo>
                      <a:pt x="903288" y="871621"/>
                      <a:pt x="871235" y="904875"/>
                      <a:pt x="830770" y="904875"/>
                    </a:cubicBezTo>
                    <a:cubicBezTo>
                      <a:pt x="791215" y="904875"/>
                      <a:pt x="759161" y="871621"/>
                      <a:pt x="759161" y="831807"/>
                    </a:cubicBezTo>
                    <a:cubicBezTo>
                      <a:pt x="759161" y="812465"/>
                      <a:pt x="766663" y="794254"/>
                      <a:pt x="779507" y="781360"/>
                    </a:cubicBezTo>
                    <a:cubicBezTo>
                      <a:pt x="801899" y="766316"/>
                      <a:pt x="801899" y="766316"/>
                      <a:pt x="801899" y="766316"/>
                    </a:cubicBezTo>
                    <a:cubicBezTo>
                      <a:pt x="801899" y="740414"/>
                      <a:pt x="801899" y="740414"/>
                      <a:pt x="801899" y="740414"/>
                    </a:cubicBezTo>
                    <a:cubicBezTo>
                      <a:pt x="801899" y="649135"/>
                      <a:pt x="801899" y="465332"/>
                      <a:pt x="801899" y="99989"/>
                    </a:cubicBezTo>
                    <a:cubicBezTo>
                      <a:pt x="801899" y="99989"/>
                      <a:pt x="801899" y="99989"/>
                      <a:pt x="615035" y="99989"/>
                    </a:cubicBezTo>
                    <a:cubicBezTo>
                      <a:pt x="604350" y="124647"/>
                      <a:pt x="578776" y="143988"/>
                      <a:pt x="549905" y="143988"/>
                    </a:cubicBezTo>
                    <a:cubicBezTo>
                      <a:pt x="509327" y="143988"/>
                      <a:pt x="476250" y="111752"/>
                      <a:pt x="476250" y="70920"/>
                    </a:cubicBezTo>
                    <a:cubicBezTo>
                      <a:pt x="476250" y="31218"/>
                      <a:pt x="509327" y="0"/>
                      <a:pt x="549905" y="0"/>
                    </a:cubicBezTo>
                    <a:close/>
                    <a:moveTo>
                      <a:pt x="71386" y="0"/>
                    </a:moveTo>
                    <a:cubicBezTo>
                      <a:pt x="111903" y="0"/>
                      <a:pt x="143908" y="31190"/>
                      <a:pt x="143908" y="70855"/>
                    </a:cubicBezTo>
                    <a:cubicBezTo>
                      <a:pt x="143908" y="100915"/>
                      <a:pt x="125749" y="125664"/>
                      <a:pt x="101235" y="136399"/>
                    </a:cubicBezTo>
                    <a:cubicBezTo>
                      <a:pt x="101235" y="464909"/>
                      <a:pt x="101235" y="464909"/>
                      <a:pt x="101235" y="464909"/>
                    </a:cubicBezTo>
                    <a:cubicBezTo>
                      <a:pt x="287815" y="464909"/>
                      <a:pt x="287815" y="464909"/>
                      <a:pt x="287815" y="464909"/>
                    </a:cubicBezTo>
                    <a:cubicBezTo>
                      <a:pt x="287815" y="317888"/>
                      <a:pt x="287815" y="317888"/>
                      <a:pt x="287815" y="317888"/>
                    </a:cubicBezTo>
                    <a:cubicBezTo>
                      <a:pt x="287815" y="299581"/>
                      <a:pt x="303817" y="283421"/>
                      <a:pt x="321976" y="283421"/>
                    </a:cubicBezTo>
                    <a:cubicBezTo>
                      <a:pt x="618302" y="283421"/>
                      <a:pt x="618302" y="283421"/>
                      <a:pt x="618302" y="283421"/>
                    </a:cubicBezTo>
                    <a:cubicBezTo>
                      <a:pt x="636461" y="283421"/>
                      <a:pt x="652463" y="299581"/>
                      <a:pt x="652463" y="317888"/>
                    </a:cubicBezTo>
                    <a:cubicBezTo>
                      <a:pt x="652463" y="629221"/>
                      <a:pt x="652463" y="629221"/>
                      <a:pt x="652463" y="629221"/>
                    </a:cubicBezTo>
                    <a:cubicBezTo>
                      <a:pt x="652463" y="648545"/>
                      <a:pt x="636461" y="663575"/>
                      <a:pt x="618302" y="663575"/>
                    </a:cubicBezTo>
                    <a:cubicBezTo>
                      <a:pt x="321976" y="663575"/>
                      <a:pt x="321976" y="663575"/>
                      <a:pt x="321976" y="663575"/>
                    </a:cubicBezTo>
                    <a:cubicBezTo>
                      <a:pt x="303817" y="663575"/>
                      <a:pt x="287815" y="648545"/>
                      <a:pt x="287815" y="629221"/>
                    </a:cubicBezTo>
                    <a:cubicBezTo>
                      <a:pt x="287815" y="525029"/>
                      <a:pt x="287815" y="525029"/>
                      <a:pt x="287815" y="525029"/>
                    </a:cubicBezTo>
                    <a:cubicBezTo>
                      <a:pt x="287815" y="525029"/>
                      <a:pt x="287815" y="525029"/>
                      <a:pt x="71386" y="525029"/>
                    </a:cubicBezTo>
                    <a:cubicBezTo>
                      <a:pt x="55384" y="525029"/>
                      <a:pt x="41538" y="511129"/>
                      <a:pt x="41538" y="494969"/>
                    </a:cubicBezTo>
                    <a:cubicBezTo>
                      <a:pt x="41538" y="494969"/>
                      <a:pt x="41538" y="494969"/>
                      <a:pt x="41538" y="136399"/>
                    </a:cubicBezTo>
                    <a:cubicBezTo>
                      <a:pt x="18045" y="125664"/>
                      <a:pt x="0" y="100915"/>
                      <a:pt x="0" y="70855"/>
                    </a:cubicBezTo>
                    <a:cubicBezTo>
                      <a:pt x="0" y="31190"/>
                      <a:pt x="33026" y="0"/>
                      <a:pt x="71386" y="0"/>
                    </a:cubicBezTo>
                    <a:close/>
                  </a:path>
                </a:pathLst>
              </a:custGeom>
              <a:solidFill>
                <a:srgbClr val="3253DC"/>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grpSp>
      </p:grpSp>
      <p:sp>
        <p:nvSpPr>
          <p:cNvPr id="2082" name="Arrow: Bent-Up 2081">
            <a:extLst>
              <a:ext uri="{FF2B5EF4-FFF2-40B4-BE49-F238E27FC236}">
                <a16:creationId xmlns:a16="http://schemas.microsoft.com/office/drawing/2014/main" id="{AD78A1BE-6A00-B9AA-286A-4AD5583879A8}"/>
              </a:ext>
            </a:extLst>
          </p:cNvPr>
          <p:cNvSpPr/>
          <p:nvPr/>
        </p:nvSpPr>
        <p:spPr>
          <a:xfrm rot="5400000" flipH="1">
            <a:off x="9077999" y="2228701"/>
            <a:ext cx="1024692" cy="569882"/>
          </a:xfrm>
          <a:prstGeom prst="bentUpArrow">
            <a:avLst>
              <a:gd name="adj1" fmla="val 9709"/>
              <a:gd name="adj2" fmla="val 16336"/>
              <a:gd name="adj3" fmla="val 14806"/>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083" name="Arrow: Bent-Up 2082">
            <a:extLst>
              <a:ext uri="{FF2B5EF4-FFF2-40B4-BE49-F238E27FC236}">
                <a16:creationId xmlns:a16="http://schemas.microsoft.com/office/drawing/2014/main" id="{9251A390-D899-6DBC-B81C-65AED0467845}"/>
              </a:ext>
            </a:extLst>
          </p:cNvPr>
          <p:cNvSpPr/>
          <p:nvPr/>
        </p:nvSpPr>
        <p:spPr>
          <a:xfrm rot="5400000">
            <a:off x="9314435" y="3572233"/>
            <a:ext cx="573741" cy="648085"/>
          </a:xfrm>
          <a:prstGeom prst="bentUpArrow">
            <a:avLst>
              <a:gd name="adj1" fmla="val 9709"/>
              <a:gd name="adj2" fmla="val 16336"/>
              <a:gd name="adj3" fmla="val 14806"/>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084" name="Arrow: Bent-Up 2083">
            <a:extLst>
              <a:ext uri="{FF2B5EF4-FFF2-40B4-BE49-F238E27FC236}">
                <a16:creationId xmlns:a16="http://schemas.microsoft.com/office/drawing/2014/main" id="{168A6AF2-A000-76FD-7135-2846ED10C5EE}"/>
              </a:ext>
            </a:extLst>
          </p:cNvPr>
          <p:cNvSpPr/>
          <p:nvPr/>
        </p:nvSpPr>
        <p:spPr>
          <a:xfrm rot="5400000">
            <a:off x="9304725" y="4074527"/>
            <a:ext cx="989726" cy="1044655"/>
          </a:xfrm>
          <a:prstGeom prst="bentUpArrow">
            <a:avLst>
              <a:gd name="adj1" fmla="val 6287"/>
              <a:gd name="adj2" fmla="val 16336"/>
              <a:gd name="adj3" fmla="val 14806"/>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2085" name="Freeform 5">
            <a:extLst>
              <a:ext uri="{FF2B5EF4-FFF2-40B4-BE49-F238E27FC236}">
                <a16:creationId xmlns:a16="http://schemas.microsoft.com/office/drawing/2014/main" id="{F4532B4D-3EA7-579D-9C36-E75BE628CDF5}"/>
              </a:ext>
            </a:extLst>
          </p:cNvPr>
          <p:cNvSpPr>
            <a:spLocks noChangeAspect="1"/>
          </p:cNvSpPr>
          <p:nvPr/>
        </p:nvSpPr>
        <p:spPr bwMode="auto">
          <a:xfrm>
            <a:off x="5392131" y="2445363"/>
            <a:ext cx="2010965" cy="1263839"/>
          </a:xfrm>
          <a:custGeom>
            <a:avLst/>
            <a:gdLst>
              <a:gd name="T0" fmla="*/ 988 w 1211"/>
              <a:gd name="T1" fmla="*/ 279 h 760"/>
              <a:gd name="T2" fmla="*/ 993 w 1211"/>
              <a:gd name="T3" fmla="*/ 231 h 760"/>
              <a:gd name="T4" fmla="*/ 762 w 1211"/>
              <a:gd name="T5" fmla="*/ 0 h 760"/>
              <a:gd name="T6" fmla="*/ 551 w 1211"/>
              <a:gd name="T7" fmla="*/ 136 h 760"/>
              <a:gd name="T8" fmla="*/ 478 w 1211"/>
              <a:gd name="T9" fmla="*/ 120 h 760"/>
              <a:gd name="T10" fmla="*/ 308 w 1211"/>
              <a:gd name="T11" fmla="*/ 279 h 760"/>
              <a:gd name="T12" fmla="*/ 240 w 1211"/>
              <a:gd name="T13" fmla="*/ 279 h 760"/>
              <a:gd name="T14" fmla="*/ 0 w 1211"/>
              <a:gd name="T15" fmla="*/ 519 h 760"/>
              <a:gd name="T16" fmla="*/ 240 w 1211"/>
              <a:gd name="T17" fmla="*/ 760 h 760"/>
              <a:gd name="T18" fmla="*/ 971 w 1211"/>
              <a:gd name="T19" fmla="*/ 760 h 760"/>
              <a:gd name="T20" fmla="*/ 1211 w 1211"/>
              <a:gd name="T21" fmla="*/ 519 h 760"/>
              <a:gd name="T22" fmla="*/ 988 w 1211"/>
              <a:gd name="T23" fmla="*/ 279 h 7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1" h="760">
                <a:moveTo>
                  <a:pt x="988" y="279"/>
                </a:moveTo>
                <a:cubicBezTo>
                  <a:pt x="991" y="264"/>
                  <a:pt x="993" y="247"/>
                  <a:pt x="993" y="231"/>
                </a:cubicBezTo>
                <a:cubicBezTo>
                  <a:pt x="993" y="103"/>
                  <a:pt x="889" y="0"/>
                  <a:pt x="762" y="0"/>
                </a:cubicBezTo>
                <a:cubicBezTo>
                  <a:pt x="668" y="0"/>
                  <a:pt x="587" y="56"/>
                  <a:pt x="551" y="136"/>
                </a:cubicBezTo>
                <a:cubicBezTo>
                  <a:pt x="529" y="126"/>
                  <a:pt x="504" y="120"/>
                  <a:pt x="478" y="120"/>
                </a:cubicBezTo>
                <a:cubicBezTo>
                  <a:pt x="388" y="120"/>
                  <a:pt x="314" y="190"/>
                  <a:pt x="308" y="279"/>
                </a:cubicBezTo>
                <a:cubicBezTo>
                  <a:pt x="240" y="279"/>
                  <a:pt x="240" y="279"/>
                  <a:pt x="240" y="279"/>
                </a:cubicBezTo>
                <a:cubicBezTo>
                  <a:pt x="107" y="279"/>
                  <a:pt x="0" y="386"/>
                  <a:pt x="0" y="519"/>
                </a:cubicBezTo>
                <a:cubicBezTo>
                  <a:pt x="0" y="652"/>
                  <a:pt x="107" y="760"/>
                  <a:pt x="240" y="760"/>
                </a:cubicBezTo>
                <a:cubicBezTo>
                  <a:pt x="971" y="760"/>
                  <a:pt x="971" y="760"/>
                  <a:pt x="971" y="760"/>
                </a:cubicBezTo>
                <a:cubicBezTo>
                  <a:pt x="1104" y="760"/>
                  <a:pt x="1211" y="652"/>
                  <a:pt x="1211" y="519"/>
                </a:cubicBezTo>
                <a:cubicBezTo>
                  <a:pt x="1211" y="392"/>
                  <a:pt x="1113" y="288"/>
                  <a:pt x="988" y="279"/>
                </a:cubicBezTo>
                <a:close/>
              </a:path>
            </a:pathLst>
          </a:custGeom>
          <a:solidFill>
            <a:schemeClr val="accent6">
              <a:lumMod val="75000"/>
            </a:schemeClr>
          </a:solidFill>
          <a:ln w="10795" cap="flat" cmpd="sng" algn="ctr">
            <a:noFill/>
            <a:prstDash val="solid"/>
          </a:ln>
          <a:effectLst/>
        </p:spPr>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dirty="0">
                <a:ln>
                  <a:noFill/>
                </a:ln>
                <a:solidFill>
                  <a:prstClr val="white"/>
                </a:solidFill>
                <a:effectLst/>
                <a:uLnTx/>
                <a:uFillTx/>
                <a:latin typeface="Microsoft Sans Serif"/>
                <a:ea typeface="+mn-ea"/>
                <a:cs typeface="+mn-cs"/>
              </a:rPr>
              <a:t>Internet</a:t>
            </a:r>
            <a:br>
              <a:rPr kumimoji="0" lang="de-DE" sz="1800" b="0" i="0" u="none" strike="noStrike" kern="0" cap="none" spc="0" normalizeH="0" baseline="0" noProof="0" dirty="0">
                <a:ln>
                  <a:noFill/>
                </a:ln>
                <a:solidFill>
                  <a:prstClr val="white"/>
                </a:solidFill>
                <a:effectLst/>
                <a:uLnTx/>
                <a:uFillTx/>
                <a:latin typeface="Microsoft Sans Serif"/>
                <a:ea typeface="+mn-ea"/>
                <a:cs typeface="+mn-cs"/>
              </a:rPr>
            </a:br>
            <a:r>
              <a:rPr kumimoji="0" lang="de-DE" sz="1800" b="0" i="0" u="none" strike="noStrike" kern="0" cap="none" spc="0" normalizeH="0" baseline="0" noProof="0" dirty="0">
                <a:ln>
                  <a:noFill/>
                </a:ln>
                <a:solidFill>
                  <a:prstClr val="white"/>
                </a:solidFill>
                <a:effectLst/>
                <a:uLnTx/>
                <a:uFillTx/>
                <a:latin typeface="Microsoft Sans Serif"/>
                <a:ea typeface="+mn-ea"/>
                <a:cs typeface="+mn-cs"/>
              </a:rPr>
              <a:t>Cloud/Edge</a:t>
            </a: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grpSp>
        <p:nvGrpSpPr>
          <p:cNvPr id="2086" name="Group 2085">
            <a:extLst>
              <a:ext uri="{FF2B5EF4-FFF2-40B4-BE49-F238E27FC236}">
                <a16:creationId xmlns:a16="http://schemas.microsoft.com/office/drawing/2014/main" id="{A15EF66A-8175-1CCD-CBE4-8916D2C60F72}"/>
              </a:ext>
            </a:extLst>
          </p:cNvPr>
          <p:cNvGrpSpPr/>
          <p:nvPr/>
        </p:nvGrpSpPr>
        <p:grpSpPr>
          <a:xfrm>
            <a:off x="3299335" y="1623369"/>
            <a:ext cx="1171218" cy="932753"/>
            <a:chOff x="2753374" y="2095702"/>
            <a:chExt cx="1288340" cy="932753"/>
          </a:xfrm>
        </p:grpSpPr>
        <p:grpSp>
          <p:nvGrpSpPr>
            <p:cNvPr id="2087" name="Group 2086">
              <a:extLst>
                <a:ext uri="{FF2B5EF4-FFF2-40B4-BE49-F238E27FC236}">
                  <a16:creationId xmlns:a16="http://schemas.microsoft.com/office/drawing/2014/main" id="{8193727E-EB5A-6715-28E4-B6384FC613ED}"/>
                </a:ext>
              </a:extLst>
            </p:cNvPr>
            <p:cNvGrpSpPr>
              <a:grpSpLocks noChangeAspect="1"/>
            </p:cNvGrpSpPr>
            <p:nvPr/>
          </p:nvGrpSpPr>
          <p:grpSpPr>
            <a:xfrm>
              <a:off x="3416257" y="2583621"/>
              <a:ext cx="624548" cy="444834"/>
              <a:chOff x="876298" y="3148883"/>
              <a:chExt cx="1868049" cy="1330520"/>
            </a:xfrm>
          </p:grpSpPr>
          <p:sp>
            <p:nvSpPr>
              <p:cNvPr id="2100" name="Rectangle: Rounded Corners 18">
                <a:extLst>
                  <a:ext uri="{FF2B5EF4-FFF2-40B4-BE49-F238E27FC236}">
                    <a16:creationId xmlns:a16="http://schemas.microsoft.com/office/drawing/2014/main" id="{9BB9D623-E9B3-0130-7376-CEE0DBC2CFE8}"/>
                  </a:ext>
                </a:extLst>
              </p:cNvPr>
              <p:cNvSpPr/>
              <p:nvPr/>
            </p:nvSpPr>
            <p:spPr>
              <a:xfrm>
                <a:off x="876298" y="3148883"/>
                <a:ext cx="1868049" cy="1330520"/>
              </a:xfrm>
              <a:prstGeom prst="roundRect">
                <a:avLst>
                  <a:gd name="adj" fmla="val 6037"/>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2101" name="Freeform 12">
                <a:extLst>
                  <a:ext uri="{FF2B5EF4-FFF2-40B4-BE49-F238E27FC236}">
                    <a16:creationId xmlns:a16="http://schemas.microsoft.com/office/drawing/2014/main" id="{2DEAFB00-3942-C55E-E4D5-ECD6383D69A7}"/>
                  </a:ext>
                </a:extLst>
              </p:cNvPr>
              <p:cNvSpPr>
                <a:spLocks/>
              </p:cNvSpPr>
              <p:nvPr/>
            </p:nvSpPr>
            <p:spPr bwMode="auto">
              <a:xfrm>
                <a:off x="955325" y="3243616"/>
                <a:ext cx="1709995" cy="1141054"/>
              </a:xfrm>
              <a:custGeom>
                <a:avLst/>
                <a:gdLst>
                  <a:gd name="connsiteX0" fmla="*/ 72361 w 2192528"/>
                  <a:gd name="connsiteY0" fmla="*/ 1028594 h 1463040"/>
                  <a:gd name="connsiteX1" fmla="*/ 2120167 w 2192528"/>
                  <a:gd name="connsiteY1" fmla="*/ 1028594 h 1463040"/>
                  <a:gd name="connsiteX2" fmla="*/ 2192528 w 2192528"/>
                  <a:gd name="connsiteY2" fmla="*/ 1101002 h 1463040"/>
                  <a:gd name="connsiteX3" fmla="*/ 2192528 w 2192528"/>
                  <a:gd name="connsiteY3" fmla="*/ 1390633 h 1463040"/>
                  <a:gd name="connsiteX4" fmla="*/ 2120167 w 2192528"/>
                  <a:gd name="connsiteY4" fmla="*/ 1463040 h 1463040"/>
                  <a:gd name="connsiteX5" fmla="*/ 72361 w 2192528"/>
                  <a:gd name="connsiteY5" fmla="*/ 1463040 h 1463040"/>
                  <a:gd name="connsiteX6" fmla="*/ 0 w 2192528"/>
                  <a:gd name="connsiteY6" fmla="*/ 1390633 h 1463040"/>
                  <a:gd name="connsiteX7" fmla="*/ 0 w 2192528"/>
                  <a:gd name="connsiteY7" fmla="*/ 1101002 h 1463040"/>
                  <a:gd name="connsiteX8" fmla="*/ 72361 w 2192528"/>
                  <a:gd name="connsiteY8" fmla="*/ 1028594 h 1463040"/>
                  <a:gd name="connsiteX9" fmla="*/ 72361 w 2192528"/>
                  <a:gd name="connsiteY9" fmla="*/ 514298 h 1463040"/>
                  <a:gd name="connsiteX10" fmla="*/ 2120167 w 2192528"/>
                  <a:gd name="connsiteY10" fmla="*/ 514298 h 1463040"/>
                  <a:gd name="connsiteX11" fmla="*/ 2192528 w 2192528"/>
                  <a:gd name="connsiteY11" fmla="*/ 586706 h 1463040"/>
                  <a:gd name="connsiteX12" fmla="*/ 2192528 w 2192528"/>
                  <a:gd name="connsiteY12" fmla="*/ 876337 h 1463040"/>
                  <a:gd name="connsiteX13" fmla="*/ 2120167 w 2192528"/>
                  <a:gd name="connsiteY13" fmla="*/ 948744 h 1463040"/>
                  <a:gd name="connsiteX14" fmla="*/ 72361 w 2192528"/>
                  <a:gd name="connsiteY14" fmla="*/ 948744 h 1463040"/>
                  <a:gd name="connsiteX15" fmla="*/ 0 w 2192528"/>
                  <a:gd name="connsiteY15" fmla="*/ 876337 h 1463040"/>
                  <a:gd name="connsiteX16" fmla="*/ 0 w 2192528"/>
                  <a:gd name="connsiteY16" fmla="*/ 586706 h 1463040"/>
                  <a:gd name="connsiteX17" fmla="*/ 72361 w 2192528"/>
                  <a:gd name="connsiteY17" fmla="*/ 514298 h 1463040"/>
                  <a:gd name="connsiteX18" fmla="*/ 72361 w 2192528"/>
                  <a:gd name="connsiteY18" fmla="*/ 0 h 1463040"/>
                  <a:gd name="connsiteX19" fmla="*/ 2120167 w 2192528"/>
                  <a:gd name="connsiteY19" fmla="*/ 0 h 1463040"/>
                  <a:gd name="connsiteX20" fmla="*/ 2192528 w 2192528"/>
                  <a:gd name="connsiteY20" fmla="*/ 72408 h 1463040"/>
                  <a:gd name="connsiteX21" fmla="*/ 2192528 w 2192528"/>
                  <a:gd name="connsiteY21" fmla="*/ 362038 h 1463040"/>
                  <a:gd name="connsiteX22" fmla="*/ 2120167 w 2192528"/>
                  <a:gd name="connsiteY22" fmla="*/ 434446 h 1463040"/>
                  <a:gd name="connsiteX23" fmla="*/ 72361 w 2192528"/>
                  <a:gd name="connsiteY23" fmla="*/ 434446 h 1463040"/>
                  <a:gd name="connsiteX24" fmla="*/ 0 w 2192528"/>
                  <a:gd name="connsiteY24" fmla="*/ 362038 h 1463040"/>
                  <a:gd name="connsiteX25" fmla="*/ 0 w 2192528"/>
                  <a:gd name="connsiteY25" fmla="*/ 72408 h 1463040"/>
                  <a:gd name="connsiteX26" fmla="*/ 72361 w 2192528"/>
                  <a:gd name="connsiteY26" fmla="*/ 0 h 1463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192528" h="1463040">
                    <a:moveTo>
                      <a:pt x="72361" y="1028594"/>
                    </a:moveTo>
                    <a:cubicBezTo>
                      <a:pt x="2120167" y="1028594"/>
                      <a:pt x="2120167" y="1028594"/>
                      <a:pt x="2120167" y="1028594"/>
                    </a:cubicBezTo>
                    <a:cubicBezTo>
                      <a:pt x="2159966" y="1028594"/>
                      <a:pt x="2192528" y="1061178"/>
                      <a:pt x="2192528" y="1101002"/>
                    </a:cubicBezTo>
                    <a:lnTo>
                      <a:pt x="2192528" y="1390633"/>
                    </a:lnTo>
                    <a:cubicBezTo>
                      <a:pt x="2192528" y="1430457"/>
                      <a:pt x="2159966" y="1463040"/>
                      <a:pt x="2120167" y="1463040"/>
                    </a:cubicBezTo>
                    <a:cubicBezTo>
                      <a:pt x="72361" y="1463040"/>
                      <a:pt x="72361" y="1463040"/>
                      <a:pt x="72361" y="1463040"/>
                    </a:cubicBezTo>
                    <a:cubicBezTo>
                      <a:pt x="32562" y="1463040"/>
                      <a:pt x="0" y="1430457"/>
                      <a:pt x="0" y="1390633"/>
                    </a:cubicBezTo>
                    <a:cubicBezTo>
                      <a:pt x="0" y="1101002"/>
                      <a:pt x="0" y="1101002"/>
                      <a:pt x="0" y="1101002"/>
                    </a:cubicBezTo>
                    <a:cubicBezTo>
                      <a:pt x="0" y="1061178"/>
                      <a:pt x="32562" y="1028594"/>
                      <a:pt x="72361" y="1028594"/>
                    </a:cubicBezTo>
                    <a:close/>
                    <a:moveTo>
                      <a:pt x="72361" y="514298"/>
                    </a:moveTo>
                    <a:cubicBezTo>
                      <a:pt x="2120167" y="514298"/>
                      <a:pt x="2120167" y="514298"/>
                      <a:pt x="2120167" y="514298"/>
                    </a:cubicBezTo>
                    <a:cubicBezTo>
                      <a:pt x="2159966" y="514298"/>
                      <a:pt x="2192528" y="546882"/>
                      <a:pt x="2192528" y="586706"/>
                    </a:cubicBezTo>
                    <a:lnTo>
                      <a:pt x="2192528" y="876337"/>
                    </a:lnTo>
                    <a:cubicBezTo>
                      <a:pt x="2192528" y="916161"/>
                      <a:pt x="2159966" y="948744"/>
                      <a:pt x="2120167" y="948744"/>
                    </a:cubicBezTo>
                    <a:cubicBezTo>
                      <a:pt x="72361" y="948744"/>
                      <a:pt x="72361" y="948744"/>
                      <a:pt x="72361" y="948744"/>
                    </a:cubicBezTo>
                    <a:cubicBezTo>
                      <a:pt x="32562" y="948744"/>
                      <a:pt x="0" y="916161"/>
                      <a:pt x="0" y="876337"/>
                    </a:cubicBezTo>
                    <a:cubicBezTo>
                      <a:pt x="0" y="586706"/>
                      <a:pt x="0" y="586706"/>
                      <a:pt x="0" y="586706"/>
                    </a:cubicBezTo>
                    <a:cubicBezTo>
                      <a:pt x="0" y="546882"/>
                      <a:pt x="32562" y="514298"/>
                      <a:pt x="72361" y="514298"/>
                    </a:cubicBezTo>
                    <a:close/>
                    <a:moveTo>
                      <a:pt x="72361" y="0"/>
                    </a:moveTo>
                    <a:cubicBezTo>
                      <a:pt x="2120167" y="0"/>
                      <a:pt x="2120167" y="0"/>
                      <a:pt x="2120167" y="0"/>
                    </a:cubicBezTo>
                    <a:cubicBezTo>
                      <a:pt x="2159966" y="0"/>
                      <a:pt x="2192528" y="32584"/>
                      <a:pt x="2192528" y="72408"/>
                    </a:cubicBezTo>
                    <a:lnTo>
                      <a:pt x="2192528" y="362038"/>
                    </a:lnTo>
                    <a:cubicBezTo>
                      <a:pt x="2192528" y="401863"/>
                      <a:pt x="2159966" y="434446"/>
                      <a:pt x="2120167" y="434446"/>
                    </a:cubicBezTo>
                    <a:cubicBezTo>
                      <a:pt x="72361" y="434446"/>
                      <a:pt x="72361" y="434446"/>
                      <a:pt x="72361" y="434446"/>
                    </a:cubicBezTo>
                    <a:cubicBezTo>
                      <a:pt x="32562" y="434446"/>
                      <a:pt x="0" y="401863"/>
                      <a:pt x="0" y="362038"/>
                    </a:cubicBezTo>
                    <a:cubicBezTo>
                      <a:pt x="0" y="72408"/>
                      <a:pt x="0" y="72408"/>
                      <a:pt x="0" y="72408"/>
                    </a:cubicBezTo>
                    <a:cubicBezTo>
                      <a:pt x="0" y="32584"/>
                      <a:pt x="32562" y="0"/>
                      <a:pt x="72361"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2102" name="Freeform: Shape 20">
                <a:extLst>
                  <a:ext uri="{FF2B5EF4-FFF2-40B4-BE49-F238E27FC236}">
                    <a16:creationId xmlns:a16="http://schemas.microsoft.com/office/drawing/2014/main" id="{856691D6-D4FD-B6B9-3362-B353F204FD03}"/>
                  </a:ext>
                </a:extLst>
              </p:cNvPr>
              <p:cNvSpPr>
                <a:spLocks/>
              </p:cNvSpPr>
              <p:nvPr/>
            </p:nvSpPr>
            <p:spPr bwMode="auto">
              <a:xfrm>
                <a:off x="1041352" y="3350754"/>
                <a:ext cx="1537940" cy="920972"/>
              </a:xfrm>
              <a:custGeom>
                <a:avLst/>
                <a:gdLst>
                  <a:gd name="connsiteX0" fmla="*/ 1313487 w 1971922"/>
                  <a:gd name="connsiteY0" fmla="*/ 1036039 h 1180855"/>
                  <a:gd name="connsiteX1" fmla="*/ 1385895 w 1971922"/>
                  <a:gd name="connsiteY1" fmla="*/ 1108447 h 1180855"/>
                  <a:gd name="connsiteX2" fmla="*/ 1313487 w 1971922"/>
                  <a:gd name="connsiteY2" fmla="*/ 1180855 h 1180855"/>
                  <a:gd name="connsiteX3" fmla="*/ 1241079 w 1971922"/>
                  <a:gd name="connsiteY3" fmla="*/ 1108447 h 1180855"/>
                  <a:gd name="connsiteX4" fmla="*/ 1313487 w 1971922"/>
                  <a:gd name="connsiteY4" fmla="*/ 1036039 h 1180855"/>
                  <a:gd name="connsiteX5" fmla="*/ 296734 w 1971922"/>
                  <a:gd name="connsiteY5" fmla="*/ 1036039 h 1180855"/>
                  <a:gd name="connsiteX6" fmla="*/ 368803 w 1971922"/>
                  <a:gd name="connsiteY6" fmla="*/ 1108447 h 1180855"/>
                  <a:gd name="connsiteX7" fmla="*/ 296734 w 1971922"/>
                  <a:gd name="connsiteY7" fmla="*/ 1180855 h 1180855"/>
                  <a:gd name="connsiteX8" fmla="*/ 224665 w 1971922"/>
                  <a:gd name="connsiteY8" fmla="*/ 1108447 h 1180855"/>
                  <a:gd name="connsiteX9" fmla="*/ 296734 w 1971922"/>
                  <a:gd name="connsiteY9" fmla="*/ 1036039 h 1180855"/>
                  <a:gd name="connsiteX10" fmla="*/ 72408 w 1971922"/>
                  <a:gd name="connsiteY10" fmla="*/ 1036039 h 1180855"/>
                  <a:gd name="connsiteX11" fmla="*/ 144816 w 1971922"/>
                  <a:gd name="connsiteY11" fmla="*/ 1108447 h 1180855"/>
                  <a:gd name="connsiteX12" fmla="*/ 72408 w 1971922"/>
                  <a:gd name="connsiteY12" fmla="*/ 1180855 h 1180855"/>
                  <a:gd name="connsiteX13" fmla="*/ 0 w 1971922"/>
                  <a:gd name="connsiteY13" fmla="*/ 1108447 h 1180855"/>
                  <a:gd name="connsiteX14" fmla="*/ 72408 w 1971922"/>
                  <a:gd name="connsiteY14" fmla="*/ 1036039 h 1180855"/>
                  <a:gd name="connsiteX15" fmla="*/ 1534059 w 1971922"/>
                  <a:gd name="connsiteY15" fmla="*/ 1028594 h 1180855"/>
                  <a:gd name="connsiteX16" fmla="*/ 1899548 w 1971922"/>
                  <a:gd name="connsiteY16" fmla="*/ 1028594 h 1180855"/>
                  <a:gd name="connsiteX17" fmla="*/ 1971922 w 1971922"/>
                  <a:gd name="connsiteY17" fmla="*/ 1101217 h 1180855"/>
                  <a:gd name="connsiteX18" fmla="*/ 1971922 w 1971922"/>
                  <a:gd name="connsiteY18" fmla="*/ 1104848 h 1180855"/>
                  <a:gd name="connsiteX19" fmla="*/ 1899548 w 1971922"/>
                  <a:gd name="connsiteY19" fmla="*/ 1177470 h 1180855"/>
                  <a:gd name="connsiteX20" fmla="*/ 1534059 w 1971922"/>
                  <a:gd name="connsiteY20" fmla="*/ 1177470 h 1180855"/>
                  <a:gd name="connsiteX21" fmla="*/ 1461685 w 1971922"/>
                  <a:gd name="connsiteY21" fmla="*/ 1104848 h 1180855"/>
                  <a:gd name="connsiteX22" fmla="*/ 1461685 w 1971922"/>
                  <a:gd name="connsiteY22" fmla="*/ 1101217 h 1180855"/>
                  <a:gd name="connsiteX23" fmla="*/ 1534059 w 1971922"/>
                  <a:gd name="connsiteY23" fmla="*/ 1028594 h 1180855"/>
                  <a:gd name="connsiteX24" fmla="*/ 1313487 w 1971922"/>
                  <a:gd name="connsiteY24" fmla="*/ 521741 h 1180855"/>
                  <a:gd name="connsiteX25" fmla="*/ 1385895 w 1971922"/>
                  <a:gd name="connsiteY25" fmla="*/ 594149 h 1180855"/>
                  <a:gd name="connsiteX26" fmla="*/ 1313487 w 1971922"/>
                  <a:gd name="connsiteY26" fmla="*/ 666557 h 1180855"/>
                  <a:gd name="connsiteX27" fmla="*/ 1241079 w 1971922"/>
                  <a:gd name="connsiteY27" fmla="*/ 594149 h 1180855"/>
                  <a:gd name="connsiteX28" fmla="*/ 1313487 w 1971922"/>
                  <a:gd name="connsiteY28" fmla="*/ 521741 h 1180855"/>
                  <a:gd name="connsiteX29" fmla="*/ 296734 w 1971922"/>
                  <a:gd name="connsiteY29" fmla="*/ 521741 h 1180855"/>
                  <a:gd name="connsiteX30" fmla="*/ 368803 w 1971922"/>
                  <a:gd name="connsiteY30" fmla="*/ 594149 h 1180855"/>
                  <a:gd name="connsiteX31" fmla="*/ 296734 w 1971922"/>
                  <a:gd name="connsiteY31" fmla="*/ 666557 h 1180855"/>
                  <a:gd name="connsiteX32" fmla="*/ 224665 w 1971922"/>
                  <a:gd name="connsiteY32" fmla="*/ 594149 h 1180855"/>
                  <a:gd name="connsiteX33" fmla="*/ 296734 w 1971922"/>
                  <a:gd name="connsiteY33" fmla="*/ 521741 h 1180855"/>
                  <a:gd name="connsiteX34" fmla="*/ 72408 w 1971922"/>
                  <a:gd name="connsiteY34" fmla="*/ 521741 h 1180855"/>
                  <a:gd name="connsiteX35" fmla="*/ 144816 w 1971922"/>
                  <a:gd name="connsiteY35" fmla="*/ 594149 h 1180855"/>
                  <a:gd name="connsiteX36" fmla="*/ 72408 w 1971922"/>
                  <a:gd name="connsiteY36" fmla="*/ 666557 h 1180855"/>
                  <a:gd name="connsiteX37" fmla="*/ 0 w 1971922"/>
                  <a:gd name="connsiteY37" fmla="*/ 594149 h 1180855"/>
                  <a:gd name="connsiteX38" fmla="*/ 72408 w 1971922"/>
                  <a:gd name="connsiteY38" fmla="*/ 521741 h 1180855"/>
                  <a:gd name="connsiteX39" fmla="*/ 1534059 w 1971922"/>
                  <a:gd name="connsiteY39" fmla="*/ 514298 h 1180855"/>
                  <a:gd name="connsiteX40" fmla="*/ 1899548 w 1971922"/>
                  <a:gd name="connsiteY40" fmla="*/ 514298 h 1180855"/>
                  <a:gd name="connsiteX41" fmla="*/ 1971922 w 1971922"/>
                  <a:gd name="connsiteY41" fmla="*/ 586920 h 1180855"/>
                  <a:gd name="connsiteX42" fmla="*/ 1971922 w 1971922"/>
                  <a:gd name="connsiteY42" fmla="*/ 590551 h 1180855"/>
                  <a:gd name="connsiteX43" fmla="*/ 1899548 w 1971922"/>
                  <a:gd name="connsiteY43" fmla="*/ 663174 h 1180855"/>
                  <a:gd name="connsiteX44" fmla="*/ 1534059 w 1971922"/>
                  <a:gd name="connsiteY44" fmla="*/ 663174 h 1180855"/>
                  <a:gd name="connsiteX45" fmla="*/ 1461685 w 1971922"/>
                  <a:gd name="connsiteY45" fmla="*/ 590551 h 1180855"/>
                  <a:gd name="connsiteX46" fmla="*/ 1461685 w 1971922"/>
                  <a:gd name="connsiteY46" fmla="*/ 586920 h 1180855"/>
                  <a:gd name="connsiteX47" fmla="*/ 1534059 w 1971922"/>
                  <a:gd name="connsiteY47" fmla="*/ 514298 h 1180855"/>
                  <a:gd name="connsiteX48" fmla="*/ 1313487 w 1971922"/>
                  <a:gd name="connsiteY48" fmla="*/ 7445 h 1180855"/>
                  <a:gd name="connsiteX49" fmla="*/ 1385895 w 1971922"/>
                  <a:gd name="connsiteY49" fmla="*/ 79853 h 1180855"/>
                  <a:gd name="connsiteX50" fmla="*/ 1313487 w 1971922"/>
                  <a:gd name="connsiteY50" fmla="*/ 152261 h 1180855"/>
                  <a:gd name="connsiteX51" fmla="*/ 1241079 w 1971922"/>
                  <a:gd name="connsiteY51" fmla="*/ 79853 h 1180855"/>
                  <a:gd name="connsiteX52" fmla="*/ 1313487 w 1971922"/>
                  <a:gd name="connsiteY52" fmla="*/ 7445 h 1180855"/>
                  <a:gd name="connsiteX53" fmla="*/ 296734 w 1971922"/>
                  <a:gd name="connsiteY53" fmla="*/ 7445 h 1180855"/>
                  <a:gd name="connsiteX54" fmla="*/ 368803 w 1971922"/>
                  <a:gd name="connsiteY54" fmla="*/ 79853 h 1180855"/>
                  <a:gd name="connsiteX55" fmla="*/ 296734 w 1971922"/>
                  <a:gd name="connsiteY55" fmla="*/ 152261 h 1180855"/>
                  <a:gd name="connsiteX56" fmla="*/ 224665 w 1971922"/>
                  <a:gd name="connsiteY56" fmla="*/ 79853 h 1180855"/>
                  <a:gd name="connsiteX57" fmla="*/ 296734 w 1971922"/>
                  <a:gd name="connsiteY57" fmla="*/ 7445 h 1180855"/>
                  <a:gd name="connsiteX58" fmla="*/ 72408 w 1971922"/>
                  <a:gd name="connsiteY58" fmla="*/ 7445 h 1180855"/>
                  <a:gd name="connsiteX59" fmla="*/ 144816 w 1971922"/>
                  <a:gd name="connsiteY59" fmla="*/ 79853 h 1180855"/>
                  <a:gd name="connsiteX60" fmla="*/ 72408 w 1971922"/>
                  <a:gd name="connsiteY60" fmla="*/ 152261 h 1180855"/>
                  <a:gd name="connsiteX61" fmla="*/ 0 w 1971922"/>
                  <a:gd name="connsiteY61" fmla="*/ 79853 h 1180855"/>
                  <a:gd name="connsiteX62" fmla="*/ 72408 w 1971922"/>
                  <a:gd name="connsiteY62" fmla="*/ 7445 h 1180855"/>
                  <a:gd name="connsiteX63" fmla="*/ 1534059 w 1971922"/>
                  <a:gd name="connsiteY63" fmla="*/ 0 h 1180855"/>
                  <a:gd name="connsiteX64" fmla="*/ 1899548 w 1971922"/>
                  <a:gd name="connsiteY64" fmla="*/ 0 h 1180855"/>
                  <a:gd name="connsiteX65" fmla="*/ 1971922 w 1971922"/>
                  <a:gd name="connsiteY65" fmla="*/ 72622 h 1180855"/>
                  <a:gd name="connsiteX66" fmla="*/ 1971922 w 1971922"/>
                  <a:gd name="connsiteY66" fmla="*/ 76253 h 1180855"/>
                  <a:gd name="connsiteX67" fmla="*/ 1899548 w 1971922"/>
                  <a:gd name="connsiteY67" fmla="*/ 148876 h 1180855"/>
                  <a:gd name="connsiteX68" fmla="*/ 1534059 w 1971922"/>
                  <a:gd name="connsiteY68" fmla="*/ 148876 h 1180855"/>
                  <a:gd name="connsiteX69" fmla="*/ 1461685 w 1971922"/>
                  <a:gd name="connsiteY69" fmla="*/ 76253 h 1180855"/>
                  <a:gd name="connsiteX70" fmla="*/ 1461685 w 1971922"/>
                  <a:gd name="connsiteY70" fmla="*/ 72622 h 1180855"/>
                  <a:gd name="connsiteX71" fmla="*/ 1534059 w 1971922"/>
                  <a:gd name="connsiteY71" fmla="*/ 0 h 11808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1971922" h="1180855">
                    <a:moveTo>
                      <a:pt x="1313487" y="1036039"/>
                    </a:moveTo>
                    <a:cubicBezTo>
                      <a:pt x="1353311" y="1036039"/>
                      <a:pt x="1385895" y="1068623"/>
                      <a:pt x="1385895" y="1108447"/>
                    </a:cubicBezTo>
                    <a:cubicBezTo>
                      <a:pt x="1385895" y="1148272"/>
                      <a:pt x="1353311" y="1180855"/>
                      <a:pt x="1313487" y="1180855"/>
                    </a:cubicBezTo>
                    <a:cubicBezTo>
                      <a:pt x="1273662" y="1180855"/>
                      <a:pt x="1241079" y="1148272"/>
                      <a:pt x="1241079" y="1108447"/>
                    </a:cubicBezTo>
                    <a:cubicBezTo>
                      <a:pt x="1241079" y="1068623"/>
                      <a:pt x="1273662" y="1036039"/>
                      <a:pt x="1313487" y="1036039"/>
                    </a:cubicBezTo>
                    <a:close/>
                    <a:moveTo>
                      <a:pt x="296734" y="1036039"/>
                    </a:moveTo>
                    <a:cubicBezTo>
                      <a:pt x="336372" y="1036039"/>
                      <a:pt x="368803" y="1068623"/>
                      <a:pt x="368803" y="1108447"/>
                    </a:cubicBezTo>
                    <a:cubicBezTo>
                      <a:pt x="368803" y="1148272"/>
                      <a:pt x="336372" y="1180855"/>
                      <a:pt x="296734" y="1180855"/>
                    </a:cubicBezTo>
                    <a:cubicBezTo>
                      <a:pt x="257096" y="1180855"/>
                      <a:pt x="224665" y="1148272"/>
                      <a:pt x="224665" y="1108447"/>
                    </a:cubicBezTo>
                    <a:cubicBezTo>
                      <a:pt x="224665" y="1068623"/>
                      <a:pt x="257096" y="1036039"/>
                      <a:pt x="296734" y="1036039"/>
                    </a:cubicBezTo>
                    <a:close/>
                    <a:moveTo>
                      <a:pt x="72408" y="1036039"/>
                    </a:moveTo>
                    <a:cubicBezTo>
                      <a:pt x="112232" y="1036039"/>
                      <a:pt x="144816" y="1068623"/>
                      <a:pt x="144816" y="1108447"/>
                    </a:cubicBezTo>
                    <a:cubicBezTo>
                      <a:pt x="144816" y="1148272"/>
                      <a:pt x="112232" y="1180855"/>
                      <a:pt x="72408" y="1180855"/>
                    </a:cubicBezTo>
                    <a:cubicBezTo>
                      <a:pt x="32583" y="1180855"/>
                      <a:pt x="0" y="1148272"/>
                      <a:pt x="0" y="1108447"/>
                    </a:cubicBezTo>
                    <a:cubicBezTo>
                      <a:pt x="0" y="1068623"/>
                      <a:pt x="32583" y="1036039"/>
                      <a:pt x="72408" y="1036039"/>
                    </a:cubicBezTo>
                    <a:close/>
                    <a:moveTo>
                      <a:pt x="1534059" y="1028594"/>
                    </a:moveTo>
                    <a:cubicBezTo>
                      <a:pt x="1899548" y="1028594"/>
                      <a:pt x="1899548" y="1028594"/>
                      <a:pt x="1899548" y="1028594"/>
                    </a:cubicBezTo>
                    <a:cubicBezTo>
                      <a:pt x="1939354" y="1028594"/>
                      <a:pt x="1971922" y="1061274"/>
                      <a:pt x="1971922" y="1101217"/>
                    </a:cubicBezTo>
                    <a:lnTo>
                      <a:pt x="1971922" y="1104848"/>
                    </a:lnTo>
                    <a:cubicBezTo>
                      <a:pt x="1971922" y="1144790"/>
                      <a:pt x="1939354" y="1177470"/>
                      <a:pt x="1899548" y="1177470"/>
                    </a:cubicBezTo>
                    <a:cubicBezTo>
                      <a:pt x="1534059" y="1177470"/>
                      <a:pt x="1534059" y="1177470"/>
                      <a:pt x="1534059" y="1177470"/>
                    </a:cubicBezTo>
                    <a:cubicBezTo>
                      <a:pt x="1494253" y="1177470"/>
                      <a:pt x="1461685" y="1144790"/>
                      <a:pt x="1461685" y="1104848"/>
                    </a:cubicBezTo>
                    <a:cubicBezTo>
                      <a:pt x="1461685" y="1101217"/>
                      <a:pt x="1461685" y="1101217"/>
                      <a:pt x="1461685" y="1101217"/>
                    </a:cubicBezTo>
                    <a:cubicBezTo>
                      <a:pt x="1461685" y="1061274"/>
                      <a:pt x="1494253" y="1028594"/>
                      <a:pt x="1534059" y="1028594"/>
                    </a:cubicBezTo>
                    <a:close/>
                    <a:moveTo>
                      <a:pt x="1313487" y="521741"/>
                    </a:moveTo>
                    <a:cubicBezTo>
                      <a:pt x="1353311" y="521741"/>
                      <a:pt x="1385895" y="554324"/>
                      <a:pt x="1385895" y="594149"/>
                    </a:cubicBezTo>
                    <a:cubicBezTo>
                      <a:pt x="1385895" y="633973"/>
                      <a:pt x="1353311" y="666557"/>
                      <a:pt x="1313487" y="666557"/>
                    </a:cubicBezTo>
                    <a:cubicBezTo>
                      <a:pt x="1273662" y="666557"/>
                      <a:pt x="1241079" y="633973"/>
                      <a:pt x="1241079" y="594149"/>
                    </a:cubicBezTo>
                    <a:cubicBezTo>
                      <a:pt x="1241079" y="554324"/>
                      <a:pt x="1273662" y="521741"/>
                      <a:pt x="1313487" y="521741"/>
                    </a:cubicBezTo>
                    <a:close/>
                    <a:moveTo>
                      <a:pt x="296734" y="521741"/>
                    </a:moveTo>
                    <a:cubicBezTo>
                      <a:pt x="336372" y="521741"/>
                      <a:pt x="368803" y="554324"/>
                      <a:pt x="368803" y="594149"/>
                    </a:cubicBezTo>
                    <a:cubicBezTo>
                      <a:pt x="368803" y="633973"/>
                      <a:pt x="336372" y="666557"/>
                      <a:pt x="296734" y="666557"/>
                    </a:cubicBezTo>
                    <a:cubicBezTo>
                      <a:pt x="257096" y="666557"/>
                      <a:pt x="224665" y="633973"/>
                      <a:pt x="224665" y="594149"/>
                    </a:cubicBezTo>
                    <a:cubicBezTo>
                      <a:pt x="224665" y="554324"/>
                      <a:pt x="257096" y="521741"/>
                      <a:pt x="296734" y="521741"/>
                    </a:cubicBezTo>
                    <a:close/>
                    <a:moveTo>
                      <a:pt x="72408" y="521741"/>
                    </a:moveTo>
                    <a:cubicBezTo>
                      <a:pt x="112232" y="521741"/>
                      <a:pt x="144816" y="554324"/>
                      <a:pt x="144816" y="594149"/>
                    </a:cubicBezTo>
                    <a:cubicBezTo>
                      <a:pt x="144816" y="633973"/>
                      <a:pt x="112232" y="666557"/>
                      <a:pt x="72408" y="666557"/>
                    </a:cubicBezTo>
                    <a:cubicBezTo>
                      <a:pt x="32583" y="666557"/>
                      <a:pt x="0" y="633973"/>
                      <a:pt x="0" y="594149"/>
                    </a:cubicBezTo>
                    <a:cubicBezTo>
                      <a:pt x="0" y="554324"/>
                      <a:pt x="32583" y="521741"/>
                      <a:pt x="72408" y="521741"/>
                    </a:cubicBezTo>
                    <a:close/>
                    <a:moveTo>
                      <a:pt x="1534059" y="514298"/>
                    </a:moveTo>
                    <a:cubicBezTo>
                      <a:pt x="1899548" y="514298"/>
                      <a:pt x="1899548" y="514298"/>
                      <a:pt x="1899548" y="514298"/>
                    </a:cubicBezTo>
                    <a:cubicBezTo>
                      <a:pt x="1939354" y="514298"/>
                      <a:pt x="1971922" y="546978"/>
                      <a:pt x="1971922" y="586920"/>
                    </a:cubicBezTo>
                    <a:lnTo>
                      <a:pt x="1971922" y="590551"/>
                    </a:lnTo>
                    <a:cubicBezTo>
                      <a:pt x="1971922" y="630494"/>
                      <a:pt x="1939354" y="663174"/>
                      <a:pt x="1899548" y="663174"/>
                    </a:cubicBezTo>
                    <a:cubicBezTo>
                      <a:pt x="1534059" y="663174"/>
                      <a:pt x="1534059" y="663174"/>
                      <a:pt x="1534059" y="663174"/>
                    </a:cubicBezTo>
                    <a:cubicBezTo>
                      <a:pt x="1494253" y="663174"/>
                      <a:pt x="1461685" y="630494"/>
                      <a:pt x="1461685" y="590551"/>
                    </a:cubicBezTo>
                    <a:cubicBezTo>
                      <a:pt x="1461685" y="586920"/>
                      <a:pt x="1461685" y="586920"/>
                      <a:pt x="1461685" y="586920"/>
                    </a:cubicBezTo>
                    <a:cubicBezTo>
                      <a:pt x="1461685" y="546978"/>
                      <a:pt x="1494253" y="514298"/>
                      <a:pt x="1534059" y="514298"/>
                    </a:cubicBezTo>
                    <a:close/>
                    <a:moveTo>
                      <a:pt x="1313487" y="7445"/>
                    </a:moveTo>
                    <a:cubicBezTo>
                      <a:pt x="1353311" y="7445"/>
                      <a:pt x="1385895" y="40028"/>
                      <a:pt x="1385895" y="79853"/>
                    </a:cubicBezTo>
                    <a:cubicBezTo>
                      <a:pt x="1385895" y="119677"/>
                      <a:pt x="1353311" y="152261"/>
                      <a:pt x="1313487" y="152261"/>
                    </a:cubicBezTo>
                    <a:cubicBezTo>
                      <a:pt x="1273662" y="152261"/>
                      <a:pt x="1241079" y="119677"/>
                      <a:pt x="1241079" y="79853"/>
                    </a:cubicBezTo>
                    <a:cubicBezTo>
                      <a:pt x="1241079" y="40028"/>
                      <a:pt x="1273662" y="7445"/>
                      <a:pt x="1313487" y="7445"/>
                    </a:cubicBezTo>
                    <a:close/>
                    <a:moveTo>
                      <a:pt x="296734" y="7445"/>
                    </a:moveTo>
                    <a:cubicBezTo>
                      <a:pt x="336372" y="7445"/>
                      <a:pt x="368803" y="40028"/>
                      <a:pt x="368803" y="79853"/>
                    </a:cubicBezTo>
                    <a:cubicBezTo>
                      <a:pt x="368803" y="119677"/>
                      <a:pt x="336372" y="152261"/>
                      <a:pt x="296734" y="152261"/>
                    </a:cubicBezTo>
                    <a:cubicBezTo>
                      <a:pt x="257096" y="152261"/>
                      <a:pt x="224665" y="119677"/>
                      <a:pt x="224665" y="79853"/>
                    </a:cubicBezTo>
                    <a:cubicBezTo>
                      <a:pt x="224665" y="40028"/>
                      <a:pt x="257096" y="7445"/>
                      <a:pt x="296734" y="7445"/>
                    </a:cubicBezTo>
                    <a:close/>
                    <a:moveTo>
                      <a:pt x="72408" y="7445"/>
                    </a:moveTo>
                    <a:cubicBezTo>
                      <a:pt x="112232" y="7445"/>
                      <a:pt x="144816" y="40028"/>
                      <a:pt x="144816" y="79853"/>
                    </a:cubicBezTo>
                    <a:cubicBezTo>
                      <a:pt x="144816" y="119677"/>
                      <a:pt x="112232" y="152261"/>
                      <a:pt x="72408" y="152261"/>
                    </a:cubicBezTo>
                    <a:cubicBezTo>
                      <a:pt x="32583" y="152261"/>
                      <a:pt x="0" y="119677"/>
                      <a:pt x="0" y="79853"/>
                    </a:cubicBezTo>
                    <a:cubicBezTo>
                      <a:pt x="0" y="40028"/>
                      <a:pt x="32583" y="7445"/>
                      <a:pt x="72408" y="7445"/>
                    </a:cubicBezTo>
                    <a:close/>
                    <a:moveTo>
                      <a:pt x="1534059" y="0"/>
                    </a:moveTo>
                    <a:cubicBezTo>
                      <a:pt x="1899548" y="0"/>
                      <a:pt x="1899548" y="0"/>
                      <a:pt x="1899548" y="0"/>
                    </a:cubicBezTo>
                    <a:cubicBezTo>
                      <a:pt x="1939354" y="0"/>
                      <a:pt x="1971922" y="32680"/>
                      <a:pt x="1971922" y="72622"/>
                    </a:cubicBezTo>
                    <a:lnTo>
                      <a:pt x="1971922" y="76253"/>
                    </a:lnTo>
                    <a:cubicBezTo>
                      <a:pt x="1971922" y="116196"/>
                      <a:pt x="1939354" y="148876"/>
                      <a:pt x="1899548" y="148876"/>
                    </a:cubicBezTo>
                    <a:cubicBezTo>
                      <a:pt x="1534059" y="148876"/>
                      <a:pt x="1534059" y="148876"/>
                      <a:pt x="1534059" y="148876"/>
                    </a:cubicBezTo>
                    <a:cubicBezTo>
                      <a:pt x="1494253" y="148876"/>
                      <a:pt x="1461685" y="116196"/>
                      <a:pt x="1461685" y="76253"/>
                    </a:cubicBezTo>
                    <a:cubicBezTo>
                      <a:pt x="1461685" y="72622"/>
                      <a:pt x="1461685" y="72622"/>
                      <a:pt x="1461685" y="72622"/>
                    </a:cubicBezTo>
                    <a:cubicBezTo>
                      <a:pt x="1461685" y="32680"/>
                      <a:pt x="1494253" y="0"/>
                      <a:pt x="1534059" y="0"/>
                    </a:cubicBezTo>
                    <a:close/>
                  </a:path>
                </a:pathLst>
              </a:cu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nvGrpSpPr>
            <p:cNvPr id="2088" name="Group 2087">
              <a:extLst>
                <a:ext uri="{FF2B5EF4-FFF2-40B4-BE49-F238E27FC236}">
                  <a16:creationId xmlns:a16="http://schemas.microsoft.com/office/drawing/2014/main" id="{C8EEF609-48FB-5AB5-3062-1A01B6B30CBB}"/>
                </a:ext>
              </a:extLst>
            </p:cNvPr>
            <p:cNvGrpSpPr>
              <a:grpSpLocks noChangeAspect="1"/>
            </p:cNvGrpSpPr>
            <p:nvPr/>
          </p:nvGrpSpPr>
          <p:grpSpPr>
            <a:xfrm>
              <a:off x="2753374" y="2576634"/>
              <a:ext cx="624548" cy="444835"/>
              <a:chOff x="876298" y="3148883"/>
              <a:chExt cx="1868049" cy="1330520"/>
            </a:xfrm>
          </p:grpSpPr>
          <p:sp>
            <p:nvSpPr>
              <p:cNvPr id="2097" name="Rectangle: Rounded Corners 45">
                <a:extLst>
                  <a:ext uri="{FF2B5EF4-FFF2-40B4-BE49-F238E27FC236}">
                    <a16:creationId xmlns:a16="http://schemas.microsoft.com/office/drawing/2014/main" id="{3E5DB87D-0E19-459A-5FA6-6FFE1946CF2B}"/>
                  </a:ext>
                </a:extLst>
              </p:cNvPr>
              <p:cNvSpPr/>
              <p:nvPr/>
            </p:nvSpPr>
            <p:spPr>
              <a:xfrm>
                <a:off x="876298" y="3148883"/>
                <a:ext cx="1868049" cy="1330520"/>
              </a:xfrm>
              <a:prstGeom prst="roundRect">
                <a:avLst>
                  <a:gd name="adj" fmla="val 6037"/>
                </a:avLst>
              </a:prstGeom>
              <a:solidFill>
                <a:schemeClr val="accent3">
                  <a:lumMod val="60000"/>
                  <a:lumOff val="4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2098" name="Freeform 12">
                <a:extLst>
                  <a:ext uri="{FF2B5EF4-FFF2-40B4-BE49-F238E27FC236}">
                    <a16:creationId xmlns:a16="http://schemas.microsoft.com/office/drawing/2014/main" id="{7C8BA449-D160-AA60-7A42-FF10B545B936}"/>
                  </a:ext>
                </a:extLst>
              </p:cNvPr>
              <p:cNvSpPr>
                <a:spLocks/>
              </p:cNvSpPr>
              <p:nvPr/>
            </p:nvSpPr>
            <p:spPr bwMode="auto">
              <a:xfrm>
                <a:off x="955325" y="3243616"/>
                <a:ext cx="1709995" cy="1141054"/>
              </a:xfrm>
              <a:custGeom>
                <a:avLst/>
                <a:gdLst>
                  <a:gd name="connsiteX0" fmla="*/ 72361 w 2192528"/>
                  <a:gd name="connsiteY0" fmla="*/ 1028594 h 1463040"/>
                  <a:gd name="connsiteX1" fmla="*/ 2120167 w 2192528"/>
                  <a:gd name="connsiteY1" fmla="*/ 1028594 h 1463040"/>
                  <a:gd name="connsiteX2" fmla="*/ 2192528 w 2192528"/>
                  <a:gd name="connsiteY2" fmla="*/ 1101002 h 1463040"/>
                  <a:gd name="connsiteX3" fmla="*/ 2192528 w 2192528"/>
                  <a:gd name="connsiteY3" fmla="*/ 1390633 h 1463040"/>
                  <a:gd name="connsiteX4" fmla="*/ 2120167 w 2192528"/>
                  <a:gd name="connsiteY4" fmla="*/ 1463040 h 1463040"/>
                  <a:gd name="connsiteX5" fmla="*/ 72361 w 2192528"/>
                  <a:gd name="connsiteY5" fmla="*/ 1463040 h 1463040"/>
                  <a:gd name="connsiteX6" fmla="*/ 0 w 2192528"/>
                  <a:gd name="connsiteY6" fmla="*/ 1390633 h 1463040"/>
                  <a:gd name="connsiteX7" fmla="*/ 0 w 2192528"/>
                  <a:gd name="connsiteY7" fmla="*/ 1101002 h 1463040"/>
                  <a:gd name="connsiteX8" fmla="*/ 72361 w 2192528"/>
                  <a:gd name="connsiteY8" fmla="*/ 1028594 h 1463040"/>
                  <a:gd name="connsiteX9" fmla="*/ 72361 w 2192528"/>
                  <a:gd name="connsiteY9" fmla="*/ 514298 h 1463040"/>
                  <a:gd name="connsiteX10" fmla="*/ 2120167 w 2192528"/>
                  <a:gd name="connsiteY10" fmla="*/ 514298 h 1463040"/>
                  <a:gd name="connsiteX11" fmla="*/ 2192528 w 2192528"/>
                  <a:gd name="connsiteY11" fmla="*/ 586706 h 1463040"/>
                  <a:gd name="connsiteX12" fmla="*/ 2192528 w 2192528"/>
                  <a:gd name="connsiteY12" fmla="*/ 876337 h 1463040"/>
                  <a:gd name="connsiteX13" fmla="*/ 2120167 w 2192528"/>
                  <a:gd name="connsiteY13" fmla="*/ 948744 h 1463040"/>
                  <a:gd name="connsiteX14" fmla="*/ 72361 w 2192528"/>
                  <a:gd name="connsiteY14" fmla="*/ 948744 h 1463040"/>
                  <a:gd name="connsiteX15" fmla="*/ 0 w 2192528"/>
                  <a:gd name="connsiteY15" fmla="*/ 876337 h 1463040"/>
                  <a:gd name="connsiteX16" fmla="*/ 0 w 2192528"/>
                  <a:gd name="connsiteY16" fmla="*/ 586706 h 1463040"/>
                  <a:gd name="connsiteX17" fmla="*/ 72361 w 2192528"/>
                  <a:gd name="connsiteY17" fmla="*/ 514298 h 1463040"/>
                  <a:gd name="connsiteX18" fmla="*/ 72361 w 2192528"/>
                  <a:gd name="connsiteY18" fmla="*/ 0 h 1463040"/>
                  <a:gd name="connsiteX19" fmla="*/ 2120167 w 2192528"/>
                  <a:gd name="connsiteY19" fmla="*/ 0 h 1463040"/>
                  <a:gd name="connsiteX20" fmla="*/ 2192528 w 2192528"/>
                  <a:gd name="connsiteY20" fmla="*/ 72408 h 1463040"/>
                  <a:gd name="connsiteX21" fmla="*/ 2192528 w 2192528"/>
                  <a:gd name="connsiteY21" fmla="*/ 362038 h 1463040"/>
                  <a:gd name="connsiteX22" fmla="*/ 2120167 w 2192528"/>
                  <a:gd name="connsiteY22" fmla="*/ 434446 h 1463040"/>
                  <a:gd name="connsiteX23" fmla="*/ 72361 w 2192528"/>
                  <a:gd name="connsiteY23" fmla="*/ 434446 h 1463040"/>
                  <a:gd name="connsiteX24" fmla="*/ 0 w 2192528"/>
                  <a:gd name="connsiteY24" fmla="*/ 362038 h 1463040"/>
                  <a:gd name="connsiteX25" fmla="*/ 0 w 2192528"/>
                  <a:gd name="connsiteY25" fmla="*/ 72408 h 1463040"/>
                  <a:gd name="connsiteX26" fmla="*/ 72361 w 2192528"/>
                  <a:gd name="connsiteY26" fmla="*/ 0 h 1463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192528" h="1463040">
                    <a:moveTo>
                      <a:pt x="72361" y="1028594"/>
                    </a:moveTo>
                    <a:cubicBezTo>
                      <a:pt x="2120167" y="1028594"/>
                      <a:pt x="2120167" y="1028594"/>
                      <a:pt x="2120167" y="1028594"/>
                    </a:cubicBezTo>
                    <a:cubicBezTo>
                      <a:pt x="2159966" y="1028594"/>
                      <a:pt x="2192528" y="1061178"/>
                      <a:pt x="2192528" y="1101002"/>
                    </a:cubicBezTo>
                    <a:lnTo>
                      <a:pt x="2192528" y="1390633"/>
                    </a:lnTo>
                    <a:cubicBezTo>
                      <a:pt x="2192528" y="1430457"/>
                      <a:pt x="2159966" y="1463040"/>
                      <a:pt x="2120167" y="1463040"/>
                    </a:cubicBezTo>
                    <a:cubicBezTo>
                      <a:pt x="72361" y="1463040"/>
                      <a:pt x="72361" y="1463040"/>
                      <a:pt x="72361" y="1463040"/>
                    </a:cubicBezTo>
                    <a:cubicBezTo>
                      <a:pt x="32562" y="1463040"/>
                      <a:pt x="0" y="1430457"/>
                      <a:pt x="0" y="1390633"/>
                    </a:cubicBezTo>
                    <a:cubicBezTo>
                      <a:pt x="0" y="1101002"/>
                      <a:pt x="0" y="1101002"/>
                      <a:pt x="0" y="1101002"/>
                    </a:cubicBezTo>
                    <a:cubicBezTo>
                      <a:pt x="0" y="1061178"/>
                      <a:pt x="32562" y="1028594"/>
                      <a:pt x="72361" y="1028594"/>
                    </a:cubicBezTo>
                    <a:close/>
                    <a:moveTo>
                      <a:pt x="72361" y="514298"/>
                    </a:moveTo>
                    <a:cubicBezTo>
                      <a:pt x="2120167" y="514298"/>
                      <a:pt x="2120167" y="514298"/>
                      <a:pt x="2120167" y="514298"/>
                    </a:cubicBezTo>
                    <a:cubicBezTo>
                      <a:pt x="2159966" y="514298"/>
                      <a:pt x="2192528" y="546882"/>
                      <a:pt x="2192528" y="586706"/>
                    </a:cubicBezTo>
                    <a:lnTo>
                      <a:pt x="2192528" y="876337"/>
                    </a:lnTo>
                    <a:cubicBezTo>
                      <a:pt x="2192528" y="916161"/>
                      <a:pt x="2159966" y="948744"/>
                      <a:pt x="2120167" y="948744"/>
                    </a:cubicBezTo>
                    <a:cubicBezTo>
                      <a:pt x="72361" y="948744"/>
                      <a:pt x="72361" y="948744"/>
                      <a:pt x="72361" y="948744"/>
                    </a:cubicBezTo>
                    <a:cubicBezTo>
                      <a:pt x="32562" y="948744"/>
                      <a:pt x="0" y="916161"/>
                      <a:pt x="0" y="876337"/>
                    </a:cubicBezTo>
                    <a:cubicBezTo>
                      <a:pt x="0" y="586706"/>
                      <a:pt x="0" y="586706"/>
                      <a:pt x="0" y="586706"/>
                    </a:cubicBezTo>
                    <a:cubicBezTo>
                      <a:pt x="0" y="546882"/>
                      <a:pt x="32562" y="514298"/>
                      <a:pt x="72361" y="514298"/>
                    </a:cubicBezTo>
                    <a:close/>
                    <a:moveTo>
                      <a:pt x="72361" y="0"/>
                    </a:moveTo>
                    <a:cubicBezTo>
                      <a:pt x="2120167" y="0"/>
                      <a:pt x="2120167" y="0"/>
                      <a:pt x="2120167" y="0"/>
                    </a:cubicBezTo>
                    <a:cubicBezTo>
                      <a:pt x="2159966" y="0"/>
                      <a:pt x="2192528" y="32584"/>
                      <a:pt x="2192528" y="72408"/>
                    </a:cubicBezTo>
                    <a:lnTo>
                      <a:pt x="2192528" y="362038"/>
                    </a:lnTo>
                    <a:cubicBezTo>
                      <a:pt x="2192528" y="401863"/>
                      <a:pt x="2159966" y="434446"/>
                      <a:pt x="2120167" y="434446"/>
                    </a:cubicBezTo>
                    <a:cubicBezTo>
                      <a:pt x="72361" y="434446"/>
                      <a:pt x="72361" y="434446"/>
                      <a:pt x="72361" y="434446"/>
                    </a:cubicBezTo>
                    <a:cubicBezTo>
                      <a:pt x="32562" y="434446"/>
                      <a:pt x="0" y="401863"/>
                      <a:pt x="0" y="362038"/>
                    </a:cubicBezTo>
                    <a:cubicBezTo>
                      <a:pt x="0" y="72408"/>
                      <a:pt x="0" y="72408"/>
                      <a:pt x="0" y="72408"/>
                    </a:cubicBezTo>
                    <a:cubicBezTo>
                      <a:pt x="0" y="32584"/>
                      <a:pt x="32562" y="0"/>
                      <a:pt x="72361" y="0"/>
                    </a:cubicBezTo>
                    <a:close/>
                  </a:path>
                </a:pathLst>
              </a:custGeom>
              <a:solidFill>
                <a:schemeClr val="accent3">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2099" name="Freeform: Shape 47">
                <a:extLst>
                  <a:ext uri="{FF2B5EF4-FFF2-40B4-BE49-F238E27FC236}">
                    <a16:creationId xmlns:a16="http://schemas.microsoft.com/office/drawing/2014/main" id="{22D79104-9228-975C-8E8F-8C7BA1B7BA34}"/>
                  </a:ext>
                </a:extLst>
              </p:cNvPr>
              <p:cNvSpPr>
                <a:spLocks/>
              </p:cNvSpPr>
              <p:nvPr/>
            </p:nvSpPr>
            <p:spPr bwMode="auto">
              <a:xfrm>
                <a:off x="1041352" y="3350754"/>
                <a:ext cx="1537940" cy="920972"/>
              </a:xfrm>
              <a:custGeom>
                <a:avLst/>
                <a:gdLst>
                  <a:gd name="connsiteX0" fmla="*/ 1313487 w 1971922"/>
                  <a:gd name="connsiteY0" fmla="*/ 1036039 h 1180855"/>
                  <a:gd name="connsiteX1" fmla="*/ 1385895 w 1971922"/>
                  <a:gd name="connsiteY1" fmla="*/ 1108447 h 1180855"/>
                  <a:gd name="connsiteX2" fmla="*/ 1313487 w 1971922"/>
                  <a:gd name="connsiteY2" fmla="*/ 1180855 h 1180855"/>
                  <a:gd name="connsiteX3" fmla="*/ 1241079 w 1971922"/>
                  <a:gd name="connsiteY3" fmla="*/ 1108447 h 1180855"/>
                  <a:gd name="connsiteX4" fmla="*/ 1313487 w 1971922"/>
                  <a:gd name="connsiteY4" fmla="*/ 1036039 h 1180855"/>
                  <a:gd name="connsiteX5" fmla="*/ 296734 w 1971922"/>
                  <a:gd name="connsiteY5" fmla="*/ 1036039 h 1180855"/>
                  <a:gd name="connsiteX6" fmla="*/ 368803 w 1971922"/>
                  <a:gd name="connsiteY6" fmla="*/ 1108447 h 1180855"/>
                  <a:gd name="connsiteX7" fmla="*/ 296734 w 1971922"/>
                  <a:gd name="connsiteY7" fmla="*/ 1180855 h 1180855"/>
                  <a:gd name="connsiteX8" fmla="*/ 224665 w 1971922"/>
                  <a:gd name="connsiteY8" fmla="*/ 1108447 h 1180855"/>
                  <a:gd name="connsiteX9" fmla="*/ 296734 w 1971922"/>
                  <a:gd name="connsiteY9" fmla="*/ 1036039 h 1180855"/>
                  <a:gd name="connsiteX10" fmla="*/ 72408 w 1971922"/>
                  <a:gd name="connsiteY10" fmla="*/ 1036039 h 1180855"/>
                  <a:gd name="connsiteX11" fmla="*/ 144816 w 1971922"/>
                  <a:gd name="connsiteY11" fmla="*/ 1108447 h 1180855"/>
                  <a:gd name="connsiteX12" fmla="*/ 72408 w 1971922"/>
                  <a:gd name="connsiteY12" fmla="*/ 1180855 h 1180855"/>
                  <a:gd name="connsiteX13" fmla="*/ 0 w 1971922"/>
                  <a:gd name="connsiteY13" fmla="*/ 1108447 h 1180855"/>
                  <a:gd name="connsiteX14" fmla="*/ 72408 w 1971922"/>
                  <a:gd name="connsiteY14" fmla="*/ 1036039 h 1180855"/>
                  <a:gd name="connsiteX15" fmla="*/ 1534059 w 1971922"/>
                  <a:gd name="connsiteY15" fmla="*/ 1028594 h 1180855"/>
                  <a:gd name="connsiteX16" fmla="*/ 1899548 w 1971922"/>
                  <a:gd name="connsiteY16" fmla="*/ 1028594 h 1180855"/>
                  <a:gd name="connsiteX17" fmla="*/ 1971922 w 1971922"/>
                  <a:gd name="connsiteY17" fmla="*/ 1101217 h 1180855"/>
                  <a:gd name="connsiteX18" fmla="*/ 1971922 w 1971922"/>
                  <a:gd name="connsiteY18" fmla="*/ 1104848 h 1180855"/>
                  <a:gd name="connsiteX19" fmla="*/ 1899548 w 1971922"/>
                  <a:gd name="connsiteY19" fmla="*/ 1177470 h 1180855"/>
                  <a:gd name="connsiteX20" fmla="*/ 1534059 w 1971922"/>
                  <a:gd name="connsiteY20" fmla="*/ 1177470 h 1180855"/>
                  <a:gd name="connsiteX21" fmla="*/ 1461685 w 1971922"/>
                  <a:gd name="connsiteY21" fmla="*/ 1104848 h 1180855"/>
                  <a:gd name="connsiteX22" fmla="*/ 1461685 w 1971922"/>
                  <a:gd name="connsiteY22" fmla="*/ 1101217 h 1180855"/>
                  <a:gd name="connsiteX23" fmla="*/ 1534059 w 1971922"/>
                  <a:gd name="connsiteY23" fmla="*/ 1028594 h 1180855"/>
                  <a:gd name="connsiteX24" fmla="*/ 1313487 w 1971922"/>
                  <a:gd name="connsiteY24" fmla="*/ 521741 h 1180855"/>
                  <a:gd name="connsiteX25" fmla="*/ 1385895 w 1971922"/>
                  <a:gd name="connsiteY25" fmla="*/ 594149 h 1180855"/>
                  <a:gd name="connsiteX26" fmla="*/ 1313487 w 1971922"/>
                  <a:gd name="connsiteY26" fmla="*/ 666557 h 1180855"/>
                  <a:gd name="connsiteX27" fmla="*/ 1241079 w 1971922"/>
                  <a:gd name="connsiteY27" fmla="*/ 594149 h 1180855"/>
                  <a:gd name="connsiteX28" fmla="*/ 1313487 w 1971922"/>
                  <a:gd name="connsiteY28" fmla="*/ 521741 h 1180855"/>
                  <a:gd name="connsiteX29" fmla="*/ 296734 w 1971922"/>
                  <a:gd name="connsiteY29" fmla="*/ 521741 h 1180855"/>
                  <a:gd name="connsiteX30" fmla="*/ 368803 w 1971922"/>
                  <a:gd name="connsiteY30" fmla="*/ 594149 h 1180855"/>
                  <a:gd name="connsiteX31" fmla="*/ 296734 w 1971922"/>
                  <a:gd name="connsiteY31" fmla="*/ 666557 h 1180855"/>
                  <a:gd name="connsiteX32" fmla="*/ 224665 w 1971922"/>
                  <a:gd name="connsiteY32" fmla="*/ 594149 h 1180855"/>
                  <a:gd name="connsiteX33" fmla="*/ 296734 w 1971922"/>
                  <a:gd name="connsiteY33" fmla="*/ 521741 h 1180855"/>
                  <a:gd name="connsiteX34" fmla="*/ 72408 w 1971922"/>
                  <a:gd name="connsiteY34" fmla="*/ 521741 h 1180855"/>
                  <a:gd name="connsiteX35" fmla="*/ 144816 w 1971922"/>
                  <a:gd name="connsiteY35" fmla="*/ 594149 h 1180855"/>
                  <a:gd name="connsiteX36" fmla="*/ 72408 w 1971922"/>
                  <a:gd name="connsiteY36" fmla="*/ 666557 h 1180855"/>
                  <a:gd name="connsiteX37" fmla="*/ 0 w 1971922"/>
                  <a:gd name="connsiteY37" fmla="*/ 594149 h 1180855"/>
                  <a:gd name="connsiteX38" fmla="*/ 72408 w 1971922"/>
                  <a:gd name="connsiteY38" fmla="*/ 521741 h 1180855"/>
                  <a:gd name="connsiteX39" fmla="*/ 1534059 w 1971922"/>
                  <a:gd name="connsiteY39" fmla="*/ 514298 h 1180855"/>
                  <a:gd name="connsiteX40" fmla="*/ 1899548 w 1971922"/>
                  <a:gd name="connsiteY40" fmla="*/ 514298 h 1180855"/>
                  <a:gd name="connsiteX41" fmla="*/ 1971922 w 1971922"/>
                  <a:gd name="connsiteY41" fmla="*/ 586920 h 1180855"/>
                  <a:gd name="connsiteX42" fmla="*/ 1971922 w 1971922"/>
                  <a:gd name="connsiteY42" fmla="*/ 590551 h 1180855"/>
                  <a:gd name="connsiteX43" fmla="*/ 1899548 w 1971922"/>
                  <a:gd name="connsiteY43" fmla="*/ 663174 h 1180855"/>
                  <a:gd name="connsiteX44" fmla="*/ 1534059 w 1971922"/>
                  <a:gd name="connsiteY44" fmla="*/ 663174 h 1180855"/>
                  <a:gd name="connsiteX45" fmla="*/ 1461685 w 1971922"/>
                  <a:gd name="connsiteY45" fmla="*/ 590551 h 1180855"/>
                  <a:gd name="connsiteX46" fmla="*/ 1461685 w 1971922"/>
                  <a:gd name="connsiteY46" fmla="*/ 586920 h 1180855"/>
                  <a:gd name="connsiteX47" fmla="*/ 1534059 w 1971922"/>
                  <a:gd name="connsiteY47" fmla="*/ 514298 h 1180855"/>
                  <a:gd name="connsiteX48" fmla="*/ 1313487 w 1971922"/>
                  <a:gd name="connsiteY48" fmla="*/ 7445 h 1180855"/>
                  <a:gd name="connsiteX49" fmla="*/ 1385895 w 1971922"/>
                  <a:gd name="connsiteY49" fmla="*/ 79853 h 1180855"/>
                  <a:gd name="connsiteX50" fmla="*/ 1313487 w 1971922"/>
                  <a:gd name="connsiteY50" fmla="*/ 152261 h 1180855"/>
                  <a:gd name="connsiteX51" fmla="*/ 1241079 w 1971922"/>
                  <a:gd name="connsiteY51" fmla="*/ 79853 h 1180855"/>
                  <a:gd name="connsiteX52" fmla="*/ 1313487 w 1971922"/>
                  <a:gd name="connsiteY52" fmla="*/ 7445 h 1180855"/>
                  <a:gd name="connsiteX53" fmla="*/ 296734 w 1971922"/>
                  <a:gd name="connsiteY53" fmla="*/ 7445 h 1180855"/>
                  <a:gd name="connsiteX54" fmla="*/ 368803 w 1971922"/>
                  <a:gd name="connsiteY54" fmla="*/ 79853 h 1180855"/>
                  <a:gd name="connsiteX55" fmla="*/ 296734 w 1971922"/>
                  <a:gd name="connsiteY55" fmla="*/ 152261 h 1180855"/>
                  <a:gd name="connsiteX56" fmla="*/ 224665 w 1971922"/>
                  <a:gd name="connsiteY56" fmla="*/ 79853 h 1180855"/>
                  <a:gd name="connsiteX57" fmla="*/ 296734 w 1971922"/>
                  <a:gd name="connsiteY57" fmla="*/ 7445 h 1180855"/>
                  <a:gd name="connsiteX58" fmla="*/ 72408 w 1971922"/>
                  <a:gd name="connsiteY58" fmla="*/ 7445 h 1180855"/>
                  <a:gd name="connsiteX59" fmla="*/ 144816 w 1971922"/>
                  <a:gd name="connsiteY59" fmla="*/ 79853 h 1180855"/>
                  <a:gd name="connsiteX60" fmla="*/ 72408 w 1971922"/>
                  <a:gd name="connsiteY60" fmla="*/ 152261 h 1180855"/>
                  <a:gd name="connsiteX61" fmla="*/ 0 w 1971922"/>
                  <a:gd name="connsiteY61" fmla="*/ 79853 h 1180855"/>
                  <a:gd name="connsiteX62" fmla="*/ 72408 w 1971922"/>
                  <a:gd name="connsiteY62" fmla="*/ 7445 h 1180855"/>
                  <a:gd name="connsiteX63" fmla="*/ 1534059 w 1971922"/>
                  <a:gd name="connsiteY63" fmla="*/ 0 h 1180855"/>
                  <a:gd name="connsiteX64" fmla="*/ 1899548 w 1971922"/>
                  <a:gd name="connsiteY64" fmla="*/ 0 h 1180855"/>
                  <a:gd name="connsiteX65" fmla="*/ 1971922 w 1971922"/>
                  <a:gd name="connsiteY65" fmla="*/ 72622 h 1180855"/>
                  <a:gd name="connsiteX66" fmla="*/ 1971922 w 1971922"/>
                  <a:gd name="connsiteY66" fmla="*/ 76253 h 1180855"/>
                  <a:gd name="connsiteX67" fmla="*/ 1899548 w 1971922"/>
                  <a:gd name="connsiteY67" fmla="*/ 148876 h 1180855"/>
                  <a:gd name="connsiteX68" fmla="*/ 1534059 w 1971922"/>
                  <a:gd name="connsiteY68" fmla="*/ 148876 h 1180855"/>
                  <a:gd name="connsiteX69" fmla="*/ 1461685 w 1971922"/>
                  <a:gd name="connsiteY69" fmla="*/ 76253 h 1180855"/>
                  <a:gd name="connsiteX70" fmla="*/ 1461685 w 1971922"/>
                  <a:gd name="connsiteY70" fmla="*/ 72622 h 1180855"/>
                  <a:gd name="connsiteX71" fmla="*/ 1534059 w 1971922"/>
                  <a:gd name="connsiteY71" fmla="*/ 0 h 11808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1971922" h="1180855">
                    <a:moveTo>
                      <a:pt x="1313487" y="1036039"/>
                    </a:moveTo>
                    <a:cubicBezTo>
                      <a:pt x="1353311" y="1036039"/>
                      <a:pt x="1385895" y="1068623"/>
                      <a:pt x="1385895" y="1108447"/>
                    </a:cubicBezTo>
                    <a:cubicBezTo>
                      <a:pt x="1385895" y="1148272"/>
                      <a:pt x="1353311" y="1180855"/>
                      <a:pt x="1313487" y="1180855"/>
                    </a:cubicBezTo>
                    <a:cubicBezTo>
                      <a:pt x="1273662" y="1180855"/>
                      <a:pt x="1241079" y="1148272"/>
                      <a:pt x="1241079" y="1108447"/>
                    </a:cubicBezTo>
                    <a:cubicBezTo>
                      <a:pt x="1241079" y="1068623"/>
                      <a:pt x="1273662" y="1036039"/>
                      <a:pt x="1313487" y="1036039"/>
                    </a:cubicBezTo>
                    <a:close/>
                    <a:moveTo>
                      <a:pt x="296734" y="1036039"/>
                    </a:moveTo>
                    <a:cubicBezTo>
                      <a:pt x="336372" y="1036039"/>
                      <a:pt x="368803" y="1068623"/>
                      <a:pt x="368803" y="1108447"/>
                    </a:cubicBezTo>
                    <a:cubicBezTo>
                      <a:pt x="368803" y="1148272"/>
                      <a:pt x="336372" y="1180855"/>
                      <a:pt x="296734" y="1180855"/>
                    </a:cubicBezTo>
                    <a:cubicBezTo>
                      <a:pt x="257096" y="1180855"/>
                      <a:pt x="224665" y="1148272"/>
                      <a:pt x="224665" y="1108447"/>
                    </a:cubicBezTo>
                    <a:cubicBezTo>
                      <a:pt x="224665" y="1068623"/>
                      <a:pt x="257096" y="1036039"/>
                      <a:pt x="296734" y="1036039"/>
                    </a:cubicBezTo>
                    <a:close/>
                    <a:moveTo>
                      <a:pt x="72408" y="1036039"/>
                    </a:moveTo>
                    <a:cubicBezTo>
                      <a:pt x="112232" y="1036039"/>
                      <a:pt x="144816" y="1068623"/>
                      <a:pt x="144816" y="1108447"/>
                    </a:cubicBezTo>
                    <a:cubicBezTo>
                      <a:pt x="144816" y="1148272"/>
                      <a:pt x="112232" y="1180855"/>
                      <a:pt x="72408" y="1180855"/>
                    </a:cubicBezTo>
                    <a:cubicBezTo>
                      <a:pt x="32583" y="1180855"/>
                      <a:pt x="0" y="1148272"/>
                      <a:pt x="0" y="1108447"/>
                    </a:cubicBezTo>
                    <a:cubicBezTo>
                      <a:pt x="0" y="1068623"/>
                      <a:pt x="32583" y="1036039"/>
                      <a:pt x="72408" y="1036039"/>
                    </a:cubicBezTo>
                    <a:close/>
                    <a:moveTo>
                      <a:pt x="1534059" y="1028594"/>
                    </a:moveTo>
                    <a:cubicBezTo>
                      <a:pt x="1899548" y="1028594"/>
                      <a:pt x="1899548" y="1028594"/>
                      <a:pt x="1899548" y="1028594"/>
                    </a:cubicBezTo>
                    <a:cubicBezTo>
                      <a:pt x="1939354" y="1028594"/>
                      <a:pt x="1971922" y="1061274"/>
                      <a:pt x="1971922" y="1101217"/>
                    </a:cubicBezTo>
                    <a:lnTo>
                      <a:pt x="1971922" y="1104848"/>
                    </a:lnTo>
                    <a:cubicBezTo>
                      <a:pt x="1971922" y="1144790"/>
                      <a:pt x="1939354" y="1177470"/>
                      <a:pt x="1899548" y="1177470"/>
                    </a:cubicBezTo>
                    <a:cubicBezTo>
                      <a:pt x="1534059" y="1177470"/>
                      <a:pt x="1534059" y="1177470"/>
                      <a:pt x="1534059" y="1177470"/>
                    </a:cubicBezTo>
                    <a:cubicBezTo>
                      <a:pt x="1494253" y="1177470"/>
                      <a:pt x="1461685" y="1144790"/>
                      <a:pt x="1461685" y="1104848"/>
                    </a:cubicBezTo>
                    <a:cubicBezTo>
                      <a:pt x="1461685" y="1101217"/>
                      <a:pt x="1461685" y="1101217"/>
                      <a:pt x="1461685" y="1101217"/>
                    </a:cubicBezTo>
                    <a:cubicBezTo>
                      <a:pt x="1461685" y="1061274"/>
                      <a:pt x="1494253" y="1028594"/>
                      <a:pt x="1534059" y="1028594"/>
                    </a:cubicBezTo>
                    <a:close/>
                    <a:moveTo>
                      <a:pt x="1313487" y="521741"/>
                    </a:moveTo>
                    <a:cubicBezTo>
                      <a:pt x="1353311" y="521741"/>
                      <a:pt x="1385895" y="554324"/>
                      <a:pt x="1385895" y="594149"/>
                    </a:cubicBezTo>
                    <a:cubicBezTo>
                      <a:pt x="1385895" y="633973"/>
                      <a:pt x="1353311" y="666557"/>
                      <a:pt x="1313487" y="666557"/>
                    </a:cubicBezTo>
                    <a:cubicBezTo>
                      <a:pt x="1273662" y="666557"/>
                      <a:pt x="1241079" y="633973"/>
                      <a:pt x="1241079" y="594149"/>
                    </a:cubicBezTo>
                    <a:cubicBezTo>
                      <a:pt x="1241079" y="554324"/>
                      <a:pt x="1273662" y="521741"/>
                      <a:pt x="1313487" y="521741"/>
                    </a:cubicBezTo>
                    <a:close/>
                    <a:moveTo>
                      <a:pt x="296734" y="521741"/>
                    </a:moveTo>
                    <a:cubicBezTo>
                      <a:pt x="336372" y="521741"/>
                      <a:pt x="368803" y="554324"/>
                      <a:pt x="368803" y="594149"/>
                    </a:cubicBezTo>
                    <a:cubicBezTo>
                      <a:pt x="368803" y="633973"/>
                      <a:pt x="336372" y="666557"/>
                      <a:pt x="296734" y="666557"/>
                    </a:cubicBezTo>
                    <a:cubicBezTo>
                      <a:pt x="257096" y="666557"/>
                      <a:pt x="224665" y="633973"/>
                      <a:pt x="224665" y="594149"/>
                    </a:cubicBezTo>
                    <a:cubicBezTo>
                      <a:pt x="224665" y="554324"/>
                      <a:pt x="257096" y="521741"/>
                      <a:pt x="296734" y="521741"/>
                    </a:cubicBezTo>
                    <a:close/>
                    <a:moveTo>
                      <a:pt x="72408" y="521741"/>
                    </a:moveTo>
                    <a:cubicBezTo>
                      <a:pt x="112232" y="521741"/>
                      <a:pt x="144816" y="554324"/>
                      <a:pt x="144816" y="594149"/>
                    </a:cubicBezTo>
                    <a:cubicBezTo>
                      <a:pt x="144816" y="633973"/>
                      <a:pt x="112232" y="666557"/>
                      <a:pt x="72408" y="666557"/>
                    </a:cubicBezTo>
                    <a:cubicBezTo>
                      <a:pt x="32583" y="666557"/>
                      <a:pt x="0" y="633973"/>
                      <a:pt x="0" y="594149"/>
                    </a:cubicBezTo>
                    <a:cubicBezTo>
                      <a:pt x="0" y="554324"/>
                      <a:pt x="32583" y="521741"/>
                      <a:pt x="72408" y="521741"/>
                    </a:cubicBezTo>
                    <a:close/>
                    <a:moveTo>
                      <a:pt x="1534059" y="514298"/>
                    </a:moveTo>
                    <a:cubicBezTo>
                      <a:pt x="1899548" y="514298"/>
                      <a:pt x="1899548" y="514298"/>
                      <a:pt x="1899548" y="514298"/>
                    </a:cubicBezTo>
                    <a:cubicBezTo>
                      <a:pt x="1939354" y="514298"/>
                      <a:pt x="1971922" y="546978"/>
                      <a:pt x="1971922" y="586920"/>
                    </a:cubicBezTo>
                    <a:lnTo>
                      <a:pt x="1971922" y="590551"/>
                    </a:lnTo>
                    <a:cubicBezTo>
                      <a:pt x="1971922" y="630494"/>
                      <a:pt x="1939354" y="663174"/>
                      <a:pt x="1899548" y="663174"/>
                    </a:cubicBezTo>
                    <a:cubicBezTo>
                      <a:pt x="1534059" y="663174"/>
                      <a:pt x="1534059" y="663174"/>
                      <a:pt x="1534059" y="663174"/>
                    </a:cubicBezTo>
                    <a:cubicBezTo>
                      <a:pt x="1494253" y="663174"/>
                      <a:pt x="1461685" y="630494"/>
                      <a:pt x="1461685" y="590551"/>
                    </a:cubicBezTo>
                    <a:cubicBezTo>
                      <a:pt x="1461685" y="586920"/>
                      <a:pt x="1461685" y="586920"/>
                      <a:pt x="1461685" y="586920"/>
                    </a:cubicBezTo>
                    <a:cubicBezTo>
                      <a:pt x="1461685" y="546978"/>
                      <a:pt x="1494253" y="514298"/>
                      <a:pt x="1534059" y="514298"/>
                    </a:cubicBezTo>
                    <a:close/>
                    <a:moveTo>
                      <a:pt x="1313487" y="7445"/>
                    </a:moveTo>
                    <a:cubicBezTo>
                      <a:pt x="1353311" y="7445"/>
                      <a:pt x="1385895" y="40028"/>
                      <a:pt x="1385895" y="79853"/>
                    </a:cubicBezTo>
                    <a:cubicBezTo>
                      <a:pt x="1385895" y="119677"/>
                      <a:pt x="1353311" y="152261"/>
                      <a:pt x="1313487" y="152261"/>
                    </a:cubicBezTo>
                    <a:cubicBezTo>
                      <a:pt x="1273662" y="152261"/>
                      <a:pt x="1241079" y="119677"/>
                      <a:pt x="1241079" y="79853"/>
                    </a:cubicBezTo>
                    <a:cubicBezTo>
                      <a:pt x="1241079" y="40028"/>
                      <a:pt x="1273662" y="7445"/>
                      <a:pt x="1313487" y="7445"/>
                    </a:cubicBezTo>
                    <a:close/>
                    <a:moveTo>
                      <a:pt x="296734" y="7445"/>
                    </a:moveTo>
                    <a:cubicBezTo>
                      <a:pt x="336372" y="7445"/>
                      <a:pt x="368803" y="40028"/>
                      <a:pt x="368803" y="79853"/>
                    </a:cubicBezTo>
                    <a:cubicBezTo>
                      <a:pt x="368803" y="119677"/>
                      <a:pt x="336372" y="152261"/>
                      <a:pt x="296734" y="152261"/>
                    </a:cubicBezTo>
                    <a:cubicBezTo>
                      <a:pt x="257096" y="152261"/>
                      <a:pt x="224665" y="119677"/>
                      <a:pt x="224665" y="79853"/>
                    </a:cubicBezTo>
                    <a:cubicBezTo>
                      <a:pt x="224665" y="40028"/>
                      <a:pt x="257096" y="7445"/>
                      <a:pt x="296734" y="7445"/>
                    </a:cubicBezTo>
                    <a:close/>
                    <a:moveTo>
                      <a:pt x="72408" y="7445"/>
                    </a:moveTo>
                    <a:cubicBezTo>
                      <a:pt x="112232" y="7445"/>
                      <a:pt x="144816" y="40028"/>
                      <a:pt x="144816" y="79853"/>
                    </a:cubicBezTo>
                    <a:cubicBezTo>
                      <a:pt x="144816" y="119677"/>
                      <a:pt x="112232" y="152261"/>
                      <a:pt x="72408" y="152261"/>
                    </a:cubicBezTo>
                    <a:cubicBezTo>
                      <a:pt x="32583" y="152261"/>
                      <a:pt x="0" y="119677"/>
                      <a:pt x="0" y="79853"/>
                    </a:cubicBezTo>
                    <a:cubicBezTo>
                      <a:pt x="0" y="40028"/>
                      <a:pt x="32583" y="7445"/>
                      <a:pt x="72408" y="7445"/>
                    </a:cubicBezTo>
                    <a:close/>
                    <a:moveTo>
                      <a:pt x="1534059" y="0"/>
                    </a:moveTo>
                    <a:cubicBezTo>
                      <a:pt x="1899548" y="0"/>
                      <a:pt x="1899548" y="0"/>
                      <a:pt x="1899548" y="0"/>
                    </a:cubicBezTo>
                    <a:cubicBezTo>
                      <a:pt x="1939354" y="0"/>
                      <a:pt x="1971922" y="32680"/>
                      <a:pt x="1971922" y="72622"/>
                    </a:cubicBezTo>
                    <a:lnTo>
                      <a:pt x="1971922" y="76253"/>
                    </a:lnTo>
                    <a:cubicBezTo>
                      <a:pt x="1971922" y="116196"/>
                      <a:pt x="1939354" y="148876"/>
                      <a:pt x="1899548" y="148876"/>
                    </a:cubicBezTo>
                    <a:cubicBezTo>
                      <a:pt x="1534059" y="148876"/>
                      <a:pt x="1534059" y="148876"/>
                      <a:pt x="1534059" y="148876"/>
                    </a:cubicBezTo>
                    <a:cubicBezTo>
                      <a:pt x="1494253" y="148876"/>
                      <a:pt x="1461685" y="116196"/>
                      <a:pt x="1461685" y="76253"/>
                    </a:cubicBezTo>
                    <a:cubicBezTo>
                      <a:pt x="1461685" y="72622"/>
                      <a:pt x="1461685" y="72622"/>
                      <a:pt x="1461685" y="72622"/>
                    </a:cubicBezTo>
                    <a:cubicBezTo>
                      <a:pt x="1461685" y="32680"/>
                      <a:pt x="1494253" y="0"/>
                      <a:pt x="1534059" y="0"/>
                    </a:cubicBezTo>
                    <a:close/>
                  </a:path>
                </a:pathLst>
              </a:custGeom>
              <a:solidFill>
                <a:schemeClr val="accent3">
                  <a:lumMod val="20000"/>
                  <a:lumOff val="8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nvGrpSpPr>
            <p:cNvPr id="2089" name="Group 2088">
              <a:extLst>
                <a:ext uri="{FF2B5EF4-FFF2-40B4-BE49-F238E27FC236}">
                  <a16:creationId xmlns:a16="http://schemas.microsoft.com/office/drawing/2014/main" id="{C68C6089-51D8-B578-1A4F-06CC965D9FB0}"/>
                </a:ext>
              </a:extLst>
            </p:cNvPr>
            <p:cNvGrpSpPr>
              <a:grpSpLocks noChangeAspect="1"/>
            </p:cNvGrpSpPr>
            <p:nvPr/>
          </p:nvGrpSpPr>
          <p:grpSpPr>
            <a:xfrm>
              <a:off x="3417166" y="2095702"/>
              <a:ext cx="624548" cy="444834"/>
              <a:chOff x="876298" y="3148883"/>
              <a:chExt cx="1868049" cy="1330520"/>
            </a:xfrm>
          </p:grpSpPr>
          <p:sp>
            <p:nvSpPr>
              <p:cNvPr id="2094" name="Rectangle: Rounded Corners 2093">
                <a:extLst>
                  <a:ext uri="{FF2B5EF4-FFF2-40B4-BE49-F238E27FC236}">
                    <a16:creationId xmlns:a16="http://schemas.microsoft.com/office/drawing/2014/main" id="{7533450F-15BC-E991-15A5-BC5363951387}"/>
                  </a:ext>
                </a:extLst>
              </p:cNvPr>
              <p:cNvSpPr/>
              <p:nvPr/>
            </p:nvSpPr>
            <p:spPr>
              <a:xfrm>
                <a:off x="876298" y="3148883"/>
                <a:ext cx="1868049" cy="1330520"/>
              </a:xfrm>
              <a:prstGeom prst="roundRect">
                <a:avLst>
                  <a:gd name="adj" fmla="val 6037"/>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2095" name="Freeform 12">
                <a:extLst>
                  <a:ext uri="{FF2B5EF4-FFF2-40B4-BE49-F238E27FC236}">
                    <a16:creationId xmlns:a16="http://schemas.microsoft.com/office/drawing/2014/main" id="{CD0034C7-1A5F-0B90-7C16-3F0FC51A0D16}"/>
                  </a:ext>
                </a:extLst>
              </p:cNvPr>
              <p:cNvSpPr>
                <a:spLocks/>
              </p:cNvSpPr>
              <p:nvPr/>
            </p:nvSpPr>
            <p:spPr bwMode="auto">
              <a:xfrm>
                <a:off x="955325" y="3243616"/>
                <a:ext cx="1709995" cy="1141054"/>
              </a:xfrm>
              <a:custGeom>
                <a:avLst/>
                <a:gdLst>
                  <a:gd name="connsiteX0" fmla="*/ 72361 w 2192528"/>
                  <a:gd name="connsiteY0" fmla="*/ 1028594 h 1463040"/>
                  <a:gd name="connsiteX1" fmla="*/ 2120167 w 2192528"/>
                  <a:gd name="connsiteY1" fmla="*/ 1028594 h 1463040"/>
                  <a:gd name="connsiteX2" fmla="*/ 2192528 w 2192528"/>
                  <a:gd name="connsiteY2" fmla="*/ 1101002 h 1463040"/>
                  <a:gd name="connsiteX3" fmla="*/ 2192528 w 2192528"/>
                  <a:gd name="connsiteY3" fmla="*/ 1390633 h 1463040"/>
                  <a:gd name="connsiteX4" fmla="*/ 2120167 w 2192528"/>
                  <a:gd name="connsiteY4" fmla="*/ 1463040 h 1463040"/>
                  <a:gd name="connsiteX5" fmla="*/ 72361 w 2192528"/>
                  <a:gd name="connsiteY5" fmla="*/ 1463040 h 1463040"/>
                  <a:gd name="connsiteX6" fmla="*/ 0 w 2192528"/>
                  <a:gd name="connsiteY6" fmla="*/ 1390633 h 1463040"/>
                  <a:gd name="connsiteX7" fmla="*/ 0 w 2192528"/>
                  <a:gd name="connsiteY7" fmla="*/ 1101002 h 1463040"/>
                  <a:gd name="connsiteX8" fmla="*/ 72361 w 2192528"/>
                  <a:gd name="connsiteY8" fmla="*/ 1028594 h 1463040"/>
                  <a:gd name="connsiteX9" fmla="*/ 72361 w 2192528"/>
                  <a:gd name="connsiteY9" fmla="*/ 514298 h 1463040"/>
                  <a:gd name="connsiteX10" fmla="*/ 2120167 w 2192528"/>
                  <a:gd name="connsiteY10" fmla="*/ 514298 h 1463040"/>
                  <a:gd name="connsiteX11" fmla="*/ 2192528 w 2192528"/>
                  <a:gd name="connsiteY11" fmla="*/ 586706 h 1463040"/>
                  <a:gd name="connsiteX12" fmla="*/ 2192528 w 2192528"/>
                  <a:gd name="connsiteY12" fmla="*/ 876337 h 1463040"/>
                  <a:gd name="connsiteX13" fmla="*/ 2120167 w 2192528"/>
                  <a:gd name="connsiteY13" fmla="*/ 948744 h 1463040"/>
                  <a:gd name="connsiteX14" fmla="*/ 72361 w 2192528"/>
                  <a:gd name="connsiteY14" fmla="*/ 948744 h 1463040"/>
                  <a:gd name="connsiteX15" fmla="*/ 0 w 2192528"/>
                  <a:gd name="connsiteY15" fmla="*/ 876337 h 1463040"/>
                  <a:gd name="connsiteX16" fmla="*/ 0 w 2192528"/>
                  <a:gd name="connsiteY16" fmla="*/ 586706 h 1463040"/>
                  <a:gd name="connsiteX17" fmla="*/ 72361 w 2192528"/>
                  <a:gd name="connsiteY17" fmla="*/ 514298 h 1463040"/>
                  <a:gd name="connsiteX18" fmla="*/ 72361 w 2192528"/>
                  <a:gd name="connsiteY18" fmla="*/ 0 h 1463040"/>
                  <a:gd name="connsiteX19" fmla="*/ 2120167 w 2192528"/>
                  <a:gd name="connsiteY19" fmla="*/ 0 h 1463040"/>
                  <a:gd name="connsiteX20" fmla="*/ 2192528 w 2192528"/>
                  <a:gd name="connsiteY20" fmla="*/ 72408 h 1463040"/>
                  <a:gd name="connsiteX21" fmla="*/ 2192528 w 2192528"/>
                  <a:gd name="connsiteY21" fmla="*/ 362038 h 1463040"/>
                  <a:gd name="connsiteX22" fmla="*/ 2120167 w 2192528"/>
                  <a:gd name="connsiteY22" fmla="*/ 434446 h 1463040"/>
                  <a:gd name="connsiteX23" fmla="*/ 72361 w 2192528"/>
                  <a:gd name="connsiteY23" fmla="*/ 434446 h 1463040"/>
                  <a:gd name="connsiteX24" fmla="*/ 0 w 2192528"/>
                  <a:gd name="connsiteY24" fmla="*/ 362038 h 1463040"/>
                  <a:gd name="connsiteX25" fmla="*/ 0 w 2192528"/>
                  <a:gd name="connsiteY25" fmla="*/ 72408 h 1463040"/>
                  <a:gd name="connsiteX26" fmla="*/ 72361 w 2192528"/>
                  <a:gd name="connsiteY26" fmla="*/ 0 h 1463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192528" h="1463040">
                    <a:moveTo>
                      <a:pt x="72361" y="1028594"/>
                    </a:moveTo>
                    <a:cubicBezTo>
                      <a:pt x="2120167" y="1028594"/>
                      <a:pt x="2120167" y="1028594"/>
                      <a:pt x="2120167" y="1028594"/>
                    </a:cubicBezTo>
                    <a:cubicBezTo>
                      <a:pt x="2159966" y="1028594"/>
                      <a:pt x="2192528" y="1061178"/>
                      <a:pt x="2192528" y="1101002"/>
                    </a:cubicBezTo>
                    <a:lnTo>
                      <a:pt x="2192528" y="1390633"/>
                    </a:lnTo>
                    <a:cubicBezTo>
                      <a:pt x="2192528" y="1430457"/>
                      <a:pt x="2159966" y="1463040"/>
                      <a:pt x="2120167" y="1463040"/>
                    </a:cubicBezTo>
                    <a:cubicBezTo>
                      <a:pt x="72361" y="1463040"/>
                      <a:pt x="72361" y="1463040"/>
                      <a:pt x="72361" y="1463040"/>
                    </a:cubicBezTo>
                    <a:cubicBezTo>
                      <a:pt x="32562" y="1463040"/>
                      <a:pt x="0" y="1430457"/>
                      <a:pt x="0" y="1390633"/>
                    </a:cubicBezTo>
                    <a:cubicBezTo>
                      <a:pt x="0" y="1101002"/>
                      <a:pt x="0" y="1101002"/>
                      <a:pt x="0" y="1101002"/>
                    </a:cubicBezTo>
                    <a:cubicBezTo>
                      <a:pt x="0" y="1061178"/>
                      <a:pt x="32562" y="1028594"/>
                      <a:pt x="72361" y="1028594"/>
                    </a:cubicBezTo>
                    <a:close/>
                    <a:moveTo>
                      <a:pt x="72361" y="514298"/>
                    </a:moveTo>
                    <a:cubicBezTo>
                      <a:pt x="2120167" y="514298"/>
                      <a:pt x="2120167" y="514298"/>
                      <a:pt x="2120167" y="514298"/>
                    </a:cubicBezTo>
                    <a:cubicBezTo>
                      <a:pt x="2159966" y="514298"/>
                      <a:pt x="2192528" y="546882"/>
                      <a:pt x="2192528" y="586706"/>
                    </a:cubicBezTo>
                    <a:lnTo>
                      <a:pt x="2192528" y="876337"/>
                    </a:lnTo>
                    <a:cubicBezTo>
                      <a:pt x="2192528" y="916161"/>
                      <a:pt x="2159966" y="948744"/>
                      <a:pt x="2120167" y="948744"/>
                    </a:cubicBezTo>
                    <a:cubicBezTo>
                      <a:pt x="72361" y="948744"/>
                      <a:pt x="72361" y="948744"/>
                      <a:pt x="72361" y="948744"/>
                    </a:cubicBezTo>
                    <a:cubicBezTo>
                      <a:pt x="32562" y="948744"/>
                      <a:pt x="0" y="916161"/>
                      <a:pt x="0" y="876337"/>
                    </a:cubicBezTo>
                    <a:cubicBezTo>
                      <a:pt x="0" y="586706"/>
                      <a:pt x="0" y="586706"/>
                      <a:pt x="0" y="586706"/>
                    </a:cubicBezTo>
                    <a:cubicBezTo>
                      <a:pt x="0" y="546882"/>
                      <a:pt x="32562" y="514298"/>
                      <a:pt x="72361" y="514298"/>
                    </a:cubicBezTo>
                    <a:close/>
                    <a:moveTo>
                      <a:pt x="72361" y="0"/>
                    </a:moveTo>
                    <a:cubicBezTo>
                      <a:pt x="2120167" y="0"/>
                      <a:pt x="2120167" y="0"/>
                      <a:pt x="2120167" y="0"/>
                    </a:cubicBezTo>
                    <a:cubicBezTo>
                      <a:pt x="2159966" y="0"/>
                      <a:pt x="2192528" y="32584"/>
                      <a:pt x="2192528" y="72408"/>
                    </a:cubicBezTo>
                    <a:lnTo>
                      <a:pt x="2192528" y="362038"/>
                    </a:lnTo>
                    <a:cubicBezTo>
                      <a:pt x="2192528" y="401863"/>
                      <a:pt x="2159966" y="434446"/>
                      <a:pt x="2120167" y="434446"/>
                    </a:cubicBezTo>
                    <a:cubicBezTo>
                      <a:pt x="72361" y="434446"/>
                      <a:pt x="72361" y="434446"/>
                      <a:pt x="72361" y="434446"/>
                    </a:cubicBezTo>
                    <a:cubicBezTo>
                      <a:pt x="32562" y="434446"/>
                      <a:pt x="0" y="401863"/>
                      <a:pt x="0" y="362038"/>
                    </a:cubicBezTo>
                    <a:cubicBezTo>
                      <a:pt x="0" y="72408"/>
                      <a:pt x="0" y="72408"/>
                      <a:pt x="0" y="72408"/>
                    </a:cubicBezTo>
                    <a:cubicBezTo>
                      <a:pt x="0" y="32584"/>
                      <a:pt x="32562" y="0"/>
                      <a:pt x="72361"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2096" name="Freeform: Shape 2095">
                <a:extLst>
                  <a:ext uri="{FF2B5EF4-FFF2-40B4-BE49-F238E27FC236}">
                    <a16:creationId xmlns:a16="http://schemas.microsoft.com/office/drawing/2014/main" id="{8A1BE1DA-E49E-10AC-8957-6A65CBB53AC9}"/>
                  </a:ext>
                </a:extLst>
              </p:cNvPr>
              <p:cNvSpPr>
                <a:spLocks/>
              </p:cNvSpPr>
              <p:nvPr/>
            </p:nvSpPr>
            <p:spPr bwMode="auto">
              <a:xfrm>
                <a:off x="1041352" y="3350754"/>
                <a:ext cx="1537940" cy="920972"/>
              </a:xfrm>
              <a:custGeom>
                <a:avLst/>
                <a:gdLst>
                  <a:gd name="connsiteX0" fmla="*/ 1313487 w 1971922"/>
                  <a:gd name="connsiteY0" fmla="*/ 1036039 h 1180855"/>
                  <a:gd name="connsiteX1" fmla="*/ 1385895 w 1971922"/>
                  <a:gd name="connsiteY1" fmla="*/ 1108447 h 1180855"/>
                  <a:gd name="connsiteX2" fmla="*/ 1313487 w 1971922"/>
                  <a:gd name="connsiteY2" fmla="*/ 1180855 h 1180855"/>
                  <a:gd name="connsiteX3" fmla="*/ 1241079 w 1971922"/>
                  <a:gd name="connsiteY3" fmla="*/ 1108447 h 1180855"/>
                  <a:gd name="connsiteX4" fmla="*/ 1313487 w 1971922"/>
                  <a:gd name="connsiteY4" fmla="*/ 1036039 h 1180855"/>
                  <a:gd name="connsiteX5" fmla="*/ 296734 w 1971922"/>
                  <a:gd name="connsiteY5" fmla="*/ 1036039 h 1180855"/>
                  <a:gd name="connsiteX6" fmla="*/ 368803 w 1971922"/>
                  <a:gd name="connsiteY6" fmla="*/ 1108447 h 1180855"/>
                  <a:gd name="connsiteX7" fmla="*/ 296734 w 1971922"/>
                  <a:gd name="connsiteY7" fmla="*/ 1180855 h 1180855"/>
                  <a:gd name="connsiteX8" fmla="*/ 224665 w 1971922"/>
                  <a:gd name="connsiteY8" fmla="*/ 1108447 h 1180855"/>
                  <a:gd name="connsiteX9" fmla="*/ 296734 w 1971922"/>
                  <a:gd name="connsiteY9" fmla="*/ 1036039 h 1180855"/>
                  <a:gd name="connsiteX10" fmla="*/ 72408 w 1971922"/>
                  <a:gd name="connsiteY10" fmla="*/ 1036039 h 1180855"/>
                  <a:gd name="connsiteX11" fmla="*/ 144816 w 1971922"/>
                  <a:gd name="connsiteY11" fmla="*/ 1108447 h 1180855"/>
                  <a:gd name="connsiteX12" fmla="*/ 72408 w 1971922"/>
                  <a:gd name="connsiteY12" fmla="*/ 1180855 h 1180855"/>
                  <a:gd name="connsiteX13" fmla="*/ 0 w 1971922"/>
                  <a:gd name="connsiteY13" fmla="*/ 1108447 h 1180855"/>
                  <a:gd name="connsiteX14" fmla="*/ 72408 w 1971922"/>
                  <a:gd name="connsiteY14" fmla="*/ 1036039 h 1180855"/>
                  <a:gd name="connsiteX15" fmla="*/ 1534059 w 1971922"/>
                  <a:gd name="connsiteY15" fmla="*/ 1028594 h 1180855"/>
                  <a:gd name="connsiteX16" fmla="*/ 1899548 w 1971922"/>
                  <a:gd name="connsiteY16" fmla="*/ 1028594 h 1180855"/>
                  <a:gd name="connsiteX17" fmla="*/ 1971922 w 1971922"/>
                  <a:gd name="connsiteY17" fmla="*/ 1101217 h 1180855"/>
                  <a:gd name="connsiteX18" fmla="*/ 1971922 w 1971922"/>
                  <a:gd name="connsiteY18" fmla="*/ 1104848 h 1180855"/>
                  <a:gd name="connsiteX19" fmla="*/ 1899548 w 1971922"/>
                  <a:gd name="connsiteY19" fmla="*/ 1177470 h 1180855"/>
                  <a:gd name="connsiteX20" fmla="*/ 1534059 w 1971922"/>
                  <a:gd name="connsiteY20" fmla="*/ 1177470 h 1180855"/>
                  <a:gd name="connsiteX21" fmla="*/ 1461685 w 1971922"/>
                  <a:gd name="connsiteY21" fmla="*/ 1104848 h 1180855"/>
                  <a:gd name="connsiteX22" fmla="*/ 1461685 w 1971922"/>
                  <a:gd name="connsiteY22" fmla="*/ 1101217 h 1180855"/>
                  <a:gd name="connsiteX23" fmla="*/ 1534059 w 1971922"/>
                  <a:gd name="connsiteY23" fmla="*/ 1028594 h 1180855"/>
                  <a:gd name="connsiteX24" fmla="*/ 1313487 w 1971922"/>
                  <a:gd name="connsiteY24" fmla="*/ 521741 h 1180855"/>
                  <a:gd name="connsiteX25" fmla="*/ 1385895 w 1971922"/>
                  <a:gd name="connsiteY25" fmla="*/ 594149 h 1180855"/>
                  <a:gd name="connsiteX26" fmla="*/ 1313487 w 1971922"/>
                  <a:gd name="connsiteY26" fmla="*/ 666557 h 1180855"/>
                  <a:gd name="connsiteX27" fmla="*/ 1241079 w 1971922"/>
                  <a:gd name="connsiteY27" fmla="*/ 594149 h 1180855"/>
                  <a:gd name="connsiteX28" fmla="*/ 1313487 w 1971922"/>
                  <a:gd name="connsiteY28" fmla="*/ 521741 h 1180855"/>
                  <a:gd name="connsiteX29" fmla="*/ 296734 w 1971922"/>
                  <a:gd name="connsiteY29" fmla="*/ 521741 h 1180855"/>
                  <a:gd name="connsiteX30" fmla="*/ 368803 w 1971922"/>
                  <a:gd name="connsiteY30" fmla="*/ 594149 h 1180855"/>
                  <a:gd name="connsiteX31" fmla="*/ 296734 w 1971922"/>
                  <a:gd name="connsiteY31" fmla="*/ 666557 h 1180855"/>
                  <a:gd name="connsiteX32" fmla="*/ 224665 w 1971922"/>
                  <a:gd name="connsiteY32" fmla="*/ 594149 h 1180855"/>
                  <a:gd name="connsiteX33" fmla="*/ 296734 w 1971922"/>
                  <a:gd name="connsiteY33" fmla="*/ 521741 h 1180855"/>
                  <a:gd name="connsiteX34" fmla="*/ 72408 w 1971922"/>
                  <a:gd name="connsiteY34" fmla="*/ 521741 h 1180855"/>
                  <a:gd name="connsiteX35" fmla="*/ 144816 w 1971922"/>
                  <a:gd name="connsiteY35" fmla="*/ 594149 h 1180855"/>
                  <a:gd name="connsiteX36" fmla="*/ 72408 w 1971922"/>
                  <a:gd name="connsiteY36" fmla="*/ 666557 h 1180855"/>
                  <a:gd name="connsiteX37" fmla="*/ 0 w 1971922"/>
                  <a:gd name="connsiteY37" fmla="*/ 594149 h 1180855"/>
                  <a:gd name="connsiteX38" fmla="*/ 72408 w 1971922"/>
                  <a:gd name="connsiteY38" fmla="*/ 521741 h 1180855"/>
                  <a:gd name="connsiteX39" fmla="*/ 1534059 w 1971922"/>
                  <a:gd name="connsiteY39" fmla="*/ 514298 h 1180855"/>
                  <a:gd name="connsiteX40" fmla="*/ 1899548 w 1971922"/>
                  <a:gd name="connsiteY40" fmla="*/ 514298 h 1180855"/>
                  <a:gd name="connsiteX41" fmla="*/ 1971922 w 1971922"/>
                  <a:gd name="connsiteY41" fmla="*/ 586920 h 1180855"/>
                  <a:gd name="connsiteX42" fmla="*/ 1971922 w 1971922"/>
                  <a:gd name="connsiteY42" fmla="*/ 590551 h 1180855"/>
                  <a:gd name="connsiteX43" fmla="*/ 1899548 w 1971922"/>
                  <a:gd name="connsiteY43" fmla="*/ 663174 h 1180855"/>
                  <a:gd name="connsiteX44" fmla="*/ 1534059 w 1971922"/>
                  <a:gd name="connsiteY44" fmla="*/ 663174 h 1180855"/>
                  <a:gd name="connsiteX45" fmla="*/ 1461685 w 1971922"/>
                  <a:gd name="connsiteY45" fmla="*/ 590551 h 1180855"/>
                  <a:gd name="connsiteX46" fmla="*/ 1461685 w 1971922"/>
                  <a:gd name="connsiteY46" fmla="*/ 586920 h 1180855"/>
                  <a:gd name="connsiteX47" fmla="*/ 1534059 w 1971922"/>
                  <a:gd name="connsiteY47" fmla="*/ 514298 h 1180855"/>
                  <a:gd name="connsiteX48" fmla="*/ 1313487 w 1971922"/>
                  <a:gd name="connsiteY48" fmla="*/ 7445 h 1180855"/>
                  <a:gd name="connsiteX49" fmla="*/ 1385895 w 1971922"/>
                  <a:gd name="connsiteY49" fmla="*/ 79853 h 1180855"/>
                  <a:gd name="connsiteX50" fmla="*/ 1313487 w 1971922"/>
                  <a:gd name="connsiteY50" fmla="*/ 152261 h 1180855"/>
                  <a:gd name="connsiteX51" fmla="*/ 1241079 w 1971922"/>
                  <a:gd name="connsiteY51" fmla="*/ 79853 h 1180855"/>
                  <a:gd name="connsiteX52" fmla="*/ 1313487 w 1971922"/>
                  <a:gd name="connsiteY52" fmla="*/ 7445 h 1180855"/>
                  <a:gd name="connsiteX53" fmla="*/ 296734 w 1971922"/>
                  <a:gd name="connsiteY53" fmla="*/ 7445 h 1180855"/>
                  <a:gd name="connsiteX54" fmla="*/ 368803 w 1971922"/>
                  <a:gd name="connsiteY54" fmla="*/ 79853 h 1180855"/>
                  <a:gd name="connsiteX55" fmla="*/ 296734 w 1971922"/>
                  <a:gd name="connsiteY55" fmla="*/ 152261 h 1180855"/>
                  <a:gd name="connsiteX56" fmla="*/ 224665 w 1971922"/>
                  <a:gd name="connsiteY56" fmla="*/ 79853 h 1180855"/>
                  <a:gd name="connsiteX57" fmla="*/ 296734 w 1971922"/>
                  <a:gd name="connsiteY57" fmla="*/ 7445 h 1180855"/>
                  <a:gd name="connsiteX58" fmla="*/ 72408 w 1971922"/>
                  <a:gd name="connsiteY58" fmla="*/ 7445 h 1180855"/>
                  <a:gd name="connsiteX59" fmla="*/ 144816 w 1971922"/>
                  <a:gd name="connsiteY59" fmla="*/ 79853 h 1180855"/>
                  <a:gd name="connsiteX60" fmla="*/ 72408 w 1971922"/>
                  <a:gd name="connsiteY60" fmla="*/ 152261 h 1180855"/>
                  <a:gd name="connsiteX61" fmla="*/ 0 w 1971922"/>
                  <a:gd name="connsiteY61" fmla="*/ 79853 h 1180855"/>
                  <a:gd name="connsiteX62" fmla="*/ 72408 w 1971922"/>
                  <a:gd name="connsiteY62" fmla="*/ 7445 h 1180855"/>
                  <a:gd name="connsiteX63" fmla="*/ 1534059 w 1971922"/>
                  <a:gd name="connsiteY63" fmla="*/ 0 h 1180855"/>
                  <a:gd name="connsiteX64" fmla="*/ 1899548 w 1971922"/>
                  <a:gd name="connsiteY64" fmla="*/ 0 h 1180855"/>
                  <a:gd name="connsiteX65" fmla="*/ 1971922 w 1971922"/>
                  <a:gd name="connsiteY65" fmla="*/ 72622 h 1180855"/>
                  <a:gd name="connsiteX66" fmla="*/ 1971922 w 1971922"/>
                  <a:gd name="connsiteY66" fmla="*/ 76253 h 1180855"/>
                  <a:gd name="connsiteX67" fmla="*/ 1899548 w 1971922"/>
                  <a:gd name="connsiteY67" fmla="*/ 148876 h 1180855"/>
                  <a:gd name="connsiteX68" fmla="*/ 1534059 w 1971922"/>
                  <a:gd name="connsiteY68" fmla="*/ 148876 h 1180855"/>
                  <a:gd name="connsiteX69" fmla="*/ 1461685 w 1971922"/>
                  <a:gd name="connsiteY69" fmla="*/ 76253 h 1180855"/>
                  <a:gd name="connsiteX70" fmla="*/ 1461685 w 1971922"/>
                  <a:gd name="connsiteY70" fmla="*/ 72622 h 1180855"/>
                  <a:gd name="connsiteX71" fmla="*/ 1534059 w 1971922"/>
                  <a:gd name="connsiteY71" fmla="*/ 0 h 11808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1971922" h="1180855">
                    <a:moveTo>
                      <a:pt x="1313487" y="1036039"/>
                    </a:moveTo>
                    <a:cubicBezTo>
                      <a:pt x="1353311" y="1036039"/>
                      <a:pt x="1385895" y="1068623"/>
                      <a:pt x="1385895" y="1108447"/>
                    </a:cubicBezTo>
                    <a:cubicBezTo>
                      <a:pt x="1385895" y="1148272"/>
                      <a:pt x="1353311" y="1180855"/>
                      <a:pt x="1313487" y="1180855"/>
                    </a:cubicBezTo>
                    <a:cubicBezTo>
                      <a:pt x="1273662" y="1180855"/>
                      <a:pt x="1241079" y="1148272"/>
                      <a:pt x="1241079" y="1108447"/>
                    </a:cubicBezTo>
                    <a:cubicBezTo>
                      <a:pt x="1241079" y="1068623"/>
                      <a:pt x="1273662" y="1036039"/>
                      <a:pt x="1313487" y="1036039"/>
                    </a:cubicBezTo>
                    <a:close/>
                    <a:moveTo>
                      <a:pt x="296734" y="1036039"/>
                    </a:moveTo>
                    <a:cubicBezTo>
                      <a:pt x="336372" y="1036039"/>
                      <a:pt x="368803" y="1068623"/>
                      <a:pt x="368803" y="1108447"/>
                    </a:cubicBezTo>
                    <a:cubicBezTo>
                      <a:pt x="368803" y="1148272"/>
                      <a:pt x="336372" y="1180855"/>
                      <a:pt x="296734" y="1180855"/>
                    </a:cubicBezTo>
                    <a:cubicBezTo>
                      <a:pt x="257096" y="1180855"/>
                      <a:pt x="224665" y="1148272"/>
                      <a:pt x="224665" y="1108447"/>
                    </a:cubicBezTo>
                    <a:cubicBezTo>
                      <a:pt x="224665" y="1068623"/>
                      <a:pt x="257096" y="1036039"/>
                      <a:pt x="296734" y="1036039"/>
                    </a:cubicBezTo>
                    <a:close/>
                    <a:moveTo>
                      <a:pt x="72408" y="1036039"/>
                    </a:moveTo>
                    <a:cubicBezTo>
                      <a:pt x="112232" y="1036039"/>
                      <a:pt x="144816" y="1068623"/>
                      <a:pt x="144816" y="1108447"/>
                    </a:cubicBezTo>
                    <a:cubicBezTo>
                      <a:pt x="144816" y="1148272"/>
                      <a:pt x="112232" y="1180855"/>
                      <a:pt x="72408" y="1180855"/>
                    </a:cubicBezTo>
                    <a:cubicBezTo>
                      <a:pt x="32583" y="1180855"/>
                      <a:pt x="0" y="1148272"/>
                      <a:pt x="0" y="1108447"/>
                    </a:cubicBezTo>
                    <a:cubicBezTo>
                      <a:pt x="0" y="1068623"/>
                      <a:pt x="32583" y="1036039"/>
                      <a:pt x="72408" y="1036039"/>
                    </a:cubicBezTo>
                    <a:close/>
                    <a:moveTo>
                      <a:pt x="1534059" y="1028594"/>
                    </a:moveTo>
                    <a:cubicBezTo>
                      <a:pt x="1899548" y="1028594"/>
                      <a:pt x="1899548" y="1028594"/>
                      <a:pt x="1899548" y="1028594"/>
                    </a:cubicBezTo>
                    <a:cubicBezTo>
                      <a:pt x="1939354" y="1028594"/>
                      <a:pt x="1971922" y="1061274"/>
                      <a:pt x="1971922" y="1101217"/>
                    </a:cubicBezTo>
                    <a:lnTo>
                      <a:pt x="1971922" y="1104848"/>
                    </a:lnTo>
                    <a:cubicBezTo>
                      <a:pt x="1971922" y="1144790"/>
                      <a:pt x="1939354" y="1177470"/>
                      <a:pt x="1899548" y="1177470"/>
                    </a:cubicBezTo>
                    <a:cubicBezTo>
                      <a:pt x="1534059" y="1177470"/>
                      <a:pt x="1534059" y="1177470"/>
                      <a:pt x="1534059" y="1177470"/>
                    </a:cubicBezTo>
                    <a:cubicBezTo>
                      <a:pt x="1494253" y="1177470"/>
                      <a:pt x="1461685" y="1144790"/>
                      <a:pt x="1461685" y="1104848"/>
                    </a:cubicBezTo>
                    <a:cubicBezTo>
                      <a:pt x="1461685" y="1101217"/>
                      <a:pt x="1461685" y="1101217"/>
                      <a:pt x="1461685" y="1101217"/>
                    </a:cubicBezTo>
                    <a:cubicBezTo>
                      <a:pt x="1461685" y="1061274"/>
                      <a:pt x="1494253" y="1028594"/>
                      <a:pt x="1534059" y="1028594"/>
                    </a:cubicBezTo>
                    <a:close/>
                    <a:moveTo>
                      <a:pt x="1313487" y="521741"/>
                    </a:moveTo>
                    <a:cubicBezTo>
                      <a:pt x="1353311" y="521741"/>
                      <a:pt x="1385895" y="554324"/>
                      <a:pt x="1385895" y="594149"/>
                    </a:cubicBezTo>
                    <a:cubicBezTo>
                      <a:pt x="1385895" y="633973"/>
                      <a:pt x="1353311" y="666557"/>
                      <a:pt x="1313487" y="666557"/>
                    </a:cubicBezTo>
                    <a:cubicBezTo>
                      <a:pt x="1273662" y="666557"/>
                      <a:pt x="1241079" y="633973"/>
                      <a:pt x="1241079" y="594149"/>
                    </a:cubicBezTo>
                    <a:cubicBezTo>
                      <a:pt x="1241079" y="554324"/>
                      <a:pt x="1273662" y="521741"/>
                      <a:pt x="1313487" y="521741"/>
                    </a:cubicBezTo>
                    <a:close/>
                    <a:moveTo>
                      <a:pt x="296734" y="521741"/>
                    </a:moveTo>
                    <a:cubicBezTo>
                      <a:pt x="336372" y="521741"/>
                      <a:pt x="368803" y="554324"/>
                      <a:pt x="368803" y="594149"/>
                    </a:cubicBezTo>
                    <a:cubicBezTo>
                      <a:pt x="368803" y="633973"/>
                      <a:pt x="336372" y="666557"/>
                      <a:pt x="296734" y="666557"/>
                    </a:cubicBezTo>
                    <a:cubicBezTo>
                      <a:pt x="257096" y="666557"/>
                      <a:pt x="224665" y="633973"/>
                      <a:pt x="224665" y="594149"/>
                    </a:cubicBezTo>
                    <a:cubicBezTo>
                      <a:pt x="224665" y="554324"/>
                      <a:pt x="257096" y="521741"/>
                      <a:pt x="296734" y="521741"/>
                    </a:cubicBezTo>
                    <a:close/>
                    <a:moveTo>
                      <a:pt x="72408" y="521741"/>
                    </a:moveTo>
                    <a:cubicBezTo>
                      <a:pt x="112232" y="521741"/>
                      <a:pt x="144816" y="554324"/>
                      <a:pt x="144816" y="594149"/>
                    </a:cubicBezTo>
                    <a:cubicBezTo>
                      <a:pt x="144816" y="633973"/>
                      <a:pt x="112232" y="666557"/>
                      <a:pt x="72408" y="666557"/>
                    </a:cubicBezTo>
                    <a:cubicBezTo>
                      <a:pt x="32583" y="666557"/>
                      <a:pt x="0" y="633973"/>
                      <a:pt x="0" y="594149"/>
                    </a:cubicBezTo>
                    <a:cubicBezTo>
                      <a:pt x="0" y="554324"/>
                      <a:pt x="32583" y="521741"/>
                      <a:pt x="72408" y="521741"/>
                    </a:cubicBezTo>
                    <a:close/>
                    <a:moveTo>
                      <a:pt x="1534059" y="514298"/>
                    </a:moveTo>
                    <a:cubicBezTo>
                      <a:pt x="1899548" y="514298"/>
                      <a:pt x="1899548" y="514298"/>
                      <a:pt x="1899548" y="514298"/>
                    </a:cubicBezTo>
                    <a:cubicBezTo>
                      <a:pt x="1939354" y="514298"/>
                      <a:pt x="1971922" y="546978"/>
                      <a:pt x="1971922" y="586920"/>
                    </a:cubicBezTo>
                    <a:lnTo>
                      <a:pt x="1971922" y="590551"/>
                    </a:lnTo>
                    <a:cubicBezTo>
                      <a:pt x="1971922" y="630494"/>
                      <a:pt x="1939354" y="663174"/>
                      <a:pt x="1899548" y="663174"/>
                    </a:cubicBezTo>
                    <a:cubicBezTo>
                      <a:pt x="1534059" y="663174"/>
                      <a:pt x="1534059" y="663174"/>
                      <a:pt x="1534059" y="663174"/>
                    </a:cubicBezTo>
                    <a:cubicBezTo>
                      <a:pt x="1494253" y="663174"/>
                      <a:pt x="1461685" y="630494"/>
                      <a:pt x="1461685" y="590551"/>
                    </a:cubicBezTo>
                    <a:cubicBezTo>
                      <a:pt x="1461685" y="586920"/>
                      <a:pt x="1461685" y="586920"/>
                      <a:pt x="1461685" y="586920"/>
                    </a:cubicBezTo>
                    <a:cubicBezTo>
                      <a:pt x="1461685" y="546978"/>
                      <a:pt x="1494253" y="514298"/>
                      <a:pt x="1534059" y="514298"/>
                    </a:cubicBezTo>
                    <a:close/>
                    <a:moveTo>
                      <a:pt x="1313487" y="7445"/>
                    </a:moveTo>
                    <a:cubicBezTo>
                      <a:pt x="1353311" y="7445"/>
                      <a:pt x="1385895" y="40028"/>
                      <a:pt x="1385895" y="79853"/>
                    </a:cubicBezTo>
                    <a:cubicBezTo>
                      <a:pt x="1385895" y="119677"/>
                      <a:pt x="1353311" y="152261"/>
                      <a:pt x="1313487" y="152261"/>
                    </a:cubicBezTo>
                    <a:cubicBezTo>
                      <a:pt x="1273662" y="152261"/>
                      <a:pt x="1241079" y="119677"/>
                      <a:pt x="1241079" y="79853"/>
                    </a:cubicBezTo>
                    <a:cubicBezTo>
                      <a:pt x="1241079" y="40028"/>
                      <a:pt x="1273662" y="7445"/>
                      <a:pt x="1313487" y="7445"/>
                    </a:cubicBezTo>
                    <a:close/>
                    <a:moveTo>
                      <a:pt x="296734" y="7445"/>
                    </a:moveTo>
                    <a:cubicBezTo>
                      <a:pt x="336372" y="7445"/>
                      <a:pt x="368803" y="40028"/>
                      <a:pt x="368803" y="79853"/>
                    </a:cubicBezTo>
                    <a:cubicBezTo>
                      <a:pt x="368803" y="119677"/>
                      <a:pt x="336372" y="152261"/>
                      <a:pt x="296734" y="152261"/>
                    </a:cubicBezTo>
                    <a:cubicBezTo>
                      <a:pt x="257096" y="152261"/>
                      <a:pt x="224665" y="119677"/>
                      <a:pt x="224665" y="79853"/>
                    </a:cubicBezTo>
                    <a:cubicBezTo>
                      <a:pt x="224665" y="40028"/>
                      <a:pt x="257096" y="7445"/>
                      <a:pt x="296734" y="7445"/>
                    </a:cubicBezTo>
                    <a:close/>
                    <a:moveTo>
                      <a:pt x="72408" y="7445"/>
                    </a:moveTo>
                    <a:cubicBezTo>
                      <a:pt x="112232" y="7445"/>
                      <a:pt x="144816" y="40028"/>
                      <a:pt x="144816" y="79853"/>
                    </a:cubicBezTo>
                    <a:cubicBezTo>
                      <a:pt x="144816" y="119677"/>
                      <a:pt x="112232" y="152261"/>
                      <a:pt x="72408" y="152261"/>
                    </a:cubicBezTo>
                    <a:cubicBezTo>
                      <a:pt x="32583" y="152261"/>
                      <a:pt x="0" y="119677"/>
                      <a:pt x="0" y="79853"/>
                    </a:cubicBezTo>
                    <a:cubicBezTo>
                      <a:pt x="0" y="40028"/>
                      <a:pt x="32583" y="7445"/>
                      <a:pt x="72408" y="7445"/>
                    </a:cubicBezTo>
                    <a:close/>
                    <a:moveTo>
                      <a:pt x="1534059" y="0"/>
                    </a:moveTo>
                    <a:cubicBezTo>
                      <a:pt x="1899548" y="0"/>
                      <a:pt x="1899548" y="0"/>
                      <a:pt x="1899548" y="0"/>
                    </a:cubicBezTo>
                    <a:cubicBezTo>
                      <a:pt x="1939354" y="0"/>
                      <a:pt x="1971922" y="32680"/>
                      <a:pt x="1971922" y="72622"/>
                    </a:cubicBezTo>
                    <a:lnTo>
                      <a:pt x="1971922" y="76253"/>
                    </a:lnTo>
                    <a:cubicBezTo>
                      <a:pt x="1971922" y="116196"/>
                      <a:pt x="1939354" y="148876"/>
                      <a:pt x="1899548" y="148876"/>
                    </a:cubicBezTo>
                    <a:cubicBezTo>
                      <a:pt x="1534059" y="148876"/>
                      <a:pt x="1534059" y="148876"/>
                      <a:pt x="1534059" y="148876"/>
                    </a:cubicBezTo>
                    <a:cubicBezTo>
                      <a:pt x="1494253" y="148876"/>
                      <a:pt x="1461685" y="116196"/>
                      <a:pt x="1461685" y="76253"/>
                    </a:cubicBezTo>
                    <a:cubicBezTo>
                      <a:pt x="1461685" y="72622"/>
                      <a:pt x="1461685" y="72622"/>
                      <a:pt x="1461685" y="72622"/>
                    </a:cubicBezTo>
                    <a:cubicBezTo>
                      <a:pt x="1461685" y="32680"/>
                      <a:pt x="1494253" y="0"/>
                      <a:pt x="1534059" y="0"/>
                    </a:cubicBezTo>
                    <a:close/>
                  </a:path>
                </a:pathLst>
              </a:cu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nvGrpSpPr>
            <p:cNvPr id="2090" name="Group 2089">
              <a:extLst>
                <a:ext uri="{FF2B5EF4-FFF2-40B4-BE49-F238E27FC236}">
                  <a16:creationId xmlns:a16="http://schemas.microsoft.com/office/drawing/2014/main" id="{F0BAC57C-2C07-65AA-5A58-78EA55A132B6}"/>
                </a:ext>
              </a:extLst>
            </p:cNvPr>
            <p:cNvGrpSpPr>
              <a:grpSpLocks noChangeAspect="1"/>
            </p:cNvGrpSpPr>
            <p:nvPr/>
          </p:nvGrpSpPr>
          <p:grpSpPr>
            <a:xfrm>
              <a:off x="2757338" y="2097409"/>
              <a:ext cx="624548" cy="444834"/>
              <a:chOff x="876298" y="3148883"/>
              <a:chExt cx="1868049" cy="1330520"/>
            </a:xfrm>
          </p:grpSpPr>
          <p:sp>
            <p:nvSpPr>
              <p:cNvPr id="2091" name="Rectangle: Rounded Corners 45">
                <a:extLst>
                  <a:ext uri="{FF2B5EF4-FFF2-40B4-BE49-F238E27FC236}">
                    <a16:creationId xmlns:a16="http://schemas.microsoft.com/office/drawing/2014/main" id="{9C516EEC-9FA1-B6EA-B467-0E30A41826E7}"/>
                  </a:ext>
                </a:extLst>
              </p:cNvPr>
              <p:cNvSpPr/>
              <p:nvPr/>
            </p:nvSpPr>
            <p:spPr>
              <a:xfrm>
                <a:off x="876298" y="3148883"/>
                <a:ext cx="1868049" cy="1330520"/>
              </a:xfrm>
              <a:prstGeom prst="roundRect">
                <a:avLst>
                  <a:gd name="adj" fmla="val 6037"/>
                </a:avLst>
              </a:prstGeom>
              <a:solidFill>
                <a:schemeClr val="accent2">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2092" name="Freeform 12">
                <a:extLst>
                  <a:ext uri="{FF2B5EF4-FFF2-40B4-BE49-F238E27FC236}">
                    <a16:creationId xmlns:a16="http://schemas.microsoft.com/office/drawing/2014/main" id="{986388D6-CBA4-1FBE-D8E3-9F7FF64128A0}"/>
                  </a:ext>
                </a:extLst>
              </p:cNvPr>
              <p:cNvSpPr>
                <a:spLocks/>
              </p:cNvSpPr>
              <p:nvPr/>
            </p:nvSpPr>
            <p:spPr bwMode="auto">
              <a:xfrm>
                <a:off x="955325" y="3243616"/>
                <a:ext cx="1709995" cy="1141054"/>
              </a:xfrm>
              <a:custGeom>
                <a:avLst/>
                <a:gdLst>
                  <a:gd name="connsiteX0" fmla="*/ 72361 w 2192528"/>
                  <a:gd name="connsiteY0" fmla="*/ 1028594 h 1463040"/>
                  <a:gd name="connsiteX1" fmla="*/ 2120167 w 2192528"/>
                  <a:gd name="connsiteY1" fmla="*/ 1028594 h 1463040"/>
                  <a:gd name="connsiteX2" fmla="*/ 2192528 w 2192528"/>
                  <a:gd name="connsiteY2" fmla="*/ 1101002 h 1463040"/>
                  <a:gd name="connsiteX3" fmla="*/ 2192528 w 2192528"/>
                  <a:gd name="connsiteY3" fmla="*/ 1390633 h 1463040"/>
                  <a:gd name="connsiteX4" fmla="*/ 2120167 w 2192528"/>
                  <a:gd name="connsiteY4" fmla="*/ 1463040 h 1463040"/>
                  <a:gd name="connsiteX5" fmla="*/ 72361 w 2192528"/>
                  <a:gd name="connsiteY5" fmla="*/ 1463040 h 1463040"/>
                  <a:gd name="connsiteX6" fmla="*/ 0 w 2192528"/>
                  <a:gd name="connsiteY6" fmla="*/ 1390633 h 1463040"/>
                  <a:gd name="connsiteX7" fmla="*/ 0 w 2192528"/>
                  <a:gd name="connsiteY7" fmla="*/ 1101002 h 1463040"/>
                  <a:gd name="connsiteX8" fmla="*/ 72361 w 2192528"/>
                  <a:gd name="connsiteY8" fmla="*/ 1028594 h 1463040"/>
                  <a:gd name="connsiteX9" fmla="*/ 72361 w 2192528"/>
                  <a:gd name="connsiteY9" fmla="*/ 514298 h 1463040"/>
                  <a:gd name="connsiteX10" fmla="*/ 2120167 w 2192528"/>
                  <a:gd name="connsiteY10" fmla="*/ 514298 h 1463040"/>
                  <a:gd name="connsiteX11" fmla="*/ 2192528 w 2192528"/>
                  <a:gd name="connsiteY11" fmla="*/ 586706 h 1463040"/>
                  <a:gd name="connsiteX12" fmla="*/ 2192528 w 2192528"/>
                  <a:gd name="connsiteY12" fmla="*/ 876337 h 1463040"/>
                  <a:gd name="connsiteX13" fmla="*/ 2120167 w 2192528"/>
                  <a:gd name="connsiteY13" fmla="*/ 948744 h 1463040"/>
                  <a:gd name="connsiteX14" fmla="*/ 72361 w 2192528"/>
                  <a:gd name="connsiteY14" fmla="*/ 948744 h 1463040"/>
                  <a:gd name="connsiteX15" fmla="*/ 0 w 2192528"/>
                  <a:gd name="connsiteY15" fmla="*/ 876337 h 1463040"/>
                  <a:gd name="connsiteX16" fmla="*/ 0 w 2192528"/>
                  <a:gd name="connsiteY16" fmla="*/ 586706 h 1463040"/>
                  <a:gd name="connsiteX17" fmla="*/ 72361 w 2192528"/>
                  <a:gd name="connsiteY17" fmla="*/ 514298 h 1463040"/>
                  <a:gd name="connsiteX18" fmla="*/ 72361 w 2192528"/>
                  <a:gd name="connsiteY18" fmla="*/ 0 h 1463040"/>
                  <a:gd name="connsiteX19" fmla="*/ 2120167 w 2192528"/>
                  <a:gd name="connsiteY19" fmla="*/ 0 h 1463040"/>
                  <a:gd name="connsiteX20" fmla="*/ 2192528 w 2192528"/>
                  <a:gd name="connsiteY20" fmla="*/ 72408 h 1463040"/>
                  <a:gd name="connsiteX21" fmla="*/ 2192528 w 2192528"/>
                  <a:gd name="connsiteY21" fmla="*/ 362038 h 1463040"/>
                  <a:gd name="connsiteX22" fmla="*/ 2120167 w 2192528"/>
                  <a:gd name="connsiteY22" fmla="*/ 434446 h 1463040"/>
                  <a:gd name="connsiteX23" fmla="*/ 72361 w 2192528"/>
                  <a:gd name="connsiteY23" fmla="*/ 434446 h 1463040"/>
                  <a:gd name="connsiteX24" fmla="*/ 0 w 2192528"/>
                  <a:gd name="connsiteY24" fmla="*/ 362038 h 1463040"/>
                  <a:gd name="connsiteX25" fmla="*/ 0 w 2192528"/>
                  <a:gd name="connsiteY25" fmla="*/ 72408 h 1463040"/>
                  <a:gd name="connsiteX26" fmla="*/ 72361 w 2192528"/>
                  <a:gd name="connsiteY26" fmla="*/ 0 h 1463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192528" h="1463040">
                    <a:moveTo>
                      <a:pt x="72361" y="1028594"/>
                    </a:moveTo>
                    <a:cubicBezTo>
                      <a:pt x="2120167" y="1028594"/>
                      <a:pt x="2120167" y="1028594"/>
                      <a:pt x="2120167" y="1028594"/>
                    </a:cubicBezTo>
                    <a:cubicBezTo>
                      <a:pt x="2159966" y="1028594"/>
                      <a:pt x="2192528" y="1061178"/>
                      <a:pt x="2192528" y="1101002"/>
                    </a:cubicBezTo>
                    <a:lnTo>
                      <a:pt x="2192528" y="1390633"/>
                    </a:lnTo>
                    <a:cubicBezTo>
                      <a:pt x="2192528" y="1430457"/>
                      <a:pt x="2159966" y="1463040"/>
                      <a:pt x="2120167" y="1463040"/>
                    </a:cubicBezTo>
                    <a:cubicBezTo>
                      <a:pt x="72361" y="1463040"/>
                      <a:pt x="72361" y="1463040"/>
                      <a:pt x="72361" y="1463040"/>
                    </a:cubicBezTo>
                    <a:cubicBezTo>
                      <a:pt x="32562" y="1463040"/>
                      <a:pt x="0" y="1430457"/>
                      <a:pt x="0" y="1390633"/>
                    </a:cubicBezTo>
                    <a:cubicBezTo>
                      <a:pt x="0" y="1101002"/>
                      <a:pt x="0" y="1101002"/>
                      <a:pt x="0" y="1101002"/>
                    </a:cubicBezTo>
                    <a:cubicBezTo>
                      <a:pt x="0" y="1061178"/>
                      <a:pt x="32562" y="1028594"/>
                      <a:pt x="72361" y="1028594"/>
                    </a:cubicBezTo>
                    <a:close/>
                    <a:moveTo>
                      <a:pt x="72361" y="514298"/>
                    </a:moveTo>
                    <a:cubicBezTo>
                      <a:pt x="2120167" y="514298"/>
                      <a:pt x="2120167" y="514298"/>
                      <a:pt x="2120167" y="514298"/>
                    </a:cubicBezTo>
                    <a:cubicBezTo>
                      <a:pt x="2159966" y="514298"/>
                      <a:pt x="2192528" y="546882"/>
                      <a:pt x="2192528" y="586706"/>
                    </a:cubicBezTo>
                    <a:lnTo>
                      <a:pt x="2192528" y="876337"/>
                    </a:lnTo>
                    <a:cubicBezTo>
                      <a:pt x="2192528" y="916161"/>
                      <a:pt x="2159966" y="948744"/>
                      <a:pt x="2120167" y="948744"/>
                    </a:cubicBezTo>
                    <a:cubicBezTo>
                      <a:pt x="72361" y="948744"/>
                      <a:pt x="72361" y="948744"/>
                      <a:pt x="72361" y="948744"/>
                    </a:cubicBezTo>
                    <a:cubicBezTo>
                      <a:pt x="32562" y="948744"/>
                      <a:pt x="0" y="916161"/>
                      <a:pt x="0" y="876337"/>
                    </a:cubicBezTo>
                    <a:cubicBezTo>
                      <a:pt x="0" y="586706"/>
                      <a:pt x="0" y="586706"/>
                      <a:pt x="0" y="586706"/>
                    </a:cubicBezTo>
                    <a:cubicBezTo>
                      <a:pt x="0" y="546882"/>
                      <a:pt x="32562" y="514298"/>
                      <a:pt x="72361" y="514298"/>
                    </a:cubicBezTo>
                    <a:close/>
                    <a:moveTo>
                      <a:pt x="72361" y="0"/>
                    </a:moveTo>
                    <a:cubicBezTo>
                      <a:pt x="2120167" y="0"/>
                      <a:pt x="2120167" y="0"/>
                      <a:pt x="2120167" y="0"/>
                    </a:cubicBezTo>
                    <a:cubicBezTo>
                      <a:pt x="2159966" y="0"/>
                      <a:pt x="2192528" y="32584"/>
                      <a:pt x="2192528" y="72408"/>
                    </a:cubicBezTo>
                    <a:lnTo>
                      <a:pt x="2192528" y="362038"/>
                    </a:lnTo>
                    <a:cubicBezTo>
                      <a:pt x="2192528" y="401863"/>
                      <a:pt x="2159966" y="434446"/>
                      <a:pt x="2120167" y="434446"/>
                    </a:cubicBezTo>
                    <a:cubicBezTo>
                      <a:pt x="72361" y="434446"/>
                      <a:pt x="72361" y="434446"/>
                      <a:pt x="72361" y="434446"/>
                    </a:cubicBezTo>
                    <a:cubicBezTo>
                      <a:pt x="32562" y="434446"/>
                      <a:pt x="0" y="401863"/>
                      <a:pt x="0" y="362038"/>
                    </a:cubicBezTo>
                    <a:cubicBezTo>
                      <a:pt x="0" y="72408"/>
                      <a:pt x="0" y="72408"/>
                      <a:pt x="0" y="72408"/>
                    </a:cubicBezTo>
                    <a:cubicBezTo>
                      <a:pt x="0" y="32584"/>
                      <a:pt x="32562" y="0"/>
                      <a:pt x="72361"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2093" name="Freeform: Shape 47">
                <a:extLst>
                  <a:ext uri="{FF2B5EF4-FFF2-40B4-BE49-F238E27FC236}">
                    <a16:creationId xmlns:a16="http://schemas.microsoft.com/office/drawing/2014/main" id="{BAFB07E4-E55B-8B65-D79D-69918F701F53}"/>
                  </a:ext>
                </a:extLst>
              </p:cNvPr>
              <p:cNvSpPr>
                <a:spLocks/>
              </p:cNvSpPr>
              <p:nvPr/>
            </p:nvSpPr>
            <p:spPr bwMode="auto">
              <a:xfrm>
                <a:off x="1041352" y="3350754"/>
                <a:ext cx="1537940" cy="920972"/>
              </a:xfrm>
              <a:custGeom>
                <a:avLst/>
                <a:gdLst>
                  <a:gd name="connsiteX0" fmla="*/ 1313487 w 1971922"/>
                  <a:gd name="connsiteY0" fmla="*/ 1036039 h 1180855"/>
                  <a:gd name="connsiteX1" fmla="*/ 1385895 w 1971922"/>
                  <a:gd name="connsiteY1" fmla="*/ 1108447 h 1180855"/>
                  <a:gd name="connsiteX2" fmla="*/ 1313487 w 1971922"/>
                  <a:gd name="connsiteY2" fmla="*/ 1180855 h 1180855"/>
                  <a:gd name="connsiteX3" fmla="*/ 1241079 w 1971922"/>
                  <a:gd name="connsiteY3" fmla="*/ 1108447 h 1180855"/>
                  <a:gd name="connsiteX4" fmla="*/ 1313487 w 1971922"/>
                  <a:gd name="connsiteY4" fmla="*/ 1036039 h 1180855"/>
                  <a:gd name="connsiteX5" fmla="*/ 296734 w 1971922"/>
                  <a:gd name="connsiteY5" fmla="*/ 1036039 h 1180855"/>
                  <a:gd name="connsiteX6" fmla="*/ 368803 w 1971922"/>
                  <a:gd name="connsiteY6" fmla="*/ 1108447 h 1180855"/>
                  <a:gd name="connsiteX7" fmla="*/ 296734 w 1971922"/>
                  <a:gd name="connsiteY7" fmla="*/ 1180855 h 1180855"/>
                  <a:gd name="connsiteX8" fmla="*/ 224665 w 1971922"/>
                  <a:gd name="connsiteY8" fmla="*/ 1108447 h 1180855"/>
                  <a:gd name="connsiteX9" fmla="*/ 296734 w 1971922"/>
                  <a:gd name="connsiteY9" fmla="*/ 1036039 h 1180855"/>
                  <a:gd name="connsiteX10" fmla="*/ 72408 w 1971922"/>
                  <a:gd name="connsiteY10" fmla="*/ 1036039 h 1180855"/>
                  <a:gd name="connsiteX11" fmla="*/ 144816 w 1971922"/>
                  <a:gd name="connsiteY11" fmla="*/ 1108447 h 1180855"/>
                  <a:gd name="connsiteX12" fmla="*/ 72408 w 1971922"/>
                  <a:gd name="connsiteY12" fmla="*/ 1180855 h 1180855"/>
                  <a:gd name="connsiteX13" fmla="*/ 0 w 1971922"/>
                  <a:gd name="connsiteY13" fmla="*/ 1108447 h 1180855"/>
                  <a:gd name="connsiteX14" fmla="*/ 72408 w 1971922"/>
                  <a:gd name="connsiteY14" fmla="*/ 1036039 h 1180855"/>
                  <a:gd name="connsiteX15" fmla="*/ 1534059 w 1971922"/>
                  <a:gd name="connsiteY15" fmla="*/ 1028594 h 1180855"/>
                  <a:gd name="connsiteX16" fmla="*/ 1899548 w 1971922"/>
                  <a:gd name="connsiteY16" fmla="*/ 1028594 h 1180855"/>
                  <a:gd name="connsiteX17" fmla="*/ 1971922 w 1971922"/>
                  <a:gd name="connsiteY17" fmla="*/ 1101217 h 1180855"/>
                  <a:gd name="connsiteX18" fmla="*/ 1971922 w 1971922"/>
                  <a:gd name="connsiteY18" fmla="*/ 1104848 h 1180855"/>
                  <a:gd name="connsiteX19" fmla="*/ 1899548 w 1971922"/>
                  <a:gd name="connsiteY19" fmla="*/ 1177470 h 1180855"/>
                  <a:gd name="connsiteX20" fmla="*/ 1534059 w 1971922"/>
                  <a:gd name="connsiteY20" fmla="*/ 1177470 h 1180855"/>
                  <a:gd name="connsiteX21" fmla="*/ 1461685 w 1971922"/>
                  <a:gd name="connsiteY21" fmla="*/ 1104848 h 1180855"/>
                  <a:gd name="connsiteX22" fmla="*/ 1461685 w 1971922"/>
                  <a:gd name="connsiteY22" fmla="*/ 1101217 h 1180855"/>
                  <a:gd name="connsiteX23" fmla="*/ 1534059 w 1971922"/>
                  <a:gd name="connsiteY23" fmla="*/ 1028594 h 1180855"/>
                  <a:gd name="connsiteX24" fmla="*/ 1313487 w 1971922"/>
                  <a:gd name="connsiteY24" fmla="*/ 521741 h 1180855"/>
                  <a:gd name="connsiteX25" fmla="*/ 1385895 w 1971922"/>
                  <a:gd name="connsiteY25" fmla="*/ 594149 h 1180855"/>
                  <a:gd name="connsiteX26" fmla="*/ 1313487 w 1971922"/>
                  <a:gd name="connsiteY26" fmla="*/ 666557 h 1180855"/>
                  <a:gd name="connsiteX27" fmla="*/ 1241079 w 1971922"/>
                  <a:gd name="connsiteY27" fmla="*/ 594149 h 1180855"/>
                  <a:gd name="connsiteX28" fmla="*/ 1313487 w 1971922"/>
                  <a:gd name="connsiteY28" fmla="*/ 521741 h 1180855"/>
                  <a:gd name="connsiteX29" fmla="*/ 296734 w 1971922"/>
                  <a:gd name="connsiteY29" fmla="*/ 521741 h 1180855"/>
                  <a:gd name="connsiteX30" fmla="*/ 368803 w 1971922"/>
                  <a:gd name="connsiteY30" fmla="*/ 594149 h 1180855"/>
                  <a:gd name="connsiteX31" fmla="*/ 296734 w 1971922"/>
                  <a:gd name="connsiteY31" fmla="*/ 666557 h 1180855"/>
                  <a:gd name="connsiteX32" fmla="*/ 224665 w 1971922"/>
                  <a:gd name="connsiteY32" fmla="*/ 594149 h 1180855"/>
                  <a:gd name="connsiteX33" fmla="*/ 296734 w 1971922"/>
                  <a:gd name="connsiteY33" fmla="*/ 521741 h 1180855"/>
                  <a:gd name="connsiteX34" fmla="*/ 72408 w 1971922"/>
                  <a:gd name="connsiteY34" fmla="*/ 521741 h 1180855"/>
                  <a:gd name="connsiteX35" fmla="*/ 144816 w 1971922"/>
                  <a:gd name="connsiteY35" fmla="*/ 594149 h 1180855"/>
                  <a:gd name="connsiteX36" fmla="*/ 72408 w 1971922"/>
                  <a:gd name="connsiteY36" fmla="*/ 666557 h 1180855"/>
                  <a:gd name="connsiteX37" fmla="*/ 0 w 1971922"/>
                  <a:gd name="connsiteY37" fmla="*/ 594149 h 1180855"/>
                  <a:gd name="connsiteX38" fmla="*/ 72408 w 1971922"/>
                  <a:gd name="connsiteY38" fmla="*/ 521741 h 1180855"/>
                  <a:gd name="connsiteX39" fmla="*/ 1534059 w 1971922"/>
                  <a:gd name="connsiteY39" fmla="*/ 514298 h 1180855"/>
                  <a:gd name="connsiteX40" fmla="*/ 1899548 w 1971922"/>
                  <a:gd name="connsiteY40" fmla="*/ 514298 h 1180855"/>
                  <a:gd name="connsiteX41" fmla="*/ 1971922 w 1971922"/>
                  <a:gd name="connsiteY41" fmla="*/ 586920 h 1180855"/>
                  <a:gd name="connsiteX42" fmla="*/ 1971922 w 1971922"/>
                  <a:gd name="connsiteY42" fmla="*/ 590551 h 1180855"/>
                  <a:gd name="connsiteX43" fmla="*/ 1899548 w 1971922"/>
                  <a:gd name="connsiteY43" fmla="*/ 663174 h 1180855"/>
                  <a:gd name="connsiteX44" fmla="*/ 1534059 w 1971922"/>
                  <a:gd name="connsiteY44" fmla="*/ 663174 h 1180855"/>
                  <a:gd name="connsiteX45" fmla="*/ 1461685 w 1971922"/>
                  <a:gd name="connsiteY45" fmla="*/ 590551 h 1180855"/>
                  <a:gd name="connsiteX46" fmla="*/ 1461685 w 1971922"/>
                  <a:gd name="connsiteY46" fmla="*/ 586920 h 1180855"/>
                  <a:gd name="connsiteX47" fmla="*/ 1534059 w 1971922"/>
                  <a:gd name="connsiteY47" fmla="*/ 514298 h 1180855"/>
                  <a:gd name="connsiteX48" fmla="*/ 1313487 w 1971922"/>
                  <a:gd name="connsiteY48" fmla="*/ 7445 h 1180855"/>
                  <a:gd name="connsiteX49" fmla="*/ 1385895 w 1971922"/>
                  <a:gd name="connsiteY49" fmla="*/ 79853 h 1180855"/>
                  <a:gd name="connsiteX50" fmla="*/ 1313487 w 1971922"/>
                  <a:gd name="connsiteY50" fmla="*/ 152261 h 1180855"/>
                  <a:gd name="connsiteX51" fmla="*/ 1241079 w 1971922"/>
                  <a:gd name="connsiteY51" fmla="*/ 79853 h 1180855"/>
                  <a:gd name="connsiteX52" fmla="*/ 1313487 w 1971922"/>
                  <a:gd name="connsiteY52" fmla="*/ 7445 h 1180855"/>
                  <a:gd name="connsiteX53" fmla="*/ 296734 w 1971922"/>
                  <a:gd name="connsiteY53" fmla="*/ 7445 h 1180855"/>
                  <a:gd name="connsiteX54" fmla="*/ 368803 w 1971922"/>
                  <a:gd name="connsiteY54" fmla="*/ 79853 h 1180855"/>
                  <a:gd name="connsiteX55" fmla="*/ 296734 w 1971922"/>
                  <a:gd name="connsiteY55" fmla="*/ 152261 h 1180855"/>
                  <a:gd name="connsiteX56" fmla="*/ 224665 w 1971922"/>
                  <a:gd name="connsiteY56" fmla="*/ 79853 h 1180855"/>
                  <a:gd name="connsiteX57" fmla="*/ 296734 w 1971922"/>
                  <a:gd name="connsiteY57" fmla="*/ 7445 h 1180855"/>
                  <a:gd name="connsiteX58" fmla="*/ 72408 w 1971922"/>
                  <a:gd name="connsiteY58" fmla="*/ 7445 h 1180855"/>
                  <a:gd name="connsiteX59" fmla="*/ 144816 w 1971922"/>
                  <a:gd name="connsiteY59" fmla="*/ 79853 h 1180855"/>
                  <a:gd name="connsiteX60" fmla="*/ 72408 w 1971922"/>
                  <a:gd name="connsiteY60" fmla="*/ 152261 h 1180855"/>
                  <a:gd name="connsiteX61" fmla="*/ 0 w 1971922"/>
                  <a:gd name="connsiteY61" fmla="*/ 79853 h 1180855"/>
                  <a:gd name="connsiteX62" fmla="*/ 72408 w 1971922"/>
                  <a:gd name="connsiteY62" fmla="*/ 7445 h 1180855"/>
                  <a:gd name="connsiteX63" fmla="*/ 1534059 w 1971922"/>
                  <a:gd name="connsiteY63" fmla="*/ 0 h 1180855"/>
                  <a:gd name="connsiteX64" fmla="*/ 1899548 w 1971922"/>
                  <a:gd name="connsiteY64" fmla="*/ 0 h 1180855"/>
                  <a:gd name="connsiteX65" fmla="*/ 1971922 w 1971922"/>
                  <a:gd name="connsiteY65" fmla="*/ 72622 h 1180855"/>
                  <a:gd name="connsiteX66" fmla="*/ 1971922 w 1971922"/>
                  <a:gd name="connsiteY66" fmla="*/ 76253 h 1180855"/>
                  <a:gd name="connsiteX67" fmla="*/ 1899548 w 1971922"/>
                  <a:gd name="connsiteY67" fmla="*/ 148876 h 1180855"/>
                  <a:gd name="connsiteX68" fmla="*/ 1534059 w 1971922"/>
                  <a:gd name="connsiteY68" fmla="*/ 148876 h 1180855"/>
                  <a:gd name="connsiteX69" fmla="*/ 1461685 w 1971922"/>
                  <a:gd name="connsiteY69" fmla="*/ 76253 h 1180855"/>
                  <a:gd name="connsiteX70" fmla="*/ 1461685 w 1971922"/>
                  <a:gd name="connsiteY70" fmla="*/ 72622 h 1180855"/>
                  <a:gd name="connsiteX71" fmla="*/ 1534059 w 1971922"/>
                  <a:gd name="connsiteY71" fmla="*/ 0 h 11808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Lst>
                <a:rect l="l" t="t" r="r" b="b"/>
                <a:pathLst>
                  <a:path w="1971922" h="1180855">
                    <a:moveTo>
                      <a:pt x="1313487" y="1036039"/>
                    </a:moveTo>
                    <a:cubicBezTo>
                      <a:pt x="1353311" y="1036039"/>
                      <a:pt x="1385895" y="1068623"/>
                      <a:pt x="1385895" y="1108447"/>
                    </a:cubicBezTo>
                    <a:cubicBezTo>
                      <a:pt x="1385895" y="1148272"/>
                      <a:pt x="1353311" y="1180855"/>
                      <a:pt x="1313487" y="1180855"/>
                    </a:cubicBezTo>
                    <a:cubicBezTo>
                      <a:pt x="1273662" y="1180855"/>
                      <a:pt x="1241079" y="1148272"/>
                      <a:pt x="1241079" y="1108447"/>
                    </a:cubicBezTo>
                    <a:cubicBezTo>
                      <a:pt x="1241079" y="1068623"/>
                      <a:pt x="1273662" y="1036039"/>
                      <a:pt x="1313487" y="1036039"/>
                    </a:cubicBezTo>
                    <a:close/>
                    <a:moveTo>
                      <a:pt x="296734" y="1036039"/>
                    </a:moveTo>
                    <a:cubicBezTo>
                      <a:pt x="336372" y="1036039"/>
                      <a:pt x="368803" y="1068623"/>
                      <a:pt x="368803" y="1108447"/>
                    </a:cubicBezTo>
                    <a:cubicBezTo>
                      <a:pt x="368803" y="1148272"/>
                      <a:pt x="336372" y="1180855"/>
                      <a:pt x="296734" y="1180855"/>
                    </a:cubicBezTo>
                    <a:cubicBezTo>
                      <a:pt x="257096" y="1180855"/>
                      <a:pt x="224665" y="1148272"/>
                      <a:pt x="224665" y="1108447"/>
                    </a:cubicBezTo>
                    <a:cubicBezTo>
                      <a:pt x="224665" y="1068623"/>
                      <a:pt x="257096" y="1036039"/>
                      <a:pt x="296734" y="1036039"/>
                    </a:cubicBezTo>
                    <a:close/>
                    <a:moveTo>
                      <a:pt x="72408" y="1036039"/>
                    </a:moveTo>
                    <a:cubicBezTo>
                      <a:pt x="112232" y="1036039"/>
                      <a:pt x="144816" y="1068623"/>
                      <a:pt x="144816" y="1108447"/>
                    </a:cubicBezTo>
                    <a:cubicBezTo>
                      <a:pt x="144816" y="1148272"/>
                      <a:pt x="112232" y="1180855"/>
                      <a:pt x="72408" y="1180855"/>
                    </a:cubicBezTo>
                    <a:cubicBezTo>
                      <a:pt x="32583" y="1180855"/>
                      <a:pt x="0" y="1148272"/>
                      <a:pt x="0" y="1108447"/>
                    </a:cubicBezTo>
                    <a:cubicBezTo>
                      <a:pt x="0" y="1068623"/>
                      <a:pt x="32583" y="1036039"/>
                      <a:pt x="72408" y="1036039"/>
                    </a:cubicBezTo>
                    <a:close/>
                    <a:moveTo>
                      <a:pt x="1534059" y="1028594"/>
                    </a:moveTo>
                    <a:cubicBezTo>
                      <a:pt x="1899548" y="1028594"/>
                      <a:pt x="1899548" y="1028594"/>
                      <a:pt x="1899548" y="1028594"/>
                    </a:cubicBezTo>
                    <a:cubicBezTo>
                      <a:pt x="1939354" y="1028594"/>
                      <a:pt x="1971922" y="1061274"/>
                      <a:pt x="1971922" y="1101217"/>
                    </a:cubicBezTo>
                    <a:lnTo>
                      <a:pt x="1971922" y="1104848"/>
                    </a:lnTo>
                    <a:cubicBezTo>
                      <a:pt x="1971922" y="1144790"/>
                      <a:pt x="1939354" y="1177470"/>
                      <a:pt x="1899548" y="1177470"/>
                    </a:cubicBezTo>
                    <a:cubicBezTo>
                      <a:pt x="1534059" y="1177470"/>
                      <a:pt x="1534059" y="1177470"/>
                      <a:pt x="1534059" y="1177470"/>
                    </a:cubicBezTo>
                    <a:cubicBezTo>
                      <a:pt x="1494253" y="1177470"/>
                      <a:pt x="1461685" y="1144790"/>
                      <a:pt x="1461685" y="1104848"/>
                    </a:cubicBezTo>
                    <a:cubicBezTo>
                      <a:pt x="1461685" y="1101217"/>
                      <a:pt x="1461685" y="1101217"/>
                      <a:pt x="1461685" y="1101217"/>
                    </a:cubicBezTo>
                    <a:cubicBezTo>
                      <a:pt x="1461685" y="1061274"/>
                      <a:pt x="1494253" y="1028594"/>
                      <a:pt x="1534059" y="1028594"/>
                    </a:cubicBezTo>
                    <a:close/>
                    <a:moveTo>
                      <a:pt x="1313487" y="521741"/>
                    </a:moveTo>
                    <a:cubicBezTo>
                      <a:pt x="1353311" y="521741"/>
                      <a:pt x="1385895" y="554324"/>
                      <a:pt x="1385895" y="594149"/>
                    </a:cubicBezTo>
                    <a:cubicBezTo>
                      <a:pt x="1385895" y="633973"/>
                      <a:pt x="1353311" y="666557"/>
                      <a:pt x="1313487" y="666557"/>
                    </a:cubicBezTo>
                    <a:cubicBezTo>
                      <a:pt x="1273662" y="666557"/>
                      <a:pt x="1241079" y="633973"/>
                      <a:pt x="1241079" y="594149"/>
                    </a:cubicBezTo>
                    <a:cubicBezTo>
                      <a:pt x="1241079" y="554324"/>
                      <a:pt x="1273662" y="521741"/>
                      <a:pt x="1313487" y="521741"/>
                    </a:cubicBezTo>
                    <a:close/>
                    <a:moveTo>
                      <a:pt x="296734" y="521741"/>
                    </a:moveTo>
                    <a:cubicBezTo>
                      <a:pt x="336372" y="521741"/>
                      <a:pt x="368803" y="554324"/>
                      <a:pt x="368803" y="594149"/>
                    </a:cubicBezTo>
                    <a:cubicBezTo>
                      <a:pt x="368803" y="633973"/>
                      <a:pt x="336372" y="666557"/>
                      <a:pt x="296734" y="666557"/>
                    </a:cubicBezTo>
                    <a:cubicBezTo>
                      <a:pt x="257096" y="666557"/>
                      <a:pt x="224665" y="633973"/>
                      <a:pt x="224665" y="594149"/>
                    </a:cubicBezTo>
                    <a:cubicBezTo>
                      <a:pt x="224665" y="554324"/>
                      <a:pt x="257096" y="521741"/>
                      <a:pt x="296734" y="521741"/>
                    </a:cubicBezTo>
                    <a:close/>
                    <a:moveTo>
                      <a:pt x="72408" y="521741"/>
                    </a:moveTo>
                    <a:cubicBezTo>
                      <a:pt x="112232" y="521741"/>
                      <a:pt x="144816" y="554324"/>
                      <a:pt x="144816" y="594149"/>
                    </a:cubicBezTo>
                    <a:cubicBezTo>
                      <a:pt x="144816" y="633973"/>
                      <a:pt x="112232" y="666557"/>
                      <a:pt x="72408" y="666557"/>
                    </a:cubicBezTo>
                    <a:cubicBezTo>
                      <a:pt x="32583" y="666557"/>
                      <a:pt x="0" y="633973"/>
                      <a:pt x="0" y="594149"/>
                    </a:cubicBezTo>
                    <a:cubicBezTo>
                      <a:pt x="0" y="554324"/>
                      <a:pt x="32583" y="521741"/>
                      <a:pt x="72408" y="521741"/>
                    </a:cubicBezTo>
                    <a:close/>
                    <a:moveTo>
                      <a:pt x="1534059" y="514298"/>
                    </a:moveTo>
                    <a:cubicBezTo>
                      <a:pt x="1899548" y="514298"/>
                      <a:pt x="1899548" y="514298"/>
                      <a:pt x="1899548" y="514298"/>
                    </a:cubicBezTo>
                    <a:cubicBezTo>
                      <a:pt x="1939354" y="514298"/>
                      <a:pt x="1971922" y="546978"/>
                      <a:pt x="1971922" y="586920"/>
                    </a:cubicBezTo>
                    <a:lnTo>
                      <a:pt x="1971922" y="590551"/>
                    </a:lnTo>
                    <a:cubicBezTo>
                      <a:pt x="1971922" y="630494"/>
                      <a:pt x="1939354" y="663174"/>
                      <a:pt x="1899548" y="663174"/>
                    </a:cubicBezTo>
                    <a:cubicBezTo>
                      <a:pt x="1534059" y="663174"/>
                      <a:pt x="1534059" y="663174"/>
                      <a:pt x="1534059" y="663174"/>
                    </a:cubicBezTo>
                    <a:cubicBezTo>
                      <a:pt x="1494253" y="663174"/>
                      <a:pt x="1461685" y="630494"/>
                      <a:pt x="1461685" y="590551"/>
                    </a:cubicBezTo>
                    <a:cubicBezTo>
                      <a:pt x="1461685" y="586920"/>
                      <a:pt x="1461685" y="586920"/>
                      <a:pt x="1461685" y="586920"/>
                    </a:cubicBezTo>
                    <a:cubicBezTo>
                      <a:pt x="1461685" y="546978"/>
                      <a:pt x="1494253" y="514298"/>
                      <a:pt x="1534059" y="514298"/>
                    </a:cubicBezTo>
                    <a:close/>
                    <a:moveTo>
                      <a:pt x="1313487" y="7445"/>
                    </a:moveTo>
                    <a:cubicBezTo>
                      <a:pt x="1353311" y="7445"/>
                      <a:pt x="1385895" y="40028"/>
                      <a:pt x="1385895" y="79853"/>
                    </a:cubicBezTo>
                    <a:cubicBezTo>
                      <a:pt x="1385895" y="119677"/>
                      <a:pt x="1353311" y="152261"/>
                      <a:pt x="1313487" y="152261"/>
                    </a:cubicBezTo>
                    <a:cubicBezTo>
                      <a:pt x="1273662" y="152261"/>
                      <a:pt x="1241079" y="119677"/>
                      <a:pt x="1241079" y="79853"/>
                    </a:cubicBezTo>
                    <a:cubicBezTo>
                      <a:pt x="1241079" y="40028"/>
                      <a:pt x="1273662" y="7445"/>
                      <a:pt x="1313487" y="7445"/>
                    </a:cubicBezTo>
                    <a:close/>
                    <a:moveTo>
                      <a:pt x="296734" y="7445"/>
                    </a:moveTo>
                    <a:cubicBezTo>
                      <a:pt x="336372" y="7445"/>
                      <a:pt x="368803" y="40028"/>
                      <a:pt x="368803" y="79853"/>
                    </a:cubicBezTo>
                    <a:cubicBezTo>
                      <a:pt x="368803" y="119677"/>
                      <a:pt x="336372" y="152261"/>
                      <a:pt x="296734" y="152261"/>
                    </a:cubicBezTo>
                    <a:cubicBezTo>
                      <a:pt x="257096" y="152261"/>
                      <a:pt x="224665" y="119677"/>
                      <a:pt x="224665" y="79853"/>
                    </a:cubicBezTo>
                    <a:cubicBezTo>
                      <a:pt x="224665" y="40028"/>
                      <a:pt x="257096" y="7445"/>
                      <a:pt x="296734" y="7445"/>
                    </a:cubicBezTo>
                    <a:close/>
                    <a:moveTo>
                      <a:pt x="72408" y="7445"/>
                    </a:moveTo>
                    <a:cubicBezTo>
                      <a:pt x="112232" y="7445"/>
                      <a:pt x="144816" y="40028"/>
                      <a:pt x="144816" y="79853"/>
                    </a:cubicBezTo>
                    <a:cubicBezTo>
                      <a:pt x="144816" y="119677"/>
                      <a:pt x="112232" y="152261"/>
                      <a:pt x="72408" y="152261"/>
                    </a:cubicBezTo>
                    <a:cubicBezTo>
                      <a:pt x="32583" y="152261"/>
                      <a:pt x="0" y="119677"/>
                      <a:pt x="0" y="79853"/>
                    </a:cubicBezTo>
                    <a:cubicBezTo>
                      <a:pt x="0" y="40028"/>
                      <a:pt x="32583" y="7445"/>
                      <a:pt x="72408" y="7445"/>
                    </a:cubicBezTo>
                    <a:close/>
                    <a:moveTo>
                      <a:pt x="1534059" y="0"/>
                    </a:moveTo>
                    <a:cubicBezTo>
                      <a:pt x="1899548" y="0"/>
                      <a:pt x="1899548" y="0"/>
                      <a:pt x="1899548" y="0"/>
                    </a:cubicBezTo>
                    <a:cubicBezTo>
                      <a:pt x="1939354" y="0"/>
                      <a:pt x="1971922" y="32680"/>
                      <a:pt x="1971922" y="72622"/>
                    </a:cubicBezTo>
                    <a:lnTo>
                      <a:pt x="1971922" y="76253"/>
                    </a:lnTo>
                    <a:cubicBezTo>
                      <a:pt x="1971922" y="116196"/>
                      <a:pt x="1939354" y="148876"/>
                      <a:pt x="1899548" y="148876"/>
                    </a:cubicBezTo>
                    <a:cubicBezTo>
                      <a:pt x="1534059" y="148876"/>
                      <a:pt x="1534059" y="148876"/>
                      <a:pt x="1534059" y="148876"/>
                    </a:cubicBezTo>
                    <a:cubicBezTo>
                      <a:pt x="1494253" y="148876"/>
                      <a:pt x="1461685" y="116196"/>
                      <a:pt x="1461685" y="76253"/>
                    </a:cubicBezTo>
                    <a:cubicBezTo>
                      <a:pt x="1461685" y="72622"/>
                      <a:pt x="1461685" y="72622"/>
                      <a:pt x="1461685" y="72622"/>
                    </a:cubicBezTo>
                    <a:cubicBezTo>
                      <a:pt x="1461685" y="32680"/>
                      <a:pt x="1494253" y="0"/>
                      <a:pt x="1534059" y="0"/>
                    </a:cubicBezTo>
                    <a:close/>
                  </a:path>
                </a:pathLst>
              </a:cu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grpSp>
        <p:nvGrpSpPr>
          <p:cNvPr id="2103" name="Group 2102">
            <a:extLst>
              <a:ext uri="{FF2B5EF4-FFF2-40B4-BE49-F238E27FC236}">
                <a16:creationId xmlns:a16="http://schemas.microsoft.com/office/drawing/2014/main" id="{3B20F746-F93B-43D8-902B-3AC66F4D4F16}"/>
              </a:ext>
            </a:extLst>
          </p:cNvPr>
          <p:cNvGrpSpPr>
            <a:grpSpLocks noChangeAspect="1"/>
          </p:cNvGrpSpPr>
          <p:nvPr/>
        </p:nvGrpSpPr>
        <p:grpSpPr>
          <a:xfrm>
            <a:off x="3041230" y="1592464"/>
            <a:ext cx="398998" cy="388282"/>
            <a:chOff x="1743099" y="1622425"/>
            <a:chExt cx="3712863" cy="3613150"/>
          </a:xfrm>
        </p:grpSpPr>
        <p:grpSp>
          <p:nvGrpSpPr>
            <p:cNvPr id="2104" name="Group 2103">
              <a:extLst>
                <a:ext uri="{FF2B5EF4-FFF2-40B4-BE49-F238E27FC236}">
                  <a16:creationId xmlns:a16="http://schemas.microsoft.com/office/drawing/2014/main" id="{D5BCE4C8-98AD-7E1C-8A5B-070BABD72F0A}"/>
                </a:ext>
              </a:extLst>
            </p:cNvPr>
            <p:cNvGrpSpPr/>
            <p:nvPr/>
          </p:nvGrpSpPr>
          <p:grpSpPr>
            <a:xfrm>
              <a:off x="1743099" y="1622425"/>
              <a:ext cx="3712863" cy="3613150"/>
              <a:chOff x="4269731" y="1622425"/>
              <a:chExt cx="3712863" cy="3613150"/>
            </a:xfrm>
          </p:grpSpPr>
          <p:sp>
            <p:nvSpPr>
              <p:cNvPr id="2108" name="Freeform 24">
                <a:extLst>
                  <a:ext uri="{FF2B5EF4-FFF2-40B4-BE49-F238E27FC236}">
                    <a16:creationId xmlns:a16="http://schemas.microsoft.com/office/drawing/2014/main" id="{5AF0A655-E670-D29D-AD1E-D62CAFDBFD20}"/>
                  </a:ext>
                </a:extLst>
              </p:cNvPr>
              <p:cNvSpPr>
                <a:spLocks/>
              </p:cNvSpPr>
              <p:nvPr/>
            </p:nvSpPr>
            <p:spPr bwMode="auto">
              <a:xfrm>
                <a:off x="4269731" y="1622425"/>
                <a:ext cx="3712863" cy="3613150"/>
              </a:xfrm>
              <a:custGeom>
                <a:avLst/>
                <a:gdLst>
                  <a:gd name="T0" fmla="*/ 7931 w 8468"/>
                  <a:gd name="T1" fmla="*/ 4100 h 8000"/>
                  <a:gd name="T2" fmla="*/ 7931 w 8468"/>
                  <a:gd name="T3" fmla="*/ 4100 h 8000"/>
                  <a:gd name="T4" fmla="*/ 8062 w 8468"/>
                  <a:gd name="T5" fmla="*/ 3577 h 8000"/>
                  <a:gd name="T6" fmla="*/ 7291 w 8468"/>
                  <a:gd name="T7" fmla="*/ 2511 h 8000"/>
                  <a:gd name="T8" fmla="*/ 7015 w 8468"/>
                  <a:gd name="T9" fmla="*/ 1362 h 8000"/>
                  <a:gd name="T10" fmla="*/ 6286 w 8468"/>
                  <a:gd name="T11" fmla="*/ 1032 h 8000"/>
                  <a:gd name="T12" fmla="*/ 5163 w 8468"/>
                  <a:gd name="T13" fmla="*/ 0 h 8000"/>
                  <a:gd name="T14" fmla="*/ 5163 w 8468"/>
                  <a:gd name="T15" fmla="*/ 0 h 8000"/>
                  <a:gd name="T16" fmla="*/ 4372 w 8468"/>
                  <a:gd name="T17" fmla="*/ 323 h 8000"/>
                  <a:gd name="T18" fmla="*/ 4165 w 8468"/>
                  <a:gd name="T19" fmla="*/ 605 h 8000"/>
                  <a:gd name="T20" fmla="*/ 3959 w 8468"/>
                  <a:gd name="T21" fmla="*/ 323 h 8000"/>
                  <a:gd name="T22" fmla="*/ 3167 w 8468"/>
                  <a:gd name="T23" fmla="*/ 0 h 8000"/>
                  <a:gd name="T24" fmla="*/ 2045 w 8468"/>
                  <a:gd name="T25" fmla="*/ 1032 h 8000"/>
                  <a:gd name="T26" fmla="*/ 1315 w 8468"/>
                  <a:gd name="T27" fmla="*/ 1362 h 8000"/>
                  <a:gd name="T28" fmla="*/ 1040 w 8468"/>
                  <a:gd name="T29" fmla="*/ 2511 h 8000"/>
                  <a:gd name="T30" fmla="*/ 269 w 8468"/>
                  <a:gd name="T31" fmla="*/ 3577 h 8000"/>
                  <a:gd name="T32" fmla="*/ 400 w 8468"/>
                  <a:gd name="T33" fmla="*/ 4100 h 8000"/>
                  <a:gd name="T34" fmla="*/ 400 w 8468"/>
                  <a:gd name="T35" fmla="*/ 4100 h 8000"/>
                  <a:gd name="T36" fmla="*/ 0 w 8468"/>
                  <a:gd name="T37" fmla="*/ 5063 h 8000"/>
                  <a:gd name="T38" fmla="*/ 400 w 8468"/>
                  <a:gd name="T39" fmla="*/ 6026 h 8000"/>
                  <a:gd name="T40" fmla="*/ 985 w 8468"/>
                  <a:gd name="T41" fmla="*/ 6370 h 8000"/>
                  <a:gd name="T42" fmla="*/ 2651 w 8468"/>
                  <a:gd name="T43" fmla="*/ 8000 h 8000"/>
                  <a:gd name="T44" fmla="*/ 4165 w 8468"/>
                  <a:gd name="T45" fmla="*/ 7030 h 8000"/>
                  <a:gd name="T46" fmla="*/ 5680 w 8468"/>
                  <a:gd name="T47" fmla="*/ 8000 h 8000"/>
                  <a:gd name="T48" fmla="*/ 7346 w 8468"/>
                  <a:gd name="T49" fmla="*/ 6370 h 8000"/>
                  <a:gd name="T50" fmla="*/ 7931 w 8468"/>
                  <a:gd name="T51" fmla="*/ 6026 h 8000"/>
                  <a:gd name="T52" fmla="*/ 7931 w 8468"/>
                  <a:gd name="T53" fmla="*/ 4100 h 8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468" h="8000">
                    <a:moveTo>
                      <a:pt x="7931" y="4100"/>
                    </a:moveTo>
                    <a:cubicBezTo>
                      <a:pt x="7931" y="4100"/>
                      <a:pt x="7931" y="4100"/>
                      <a:pt x="7931" y="4100"/>
                    </a:cubicBezTo>
                    <a:cubicBezTo>
                      <a:pt x="8014" y="3942"/>
                      <a:pt x="8062" y="3763"/>
                      <a:pt x="8062" y="3577"/>
                    </a:cubicBezTo>
                    <a:cubicBezTo>
                      <a:pt x="8062" y="3095"/>
                      <a:pt x="7738" y="2662"/>
                      <a:pt x="7291" y="2511"/>
                    </a:cubicBezTo>
                    <a:cubicBezTo>
                      <a:pt x="7422" y="2119"/>
                      <a:pt x="7332" y="1672"/>
                      <a:pt x="7015" y="1362"/>
                    </a:cubicBezTo>
                    <a:cubicBezTo>
                      <a:pt x="6823" y="1163"/>
                      <a:pt x="6561" y="1046"/>
                      <a:pt x="6286" y="1032"/>
                    </a:cubicBezTo>
                    <a:cubicBezTo>
                      <a:pt x="6237" y="454"/>
                      <a:pt x="5756" y="0"/>
                      <a:pt x="5163" y="0"/>
                    </a:cubicBezTo>
                    <a:cubicBezTo>
                      <a:pt x="5163" y="0"/>
                      <a:pt x="5163" y="0"/>
                      <a:pt x="5163" y="0"/>
                    </a:cubicBezTo>
                    <a:cubicBezTo>
                      <a:pt x="4867" y="0"/>
                      <a:pt x="4585" y="117"/>
                      <a:pt x="4372" y="323"/>
                    </a:cubicBezTo>
                    <a:cubicBezTo>
                      <a:pt x="4289" y="413"/>
                      <a:pt x="4220" y="502"/>
                      <a:pt x="4165" y="605"/>
                    </a:cubicBezTo>
                    <a:cubicBezTo>
                      <a:pt x="4110" y="502"/>
                      <a:pt x="4041" y="413"/>
                      <a:pt x="3959" y="323"/>
                    </a:cubicBezTo>
                    <a:cubicBezTo>
                      <a:pt x="3745" y="117"/>
                      <a:pt x="3463" y="0"/>
                      <a:pt x="3167" y="0"/>
                    </a:cubicBezTo>
                    <a:cubicBezTo>
                      <a:pt x="2575" y="0"/>
                      <a:pt x="2093" y="454"/>
                      <a:pt x="2045" y="1032"/>
                    </a:cubicBezTo>
                    <a:cubicBezTo>
                      <a:pt x="1770" y="1046"/>
                      <a:pt x="1508" y="1163"/>
                      <a:pt x="1315" y="1362"/>
                    </a:cubicBezTo>
                    <a:cubicBezTo>
                      <a:pt x="999" y="1672"/>
                      <a:pt x="909" y="2119"/>
                      <a:pt x="1040" y="2511"/>
                    </a:cubicBezTo>
                    <a:cubicBezTo>
                      <a:pt x="592" y="2662"/>
                      <a:pt x="269" y="3095"/>
                      <a:pt x="269" y="3577"/>
                    </a:cubicBezTo>
                    <a:cubicBezTo>
                      <a:pt x="269" y="3763"/>
                      <a:pt x="317" y="3942"/>
                      <a:pt x="400" y="4100"/>
                    </a:cubicBezTo>
                    <a:cubicBezTo>
                      <a:pt x="400" y="4100"/>
                      <a:pt x="400" y="4100"/>
                      <a:pt x="400" y="4100"/>
                    </a:cubicBezTo>
                    <a:cubicBezTo>
                      <a:pt x="138" y="4361"/>
                      <a:pt x="0" y="4698"/>
                      <a:pt x="0" y="5063"/>
                    </a:cubicBezTo>
                    <a:cubicBezTo>
                      <a:pt x="0" y="5427"/>
                      <a:pt x="138" y="5771"/>
                      <a:pt x="400" y="6026"/>
                    </a:cubicBezTo>
                    <a:cubicBezTo>
                      <a:pt x="565" y="6198"/>
                      <a:pt x="771" y="6308"/>
                      <a:pt x="985" y="6370"/>
                    </a:cubicBezTo>
                    <a:cubicBezTo>
                      <a:pt x="1005" y="7271"/>
                      <a:pt x="1742" y="8000"/>
                      <a:pt x="2651" y="8000"/>
                    </a:cubicBezTo>
                    <a:cubicBezTo>
                      <a:pt x="3319" y="8000"/>
                      <a:pt x="3904" y="7601"/>
                      <a:pt x="4165" y="7030"/>
                    </a:cubicBezTo>
                    <a:cubicBezTo>
                      <a:pt x="4427" y="7601"/>
                      <a:pt x="5012" y="8000"/>
                      <a:pt x="5680" y="8000"/>
                    </a:cubicBezTo>
                    <a:cubicBezTo>
                      <a:pt x="6589" y="8000"/>
                      <a:pt x="7325" y="7271"/>
                      <a:pt x="7346" y="6370"/>
                    </a:cubicBezTo>
                    <a:cubicBezTo>
                      <a:pt x="7566" y="6308"/>
                      <a:pt x="7766" y="6198"/>
                      <a:pt x="7931" y="6026"/>
                    </a:cubicBezTo>
                    <a:cubicBezTo>
                      <a:pt x="8468" y="5496"/>
                      <a:pt x="8468" y="4629"/>
                      <a:pt x="7931" y="4100"/>
                    </a:cubicBezTo>
                    <a:close/>
                  </a:path>
                </a:pathLst>
              </a:custGeom>
              <a:solidFill>
                <a:srgbClr val="3253DC"/>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09" name="Freeform: Shape 39">
                <a:extLst>
                  <a:ext uri="{FF2B5EF4-FFF2-40B4-BE49-F238E27FC236}">
                    <a16:creationId xmlns:a16="http://schemas.microsoft.com/office/drawing/2014/main" id="{DB6085E4-2A8D-ADF1-ABC9-97C653714081}"/>
                  </a:ext>
                </a:extLst>
              </p:cNvPr>
              <p:cNvSpPr>
                <a:spLocks noChangeArrowheads="1"/>
              </p:cNvSpPr>
              <p:nvPr/>
            </p:nvSpPr>
            <p:spPr bwMode="auto">
              <a:xfrm>
                <a:off x="4702175" y="1989138"/>
                <a:ext cx="2787651" cy="2973388"/>
              </a:xfrm>
              <a:custGeom>
                <a:avLst/>
                <a:gdLst>
                  <a:gd name="connsiteX0" fmla="*/ 1393825 w 2787651"/>
                  <a:gd name="connsiteY0" fmla="*/ 2339974 h 2973388"/>
                  <a:gd name="connsiteX1" fmla="*/ 1311275 w 2787651"/>
                  <a:gd name="connsiteY1" fmla="*/ 2421731 h 2973388"/>
                  <a:gd name="connsiteX2" fmla="*/ 1393825 w 2787651"/>
                  <a:gd name="connsiteY2" fmla="*/ 2503488 h 2973388"/>
                  <a:gd name="connsiteX3" fmla="*/ 1476375 w 2787651"/>
                  <a:gd name="connsiteY3" fmla="*/ 2421731 h 2973388"/>
                  <a:gd name="connsiteX4" fmla="*/ 1393825 w 2787651"/>
                  <a:gd name="connsiteY4" fmla="*/ 2339974 h 2973388"/>
                  <a:gd name="connsiteX5" fmla="*/ 920533 w 2787651"/>
                  <a:gd name="connsiteY5" fmla="*/ 2191638 h 2973388"/>
                  <a:gd name="connsiteX6" fmla="*/ 972769 w 2787651"/>
                  <a:gd name="connsiteY6" fmla="*/ 2213354 h 2973388"/>
                  <a:gd name="connsiteX7" fmla="*/ 972769 w 2787651"/>
                  <a:gd name="connsiteY7" fmla="*/ 2317859 h 2973388"/>
                  <a:gd name="connsiteX8" fmla="*/ 803173 w 2787651"/>
                  <a:gd name="connsiteY8" fmla="*/ 2487509 h 2973388"/>
                  <a:gd name="connsiteX9" fmla="*/ 803173 w 2787651"/>
                  <a:gd name="connsiteY9" fmla="*/ 2767546 h 2973388"/>
                  <a:gd name="connsiteX10" fmla="*/ 845685 w 2787651"/>
                  <a:gd name="connsiteY10" fmla="*/ 2856669 h 2973388"/>
                  <a:gd name="connsiteX11" fmla="*/ 729456 w 2787651"/>
                  <a:gd name="connsiteY11" fmla="*/ 2973388 h 2973388"/>
                  <a:gd name="connsiteX12" fmla="*/ 612775 w 2787651"/>
                  <a:gd name="connsiteY12" fmla="*/ 2856669 h 2973388"/>
                  <a:gd name="connsiteX13" fmla="*/ 655287 w 2787651"/>
                  <a:gd name="connsiteY13" fmla="*/ 2767546 h 2973388"/>
                  <a:gd name="connsiteX14" fmla="*/ 655287 w 2787651"/>
                  <a:gd name="connsiteY14" fmla="*/ 2457198 h 2973388"/>
                  <a:gd name="connsiteX15" fmla="*/ 676995 w 2787651"/>
                  <a:gd name="connsiteY15" fmla="*/ 2404720 h 2973388"/>
                  <a:gd name="connsiteX16" fmla="*/ 868298 w 2787651"/>
                  <a:gd name="connsiteY16" fmla="*/ 2213354 h 2973388"/>
                  <a:gd name="connsiteX17" fmla="*/ 920533 w 2787651"/>
                  <a:gd name="connsiteY17" fmla="*/ 2191638 h 2973388"/>
                  <a:gd name="connsiteX18" fmla="*/ 1867118 w 2787651"/>
                  <a:gd name="connsiteY18" fmla="*/ 2191638 h 2973388"/>
                  <a:gd name="connsiteX19" fmla="*/ 1919353 w 2787651"/>
                  <a:gd name="connsiteY19" fmla="*/ 2213354 h 2973388"/>
                  <a:gd name="connsiteX20" fmla="*/ 2110656 w 2787651"/>
                  <a:gd name="connsiteY20" fmla="*/ 2404720 h 2973388"/>
                  <a:gd name="connsiteX21" fmla="*/ 2132364 w 2787651"/>
                  <a:gd name="connsiteY21" fmla="*/ 2457198 h 2973388"/>
                  <a:gd name="connsiteX22" fmla="*/ 2132364 w 2787651"/>
                  <a:gd name="connsiteY22" fmla="*/ 2767546 h 2973388"/>
                  <a:gd name="connsiteX23" fmla="*/ 2174876 w 2787651"/>
                  <a:gd name="connsiteY23" fmla="*/ 2856669 h 2973388"/>
                  <a:gd name="connsiteX24" fmla="*/ 2058195 w 2787651"/>
                  <a:gd name="connsiteY24" fmla="*/ 2973388 h 2973388"/>
                  <a:gd name="connsiteX25" fmla="*/ 1941966 w 2787651"/>
                  <a:gd name="connsiteY25" fmla="*/ 2856669 h 2973388"/>
                  <a:gd name="connsiteX26" fmla="*/ 1984478 w 2787651"/>
                  <a:gd name="connsiteY26" fmla="*/ 2767546 h 2973388"/>
                  <a:gd name="connsiteX27" fmla="*/ 1984478 w 2787651"/>
                  <a:gd name="connsiteY27" fmla="*/ 2487509 h 2973388"/>
                  <a:gd name="connsiteX28" fmla="*/ 1814882 w 2787651"/>
                  <a:gd name="connsiteY28" fmla="*/ 2317859 h 2973388"/>
                  <a:gd name="connsiteX29" fmla="*/ 1814882 w 2787651"/>
                  <a:gd name="connsiteY29" fmla="*/ 2213354 h 2973388"/>
                  <a:gd name="connsiteX30" fmla="*/ 1867118 w 2787651"/>
                  <a:gd name="connsiteY30" fmla="*/ 2191638 h 2973388"/>
                  <a:gd name="connsiteX31" fmla="*/ 542554 w 2787651"/>
                  <a:gd name="connsiteY31" fmla="*/ 1524000 h 2973388"/>
                  <a:gd name="connsiteX32" fmla="*/ 616889 w 2787651"/>
                  <a:gd name="connsiteY32" fmla="*/ 1598020 h 2973388"/>
                  <a:gd name="connsiteX33" fmla="*/ 616889 w 2787651"/>
                  <a:gd name="connsiteY33" fmla="*/ 1904478 h 2973388"/>
                  <a:gd name="connsiteX34" fmla="*/ 921028 w 2787651"/>
                  <a:gd name="connsiteY34" fmla="*/ 1904478 h 2973388"/>
                  <a:gd name="connsiteX35" fmla="*/ 995363 w 2787651"/>
                  <a:gd name="connsiteY35" fmla="*/ 1978047 h 2973388"/>
                  <a:gd name="connsiteX36" fmla="*/ 921028 w 2787651"/>
                  <a:gd name="connsiteY36" fmla="*/ 2052066 h 2973388"/>
                  <a:gd name="connsiteX37" fmla="*/ 542554 w 2787651"/>
                  <a:gd name="connsiteY37" fmla="*/ 2052066 h 2973388"/>
                  <a:gd name="connsiteX38" fmla="*/ 468673 w 2787651"/>
                  <a:gd name="connsiteY38" fmla="*/ 1978047 h 2973388"/>
                  <a:gd name="connsiteX39" fmla="*/ 468673 w 2787651"/>
                  <a:gd name="connsiteY39" fmla="*/ 1856637 h 2973388"/>
                  <a:gd name="connsiteX40" fmla="*/ 288274 w 2787651"/>
                  <a:gd name="connsiteY40" fmla="*/ 1856637 h 2973388"/>
                  <a:gd name="connsiteX41" fmla="*/ 190823 w 2787651"/>
                  <a:gd name="connsiteY41" fmla="*/ 1953674 h 2973388"/>
                  <a:gd name="connsiteX42" fmla="*/ 190823 w 2787651"/>
                  <a:gd name="connsiteY42" fmla="*/ 2052066 h 2973388"/>
                  <a:gd name="connsiteX43" fmla="*/ 233430 w 2787651"/>
                  <a:gd name="connsiteY43" fmla="*/ 2140980 h 2973388"/>
                  <a:gd name="connsiteX44" fmla="*/ 116941 w 2787651"/>
                  <a:gd name="connsiteY44" fmla="*/ 2257425 h 2973388"/>
                  <a:gd name="connsiteX45" fmla="*/ 0 w 2787651"/>
                  <a:gd name="connsiteY45" fmla="*/ 2140980 h 2973388"/>
                  <a:gd name="connsiteX46" fmla="*/ 42606 w 2787651"/>
                  <a:gd name="connsiteY46" fmla="*/ 2052066 h 2973388"/>
                  <a:gd name="connsiteX47" fmla="*/ 42606 w 2787651"/>
                  <a:gd name="connsiteY47" fmla="*/ 1922983 h 2973388"/>
                  <a:gd name="connsiteX48" fmla="*/ 64363 w 2787651"/>
                  <a:gd name="connsiteY48" fmla="*/ 1871079 h 2973388"/>
                  <a:gd name="connsiteX49" fmla="*/ 205327 w 2787651"/>
                  <a:gd name="connsiteY49" fmla="*/ 1730713 h 2973388"/>
                  <a:gd name="connsiteX50" fmla="*/ 257452 w 2787651"/>
                  <a:gd name="connsiteY50" fmla="*/ 1709049 h 2973388"/>
                  <a:gd name="connsiteX51" fmla="*/ 468673 w 2787651"/>
                  <a:gd name="connsiteY51" fmla="*/ 1709049 h 2973388"/>
                  <a:gd name="connsiteX52" fmla="*/ 468673 w 2787651"/>
                  <a:gd name="connsiteY52" fmla="*/ 1598020 h 2973388"/>
                  <a:gd name="connsiteX53" fmla="*/ 542554 w 2787651"/>
                  <a:gd name="connsiteY53" fmla="*/ 1524000 h 2973388"/>
                  <a:gd name="connsiteX54" fmla="*/ 2245097 w 2787651"/>
                  <a:gd name="connsiteY54" fmla="*/ 1493837 h 2973388"/>
                  <a:gd name="connsiteX55" fmla="*/ 2318978 w 2787651"/>
                  <a:gd name="connsiteY55" fmla="*/ 1567398 h 2973388"/>
                  <a:gd name="connsiteX56" fmla="*/ 2318978 w 2787651"/>
                  <a:gd name="connsiteY56" fmla="*/ 1709104 h 2973388"/>
                  <a:gd name="connsiteX57" fmla="*/ 2530198 w 2787651"/>
                  <a:gd name="connsiteY57" fmla="*/ 1709104 h 2973388"/>
                  <a:gd name="connsiteX58" fmla="*/ 2582324 w 2787651"/>
                  <a:gd name="connsiteY58" fmla="*/ 1730766 h 2973388"/>
                  <a:gd name="connsiteX59" fmla="*/ 2723288 w 2787651"/>
                  <a:gd name="connsiteY59" fmla="*/ 1871118 h 2973388"/>
                  <a:gd name="connsiteX60" fmla="*/ 2745045 w 2787651"/>
                  <a:gd name="connsiteY60" fmla="*/ 1923017 h 2973388"/>
                  <a:gd name="connsiteX61" fmla="*/ 2745045 w 2787651"/>
                  <a:gd name="connsiteY61" fmla="*/ 2052087 h 2973388"/>
                  <a:gd name="connsiteX62" fmla="*/ 2787651 w 2787651"/>
                  <a:gd name="connsiteY62" fmla="*/ 2140992 h 2973388"/>
                  <a:gd name="connsiteX63" fmla="*/ 2670710 w 2787651"/>
                  <a:gd name="connsiteY63" fmla="*/ 2257425 h 2973388"/>
                  <a:gd name="connsiteX64" fmla="*/ 2554221 w 2787651"/>
                  <a:gd name="connsiteY64" fmla="*/ 2140992 h 2973388"/>
                  <a:gd name="connsiteX65" fmla="*/ 2596828 w 2787651"/>
                  <a:gd name="connsiteY65" fmla="*/ 2052087 h 2973388"/>
                  <a:gd name="connsiteX66" fmla="*/ 2596828 w 2787651"/>
                  <a:gd name="connsiteY66" fmla="*/ 1953705 h 2973388"/>
                  <a:gd name="connsiteX67" fmla="*/ 2499377 w 2787651"/>
                  <a:gd name="connsiteY67" fmla="*/ 1856677 h 2973388"/>
                  <a:gd name="connsiteX68" fmla="*/ 2318978 w 2787651"/>
                  <a:gd name="connsiteY68" fmla="*/ 1856677 h 2973388"/>
                  <a:gd name="connsiteX69" fmla="*/ 2318978 w 2787651"/>
                  <a:gd name="connsiteY69" fmla="*/ 1978075 h 2973388"/>
                  <a:gd name="connsiteX70" fmla="*/ 2245097 w 2787651"/>
                  <a:gd name="connsiteY70" fmla="*/ 2052087 h 2973388"/>
                  <a:gd name="connsiteX71" fmla="*/ 1866623 w 2787651"/>
                  <a:gd name="connsiteY71" fmla="*/ 2052087 h 2973388"/>
                  <a:gd name="connsiteX72" fmla="*/ 1792288 w 2787651"/>
                  <a:gd name="connsiteY72" fmla="*/ 1978075 h 2973388"/>
                  <a:gd name="connsiteX73" fmla="*/ 1866623 w 2787651"/>
                  <a:gd name="connsiteY73" fmla="*/ 1904514 h 2973388"/>
                  <a:gd name="connsiteX74" fmla="*/ 2170762 w 2787651"/>
                  <a:gd name="connsiteY74" fmla="*/ 1904514 h 2973388"/>
                  <a:gd name="connsiteX75" fmla="*/ 2170762 w 2787651"/>
                  <a:gd name="connsiteY75" fmla="*/ 1567398 h 2973388"/>
                  <a:gd name="connsiteX76" fmla="*/ 2245097 w 2787651"/>
                  <a:gd name="connsiteY76" fmla="*/ 1493837 h 2973388"/>
                  <a:gd name="connsiteX77" fmla="*/ 2350098 w 2787651"/>
                  <a:gd name="connsiteY77" fmla="*/ 944562 h 2973388"/>
                  <a:gd name="connsiteX78" fmla="*/ 2623022 w 2787651"/>
                  <a:gd name="connsiteY78" fmla="*/ 944562 h 2973388"/>
                  <a:gd name="connsiteX79" fmla="*/ 2697251 w 2787651"/>
                  <a:gd name="connsiteY79" fmla="*/ 1018535 h 2973388"/>
                  <a:gd name="connsiteX80" fmla="*/ 2697251 w 2787651"/>
                  <a:gd name="connsiteY80" fmla="*/ 1268872 h 2973388"/>
                  <a:gd name="connsiteX81" fmla="*/ 2738438 w 2787651"/>
                  <a:gd name="connsiteY81" fmla="*/ 1356828 h 2973388"/>
                  <a:gd name="connsiteX82" fmla="*/ 2622117 w 2787651"/>
                  <a:gd name="connsiteY82" fmla="*/ 1473200 h 2973388"/>
                  <a:gd name="connsiteX83" fmla="*/ 2505344 w 2787651"/>
                  <a:gd name="connsiteY83" fmla="*/ 1356828 h 2973388"/>
                  <a:gd name="connsiteX84" fmla="*/ 2549247 w 2787651"/>
                  <a:gd name="connsiteY84" fmla="*/ 1266616 h 2973388"/>
                  <a:gd name="connsiteX85" fmla="*/ 2549247 w 2787651"/>
                  <a:gd name="connsiteY85" fmla="*/ 1092058 h 2973388"/>
                  <a:gd name="connsiteX86" fmla="*/ 2380876 w 2787651"/>
                  <a:gd name="connsiteY86" fmla="*/ 1092058 h 2973388"/>
                  <a:gd name="connsiteX87" fmla="*/ 2124698 w 2787651"/>
                  <a:gd name="connsiteY87" fmla="*/ 1347355 h 2973388"/>
                  <a:gd name="connsiteX88" fmla="*/ 2019692 w 2787651"/>
                  <a:gd name="connsiteY88" fmla="*/ 1347355 h 2973388"/>
                  <a:gd name="connsiteX89" fmla="*/ 2019692 w 2787651"/>
                  <a:gd name="connsiteY89" fmla="*/ 1243161 h 2973388"/>
                  <a:gd name="connsiteX90" fmla="*/ 2297595 w 2787651"/>
                  <a:gd name="connsiteY90" fmla="*/ 966213 h 2973388"/>
                  <a:gd name="connsiteX91" fmla="*/ 2350098 w 2787651"/>
                  <a:gd name="connsiteY91" fmla="*/ 944562 h 2973388"/>
                  <a:gd name="connsiteX92" fmla="*/ 164629 w 2787651"/>
                  <a:gd name="connsiteY92" fmla="*/ 944562 h 2973388"/>
                  <a:gd name="connsiteX93" fmla="*/ 437553 w 2787651"/>
                  <a:gd name="connsiteY93" fmla="*/ 944562 h 2973388"/>
                  <a:gd name="connsiteX94" fmla="*/ 490056 w 2787651"/>
                  <a:gd name="connsiteY94" fmla="*/ 966213 h 2973388"/>
                  <a:gd name="connsiteX95" fmla="*/ 767959 w 2787651"/>
                  <a:gd name="connsiteY95" fmla="*/ 1243161 h 2973388"/>
                  <a:gd name="connsiteX96" fmla="*/ 767959 w 2787651"/>
                  <a:gd name="connsiteY96" fmla="*/ 1347355 h 2973388"/>
                  <a:gd name="connsiteX97" fmla="*/ 663406 w 2787651"/>
                  <a:gd name="connsiteY97" fmla="*/ 1347355 h 2973388"/>
                  <a:gd name="connsiteX98" fmla="*/ 406775 w 2787651"/>
                  <a:gd name="connsiteY98" fmla="*/ 1092058 h 2973388"/>
                  <a:gd name="connsiteX99" fmla="*/ 238404 w 2787651"/>
                  <a:gd name="connsiteY99" fmla="*/ 1092058 h 2973388"/>
                  <a:gd name="connsiteX100" fmla="*/ 238404 w 2787651"/>
                  <a:gd name="connsiteY100" fmla="*/ 1266616 h 2973388"/>
                  <a:gd name="connsiteX101" fmla="*/ 282307 w 2787651"/>
                  <a:gd name="connsiteY101" fmla="*/ 1356828 h 2973388"/>
                  <a:gd name="connsiteX102" fmla="*/ 165534 w 2787651"/>
                  <a:gd name="connsiteY102" fmla="*/ 1473200 h 2973388"/>
                  <a:gd name="connsiteX103" fmla="*/ 49213 w 2787651"/>
                  <a:gd name="connsiteY103" fmla="*/ 1356828 h 2973388"/>
                  <a:gd name="connsiteX104" fmla="*/ 90400 w 2787651"/>
                  <a:gd name="connsiteY104" fmla="*/ 1268872 h 2973388"/>
                  <a:gd name="connsiteX105" fmla="*/ 90400 w 2787651"/>
                  <a:gd name="connsiteY105" fmla="*/ 1018535 h 2973388"/>
                  <a:gd name="connsiteX106" fmla="*/ 164629 w 2787651"/>
                  <a:gd name="connsiteY106" fmla="*/ 944562 h 2973388"/>
                  <a:gd name="connsiteX107" fmla="*/ 1393825 w 2787651"/>
                  <a:gd name="connsiteY107" fmla="*/ 206374 h 2973388"/>
                  <a:gd name="connsiteX108" fmla="*/ 1311275 w 2787651"/>
                  <a:gd name="connsiteY108" fmla="*/ 288131 h 2973388"/>
                  <a:gd name="connsiteX109" fmla="*/ 1393825 w 2787651"/>
                  <a:gd name="connsiteY109" fmla="*/ 369888 h 2973388"/>
                  <a:gd name="connsiteX110" fmla="*/ 1476375 w 2787651"/>
                  <a:gd name="connsiteY110" fmla="*/ 288131 h 2973388"/>
                  <a:gd name="connsiteX111" fmla="*/ 1393825 w 2787651"/>
                  <a:gd name="connsiteY111" fmla="*/ 206374 h 2973388"/>
                  <a:gd name="connsiteX112" fmla="*/ 1393599 w 2787651"/>
                  <a:gd name="connsiteY112" fmla="*/ 77786 h 2973388"/>
                  <a:gd name="connsiteX113" fmla="*/ 1604963 w 2787651"/>
                  <a:gd name="connsiteY113" fmla="*/ 287858 h 2973388"/>
                  <a:gd name="connsiteX114" fmla="*/ 1467985 w 2787651"/>
                  <a:gd name="connsiteY114" fmla="*/ 484828 h 2973388"/>
                  <a:gd name="connsiteX115" fmla="*/ 1467985 w 2787651"/>
                  <a:gd name="connsiteY115" fmla="*/ 2225032 h 2973388"/>
                  <a:gd name="connsiteX116" fmla="*/ 1604963 w 2787651"/>
                  <a:gd name="connsiteY116" fmla="*/ 2422003 h 2973388"/>
                  <a:gd name="connsiteX117" fmla="*/ 1393599 w 2787651"/>
                  <a:gd name="connsiteY117" fmla="*/ 2632074 h 2973388"/>
                  <a:gd name="connsiteX118" fmla="*/ 1182688 w 2787651"/>
                  <a:gd name="connsiteY118" fmla="*/ 2422003 h 2973388"/>
                  <a:gd name="connsiteX119" fmla="*/ 1319213 w 2787651"/>
                  <a:gd name="connsiteY119" fmla="*/ 2225032 h 2973388"/>
                  <a:gd name="connsiteX120" fmla="*/ 1319213 w 2787651"/>
                  <a:gd name="connsiteY120" fmla="*/ 484828 h 2973388"/>
                  <a:gd name="connsiteX121" fmla="*/ 1182688 w 2787651"/>
                  <a:gd name="connsiteY121" fmla="*/ 287858 h 2973388"/>
                  <a:gd name="connsiteX122" fmla="*/ 1393599 w 2787651"/>
                  <a:gd name="connsiteY122" fmla="*/ 77786 h 2973388"/>
                  <a:gd name="connsiteX123" fmla="*/ 1983801 w 2787651"/>
                  <a:gd name="connsiteY123" fmla="*/ 0 h 2973388"/>
                  <a:gd name="connsiteX124" fmla="*/ 2100702 w 2787651"/>
                  <a:gd name="connsiteY124" fmla="*/ 115838 h 2973388"/>
                  <a:gd name="connsiteX125" fmla="*/ 2057657 w 2787651"/>
                  <a:gd name="connsiteY125" fmla="*/ 205083 h 2973388"/>
                  <a:gd name="connsiteX126" fmla="*/ 2057657 w 2787651"/>
                  <a:gd name="connsiteY126" fmla="*/ 457492 h 2973388"/>
                  <a:gd name="connsiteX127" fmla="*/ 2319551 w 2787651"/>
                  <a:gd name="connsiteY127" fmla="*/ 457492 h 2973388"/>
                  <a:gd name="connsiteX128" fmla="*/ 2409266 w 2787651"/>
                  <a:gd name="connsiteY128" fmla="*/ 415123 h 2973388"/>
                  <a:gd name="connsiteX129" fmla="*/ 2525713 w 2787651"/>
                  <a:gd name="connsiteY129" fmla="*/ 531412 h 2973388"/>
                  <a:gd name="connsiteX130" fmla="*/ 2409266 w 2787651"/>
                  <a:gd name="connsiteY130" fmla="*/ 647700 h 2973388"/>
                  <a:gd name="connsiteX131" fmla="*/ 2319551 w 2787651"/>
                  <a:gd name="connsiteY131" fmla="*/ 604881 h 2973388"/>
                  <a:gd name="connsiteX132" fmla="*/ 1983801 w 2787651"/>
                  <a:gd name="connsiteY132" fmla="*/ 604881 h 2973388"/>
                  <a:gd name="connsiteX133" fmla="*/ 1909492 w 2787651"/>
                  <a:gd name="connsiteY133" fmla="*/ 531412 h 2973388"/>
                  <a:gd name="connsiteX134" fmla="*/ 1909492 w 2787651"/>
                  <a:gd name="connsiteY134" fmla="*/ 205083 h 2973388"/>
                  <a:gd name="connsiteX135" fmla="*/ 1866900 w 2787651"/>
                  <a:gd name="connsiteY135" fmla="*/ 115838 h 2973388"/>
                  <a:gd name="connsiteX136" fmla="*/ 1983801 w 2787651"/>
                  <a:gd name="connsiteY136" fmla="*/ 0 h 2973388"/>
                  <a:gd name="connsiteX137" fmla="*/ 803850 w 2787651"/>
                  <a:gd name="connsiteY137" fmla="*/ 0 h 2973388"/>
                  <a:gd name="connsiteX138" fmla="*/ 920751 w 2787651"/>
                  <a:gd name="connsiteY138" fmla="*/ 115838 h 2973388"/>
                  <a:gd name="connsiteX139" fmla="*/ 878159 w 2787651"/>
                  <a:gd name="connsiteY139" fmla="*/ 205083 h 2973388"/>
                  <a:gd name="connsiteX140" fmla="*/ 878159 w 2787651"/>
                  <a:gd name="connsiteY140" fmla="*/ 531412 h 2973388"/>
                  <a:gd name="connsiteX141" fmla="*/ 803850 w 2787651"/>
                  <a:gd name="connsiteY141" fmla="*/ 604881 h 2973388"/>
                  <a:gd name="connsiteX142" fmla="*/ 468100 w 2787651"/>
                  <a:gd name="connsiteY142" fmla="*/ 604881 h 2973388"/>
                  <a:gd name="connsiteX143" fmla="*/ 378385 w 2787651"/>
                  <a:gd name="connsiteY143" fmla="*/ 647700 h 2973388"/>
                  <a:gd name="connsiteX144" fmla="*/ 261938 w 2787651"/>
                  <a:gd name="connsiteY144" fmla="*/ 531412 h 2973388"/>
                  <a:gd name="connsiteX145" fmla="*/ 378385 w 2787651"/>
                  <a:gd name="connsiteY145" fmla="*/ 415123 h 2973388"/>
                  <a:gd name="connsiteX146" fmla="*/ 468100 w 2787651"/>
                  <a:gd name="connsiteY146" fmla="*/ 457492 h 2973388"/>
                  <a:gd name="connsiteX147" fmla="*/ 729994 w 2787651"/>
                  <a:gd name="connsiteY147" fmla="*/ 457492 h 2973388"/>
                  <a:gd name="connsiteX148" fmla="*/ 729994 w 2787651"/>
                  <a:gd name="connsiteY148" fmla="*/ 205083 h 2973388"/>
                  <a:gd name="connsiteX149" fmla="*/ 686949 w 2787651"/>
                  <a:gd name="connsiteY149" fmla="*/ 115838 h 2973388"/>
                  <a:gd name="connsiteX150" fmla="*/ 803850 w 2787651"/>
                  <a:gd name="connsiteY150" fmla="*/ 0 h 2973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Lst>
                <a:rect l="l" t="t" r="r" b="b"/>
                <a:pathLst>
                  <a:path w="2787651" h="2973388">
                    <a:moveTo>
                      <a:pt x="1393825" y="2339974"/>
                    </a:moveTo>
                    <a:cubicBezTo>
                      <a:pt x="1348234" y="2339974"/>
                      <a:pt x="1311275" y="2376578"/>
                      <a:pt x="1311275" y="2421731"/>
                    </a:cubicBezTo>
                    <a:cubicBezTo>
                      <a:pt x="1311275" y="2466884"/>
                      <a:pt x="1348234" y="2503488"/>
                      <a:pt x="1393825" y="2503488"/>
                    </a:cubicBezTo>
                    <a:cubicBezTo>
                      <a:pt x="1439416" y="2503488"/>
                      <a:pt x="1476375" y="2466884"/>
                      <a:pt x="1476375" y="2421731"/>
                    </a:cubicBezTo>
                    <a:cubicBezTo>
                      <a:pt x="1476375" y="2376578"/>
                      <a:pt x="1439416" y="2339974"/>
                      <a:pt x="1393825" y="2339974"/>
                    </a:cubicBezTo>
                    <a:close/>
                    <a:moveTo>
                      <a:pt x="920533" y="2191638"/>
                    </a:moveTo>
                    <a:cubicBezTo>
                      <a:pt x="939415" y="2191638"/>
                      <a:pt x="958297" y="2198877"/>
                      <a:pt x="972769" y="2213354"/>
                    </a:cubicBezTo>
                    <a:cubicBezTo>
                      <a:pt x="1001713" y="2242308"/>
                      <a:pt x="1001713" y="2289357"/>
                      <a:pt x="972769" y="2317859"/>
                    </a:cubicBezTo>
                    <a:cubicBezTo>
                      <a:pt x="972769" y="2317859"/>
                      <a:pt x="972769" y="2317859"/>
                      <a:pt x="803173" y="2487509"/>
                    </a:cubicBezTo>
                    <a:cubicBezTo>
                      <a:pt x="803173" y="2487509"/>
                      <a:pt x="803173" y="2487509"/>
                      <a:pt x="803173" y="2767546"/>
                    </a:cubicBezTo>
                    <a:cubicBezTo>
                      <a:pt x="828952" y="2788808"/>
                      <a:pt x="845685" y="2820477"/>
                      <a:pt x="845685" y="2856669"/>
                    </a:cubicBezTo>
                    <a:cubicBezTo>
                      <a:pt x="845685" y="2920910"/>
                      <a:pt x="793676" y="2973388"/>
                      <a:pt x="729456" y="2973388"/>
                    </a:cubicBezTo>
                    <a:cubicBezTo>
                      <a:pt x="665236" y="2973388"/>
                      <a:pt x="612775" y="2920910"/>
                      <a:pt x="612775" y="2856669"/>
                    </a:cubicBezTo>
                    <a:cubicBezTo>
                      <a:pt x="612775" y="2820477"/>
                      <a:pt x="629508" y="2788808"/>
                      <a:pt x="655287" y="2767546"/>
                    </a:cubicBezTo>
                    <a:cubicBezTo>
                      <a:pt x="655287" y="2767546"/>
                      <a:pt x="655287" y="2767546"/>
                      <a:pt x="655287" y="2457198"/>
                    </a:cubicBezTo>
                    <a:cubicBezTo>
                      <a:pt x="655287" y="2437293"/>
                      <a:pt x="662975" y="2418744"/>
                      <a:pt x="676995" y="2404720"/>
                    </a:cubicBezTo>
                    <a:cubicBezTo>
                      <a:pt x="676995" y="2404720"/>
                      <a:pt x="676995" y="2404720"/>
                      <a:pt x="868298" y="2213354"/>
                    </a:cubicBezTo>
                    <a:cubicBezTo>
                      <a:pt x="882770" y="2198877"/>
                      <a:pt x="901652" y="2191638"/>
                      <a:pt x="920533" y="2191638"/>
                    </a:cubicBezTo>
                    <a:close/>
                    <a:moveTo>
                      <a:pt x="1867118" y="2191638"/>
                    </a:moveTo>
                    <a:cubicBezTo>
                      <a:pt x="1885999" y="2191638"/>
                      <a:pt x="1904881" y="2198877"/>
                      <a:pt x="1919353" y="2213354"/>
                    </a:cubicBezTo>
                    <a:cubicBezTo>
                      <a:pt x="1919353" y="2213354"/>
                      <a:pt x="1919353" y="2213354"/>
                      <a:pt x="2110656" y="2404720"/>
                    </a:cubicBezTo>
                    <a:cubicBezTo>
                      <a:pt x="2124676" y="2418744"/>
                      <a:pt x="2132364" y="2437293"/>
                      <a:pt x="2132364" y="2457198"/>
                    </a:cubicBezTo>
                    <a:cubicBezTo>
                      <a:pt x="2132364" y="2457198"/>
                      <a:pt x="2132364" y="2457198"/>
                      <a:pt x="2132364" y="2767546"/>
                    </a:cubicBezTo>
                    <a:cubicBezTo>
                      <a:pt x="2158143" y="2788808"/>
                      <a:pt x="2174876" y="2820477"/>
                      <a:pt x="2174876" y="2856669"/>
                    </a:cubicBezTo>
                    <a:cubicBezTo>
                      <a:pt x="2174876" y="2920910"/>
                      <a:pt x="2122415" y="2973388"/>
                      <a:pt x="2058195" y="2973388"/>
                    </a:cubicBezTo>
                    <a:cubicBezTo>
                      <a:pt x="1993975" y="2973388"/>
                      <a:pt x="1941966" y="2920910"/>
                      <a:pt x="1941966" y="2856669"/>
                    </a:cubicBezTo>
                    <a:cubicBezTo>
                      <a:pt x="1941966" y="2820477"/>
                      <a:pt x="1958699" y="2788808"/>
                      <a:pt x="1984478" y="2767546"/>
                    </a:cubicBezTo>
                    <a:cubicBezTo>
                      <a:pt x="1984478" y="2767546"/>
                      <a:pt x="1984478" y="2767546"/>
                      <a:pt x="1984478" y="2487509"/>
                    </a:cubicBezTo>
                    <a:cubicBezTo>
                      <a:pt x="1984478" y="2487509"/>
                      <a:pt x="1984478" y="2487509"/>
                      <a:pt x="1814882" y="2317859"/>
                    </a:cubicBezTo>
                    <a:cubicBezTo>
                      <a:pt x="1785938" y="2289357"/>
                      <a:pt x="1785938" y="2242308"/>
                      <a:pt x="1814882" y="2213354"/>
                    </a:cubicBezTo>
                    <a:cubicBezTo>
                      <a:pt x="1829354" y="2198877"/>
                      <a:pt x="1848236" y="2191638"/>
                      <a:pt x="1867118" y="2191638"/>
                    </a:cubicBezTo>
                    <a:close/>
                    <a:moveTo>
                      <a:pt x="542554" y="1524000"/>
                    </a:moveTo>
                    <a:cubicBezTo>
                      <a:pt x="583348" y="1524000"/>
                      <a:pt x="616889" y="1557399"/>
                      <a:pt x="616889" y="1598020"/>
                    </a:cubicBezTo>
                    <a:cubicBezTo>
                      <a:pt x="616889" y="1598020"/>
                      <a:pt x="616889" y="1598020"/>
                      <a:pt x="616889" y="1904478"/>
                    </a:cubicBezTo>
                    <a:cubicBezTo>
                      <a:pt x="616889" y="1904478"/>
                      <a:pt x="616889" y="1904478"/>
                      <a:pt x="921028" y="1904478"/>
                    </a:cubicBezTo>
                    <a:cubicBezTo>
                      <a:pt x="961821" y="1904478"/>
                      <a:pt x="995363" y="1937426"/>
                      <a:pt x="995363" y="1978047"/>
                    </a:cubicBezTo>
                    <a:cubicBezTo>
                      <a:pt x="995363" y="2018667"/>
                      <a:pt x="961821" y="2052066"/>
                      <a:pt x="921028" y="2052066"/>
                    </a:cubicBezTo>
                    <a:cubicBezTo>
                      <a:pt x="921028" y="2052066"/>
                      <a:pt x="921028" y="2052066"/>
                      <a:pt x="542554" y="2052066"/>
                    </a:cubicBezTo>
                    <a:cubicBezTo>
                      <a:pt x="501761" y="2052066"/>
                      <a:pt x="468673" y="2018667"/>
                      <a:pt x="468673" y="1978047"/>
                    </a:cubicBezTo>
                    <a:cubicBezTo>
                      <a:pt x="468673" y="1978047"/>
                      <a:pt x="468673" y="1978047"/>
                      <a:pt x="468673" y="1856637"/>
                    </a:cubicBezTo>
                    <a:cubicBezTo>
                      <a:pt x="468673" y="1856637"/>
                      <a:pt x="468673" y="1856637"/>
                      <a:pt x="288274" y="1856637"/>
                    </a:cubicBezTo>
                    <a:cubicBezTo>
                      <a:pt x="288274" y="1856637"/>
                      <a:pt x="288274" y="1856637"/>
                      <a:pt x="190823" y="1953674"/>
                    </a:cubicBezTo>
                    <a:cubicBezTo>
                      <a:pt x="190823" y="1953674"/>
                      <a:pt x="190823" y="1953674"/>
                      <a:pt x="190823" y="2052066"/>
                    </a:cubicBezTo>
                    <a:cubicBezTo>
                      <a:pt x="216659" y="2073279"/>
                      <a:pt x="233430" y="2104873"/>
                      <a:pt x="233430" y="2140980"/>
                    </a:cubicBezTo>
                    <a:cubicBezTo>
                      <a:pt x="233430" y="2205070"/>
                      <a:pt x="181304" y="2257425"/>
                      <a:pt x="116941" y="2257425"/>
                    </a:cubicBezTo>
                    <a:cubicBezTo>
                      <a:pt x="52578" y="2257425"/>
                      <a:pt x="0" y="2205070"/>
                      <a:pt x="0" y="2140980"/>
                    </a:cubicBezTo>
                    <a:cubicBezTo>
                      <a:pt x="0" y="2104873"/>
                      <a:pt x="16770" y="2073279"/>
                      <a:pt x="42606" y="2052066"/>
                    </a:cubicBezTo>
                    <a:cubicBezTo>
                      <a:pt x="42606" y="2052066"/>
                      <a:pt x="42606" y="2052066"/>
                      <a:pt x="42606" y="1922983"/>
                    </a:cubicBezTo>
                    <a:cubicBezTo>
                      <a:pt x="42606" y="1903576"/>
                      <a:pt x="50312" y="1884620"/>
                      <a:pt x="64363" y="1871079"/>
                    </a:cubicBezTo>
                    <a:cubicBezTo>
                      <a:pt x="64363" y="1871079"/>
                      <a:pt x="64363" y="1871079"/>
                      <a:pt x="205327" y="1730713"/>
                    </a:cubicBezTo>
                    <a:cubicBezTo>
                      <a:pt x="218925" y="1716722"/>
                      <a:pt x="237962" y="1709049"/>
                      <a:pt x="257452" y="1709049"/>
                    </a:cubicBezTo>
                    <a:cubicBezTo>
                      <a:pt x="257452" y="1709049"/>
                      <a:pt x="257452" y="1709049"/>
                      <a:pt x="468673" y="1709049"/>
                    </a:cubicBezTo>
                    <a:cubicBezTo>
                      <a:pt x="468673" y="1709049"/>
                      <a:pt x="468673" y="1709049"/>
                      <a:pt x="468673" y="1598020"/>
                    </a:cubicBezTo>
                    <a:cubicBezTo>
                      <a:pt x="468673" y="1557399"/>
                      <a:pt x="501761" y="1524000"/>
                      <a:pt x="542554" y="1524000"/>
                    </a:cubicBezTo>
                    <a:close/>
                    <a:moveTo>
                      <a:pt x="2245097" y="1493837"/>
                    </a:moveTo>
                    <a:cubicBezTo>
                      <a:pt x="2285890" y="1493837"/>
                      <a:pt x="2318978" y="1526782"/>
                      <a:pt x="2318978" y="1567398"/>
                    </a:cubicBezTo>
                    <a:cubicBezTo>
                      <a:pt x="2318978" y="1567398"/>
                      <a:pt x="2318978" y="1567398"/>
                      <a:pt x="2318978" y="1709104"/>
                    </a:cubicBezTo>
                    <a:cubicBezTo>
                      <a:pt x="2318978" y="1709104"/>
                      <a:pt x="2318978" y="1709104"/>
                      <a:pt x="2530198" y="1709104"/>
                    </a:cubicBezTo>
                    <a:cubicBezTo>
                      <a:pt x="2549689" y="1709104"/>
                      <a:pt x="2568726" y="1716776"/>
                      <a:pt x="2582324" y="1730766"/>
                    </a:cubicBezTo>
                    <a:cubicBezTo>
                      <a:pt x="2582324" y="1730766"/>
                      <a:pt x="2582324" y="1730766"/>
                      <a:pt x="2723288" y="1871118"/>
                    </a:cubicBezTo>
                    <a:cubicBezTo>
                      <a:pt x="2737339" y="1884657"/>
                      <a:pt x="2745045" y="1903611"/>
                      <a:pt x="2745045" y="1923017"/>
                    </a:cubicBezTo>
                    <a:cubicBezTo>
                      <a:pt x="2745045" y="1923017"/>
                      <a:pt x="2745045" y="1923017"/>
                      <a:pt x="2745045" y="2052087"/>
                    </a:cubicBezTo>
                    <a:cubicBezTo>
                      <a:pt x="2770881" y="2073298"/>
                      <a:pt x="2787651" y="2104888"/>
                      <a:pt x="2787651" y="2140992"/>
                    </a:cubicBezTo>
                    <a:cubicBezTo>
                      <a:pt x="2787651" y="2205075"/>
                      <a:pt x="2735073" y="2257425"/>
                      <a:pt x="2670710" y="2257425"/>
                    </a:cubicBezTo>
                    <a:cubicBezTo>
                      <a:pt x="2606346" y="2257425"/>
                      <a:pt x="2554221" y="2205075"/>
                      <a:pt x="2554221" y="2140992"/>
                    </a:cubicBezTo>
                    <a:cubicBezTo>
                      <a:pt x="2554221" y="2104888"/>
                      <a:pt x="2570992" y="2073298"/>
                      <a:pt x="2596828" y="2052087"/>
                    </a:cubicBezTo>
                    <a:cubicBezTo>
                      <a:pt x="2596828" y="2052087"/>
                      <a:pt x="2596828" y="2052087"/>
                      <a:pt x="2596828" y="1953705"/>
                    </a:cubicBezTo>
                    <a:cubicBezTo>
                      <a:pt x="2596828" y="1953705"/>
                      <a:pt x="2596828" y="1953705"/>
                      <a:pt x="2499377" y="1856677"/>
                    </a:cubicBezTo>
                    <a:cubicBezTo>
                      <a:pt x="2499377" y="1856677"/>
                      <a:pt x="2499377" y="1856677"/>
                      <a:pt x="2318978" y="1856677"/>
                    </a:cubicBezTo>
                    <a:cubicBezTo>
                      <a:pt x="2318978" y="1856677"/>
                      <a:pt x="2318978" y="1856677"/>
                      <a:pt x="2318978" y="1978075"/>
                    </a:cubicBezTo>
                    <a:cubicBezTo>
                      <a:pt x="2318978" y="2018691"/>
                      <a:pt x="2285890" y="2052087"/>
                      <a:pt x="2245097" y="2052087"/>
                    </a:cubicBezTo>
                    <a:cubicBezTo>
                      <a:pt x="2245097" y="2052087"/>
                      <a:pt x="2245097" y="2052087"/>
                      <a:pt x="1866623" y="2052087"/>
                    </a:cubicBezTo>
                    <a:cubicBezTo>
                      <a:pt x="1825830" y="2052087"/>
                      <a:pt x="1792288" y="2018691"/>
                      <a:pt x="1792288" y="1978075"/>
                    </a:cubicBezTo>
                    <a:cubicBezTo>
                      <a:pt x="1792288" y="1937458"/>
                      <a:pt x="1825830" y="1904514"/>
                      <a:pt x="1866623" y="1904514"/>
                    </a:cubicBezTo>
                    <a:cubicBezTo>
                      <a:pt x="1866623" y="1904514"/>
                      <a:pt x="1866623" y="1904514"/>
                      <a:pt x="2170762" y="1904514"/>
                    </a:cubicBezTo>
                    <a:cubicBezTo>
                      <a:pt x="2170762" y="1904514"/>
                      <a:pt x="2170762" y="1904514"/>
                      <a:pt x="2170762" y="1567398"/>
                    </a:cubicBezTo>
                    <a:cubicBezTo>
                      <a:pt x="2170762" y="1526782"/>
                      <a:pt x="2203850" y="1493837"/>
                      <a:pt x="2245097" y="1493837"/>
                    </a:cubicBezTo>
                    <a:close/>
                    <a:moveTo>
                      <a:pt x="2350098" y="944562"/>
                    </a:moveTo>
                    <a:cubicBezTo>
                      <a:pt x="2350098" y="944562"/>
                      <a:pt x="2350098" y="944562"/>
                      <a:pt x="2623022" y="944562"/>
                    </a:cubicBezTo>
                    <a:cubicBezTo>
                      <a:pt x="2664210" y="944562"/>
                      <a:pt x="2697251" y="977489"/>
                      <a:pt x="2697251" y="1018535"/>
                    </a:cubicBezTo>
                    <a:cubicBezTo>
                      <a:pt x="2697251" y="1018535"/>
                      <a:pt x="2697251" y="1018535"/>
                      <a:pt x="2697251" y="1268872"/>
                    </a:cubicBezTo>
                    <a:cubicBezTo>
                      <a:pt x="2722144" y="1290071"/>
                      <a:pt x="2738438" y="1321645"/>
                      <a:pt x="2738438" y="1356828"/>
                    </a:cubicBezTo>
                    <a:cubicBezTo>
                      <a:pt x="2738438" y="1420878"/>
                      <a:pt x="2686388" y="1473200"/>
                      <a:pt x="2622117" y="1473200"/>
                    </a:cubicBezTo>
                    <a:cubicBezTo>
                      <a:pt x="2557394" y="1473200"/>
                      <a:pt x="2505344" y="1420878"/>
                      <a:pt x="2505344" y="1356828"/>
                    </a:cubicBezTo>
                    <a:cubicBezTo>
                      <a:pt x="2505344" y="1320292"/>
                      <a:pt x="2522543" y="1288267"/>
                      <a:pt x="2549247" y="1266616"/>
                    </a:cubicBezTo>
                    <a:cubicBezTo>
                      <a:pt x="2549247" y="1266616"/>
                      <a:pt x="2549247" y="1266616"/>
                      <a:pt x="2549247" y="1092058"/>
                    </a:cubicBezTo>
                    <a:cubicBezTo>
                      <a:pt x="2549247" y="1092058"/>
                      <a:pt x="2549247" y="1092058"/>
                      <a:pt x="2380876" y="1092058"/>
                    </a:cubicBezTo>
                    <a:cubicBezTo>
                      <a:pt x="2380876" y="1092058"/>
                      <a:pt x="2380876" y="1092058"/>
                      <a:pt x="2124698" y="1347355"/>
                    </a:cubicBezTo>
                    <a:cubicBezTo>
                      <a:pt x="2095731" y="1376223"/>
                      <a:pt x="2048659" y="1376223"/>
                      <a:pt x="2019692" y="1347355"/>
                    </a:cubicBezTo>
                    <a:cubicBezTo>
                      <a:pt x="1990725" y="1318939"/>
                      <a:pt x="1990725" y="1272029"/>
                      <a:pt x="2019692" y="1243161"/>
                    </a:cubicBezTo>
                    <a:cubicBezTo>
                      <a:pt x="2019692" y="1243161"/>
                      <a:pt x="2019692" y="1243161"/>
                      <a:pt x="2297595" y="966213"/>
                    </a:cubicBezTo>
                    <a:cubicBezTo>
                      <a:pt x="2311626" y="952230"/>
                      <a:pt x="2330636" y="944562"/>
                      <a:pt x="2350098" y="944562"/>
                    </a:cubicBezTo>
                    <a:close/>
                    <a:moveTo>
                      <a:pt x="164629" y="944562"/>
                    </a:moveTo>
                    <a:cubicBezTo>
                      <a:pt x="164629" y="944562"/>
                      <a:pt x="164629" y="944562"/>
                      <a:pt x="437553" y="944562"/>
                    </a:cubicBezTo>
                    <a:cubicBezTo>
                      <a:pt x="457015" y="944562"/>
                      <a:pt x="476025" y="952230"/>
                      <a:pt x="490056" y="966213"/>
                    </a:cubicBezTo>
                    <a:cubicBezTo>
                      <a:pt x="490056" y="966213"/>
                      <a:pt x="490056" y="966213"/>
                      <a:pt x="767959" y="1243161"/>
                    </a:cubicBezTo>
                    <a:cubicBezTo>
                      <a:pt x="796926" y="1272029"/>
                      <a:pt x="796926" y="1318939"/>
                      <a:pt x="767959" y="1347355"/>
                    </a:cubicBezTo>
                    <a:cubicBezTo>
                      <a:pt x="738992" y="1376223"/>
                      <a:pt x="691920" y="1376223"/>
                      <a:pt x="663406" y="1347355"/>
                    </a:cubicBezTo>
                    <a:cubicBezTo>
                      <a:pt x="663406" y="1347355"/>
                      <a:pt x="663406" y="1347355"/>
                      <a:pt x="406775" y="1092058"/>
                    </a:cubicBezTo>
                    <a:cubicBezTo>
                      <a:pt x="406775" y="1092058"/>
                      <a:pt x="406775" y="1092058"/>
                      <a:pt x="238404" y="1092058"/>
                    </a:cubicBezTo>
                    <a:cubicBezTo>
                      <a:pt x="238404" y="1092058"/>
                      <a:pt x="238404" y="1092058"/>
                      <a:pt x="238404" y="1266616"/>
                    </a:cubicBezTo>
                    <a:cubicBezTo>
                      <a:pt x="265108" y="1288267"/>
                      <a:pt x="282307" y="1320292"/>
                      <a:pt x="282307" y="1356828"/>
                    </a:cubicBezTo>
                    <a:cubicBezTo>
                      <a:pt x="282307" y="1420878"/>
                      <a:pt x="230257" y="1473200"/>
                      <a:pt x="165534" y="1473200"/>
                    </a:cubicBezTo>
                    <a:cubicBezTo>
                      <a:pt x="101263" y="1473200"/>
                      <a:pt x="49213" y="1420878"/>
                      <a:pt x="49213" y="1356828"/>
                    </a:cubicBezTo>
                    <a:cubicBezTo>
                      <a:pt x="49213" y="1321645"/>
                      <a:pt x="65507" y="1290071"/>
                      <a:pt x="90400" y="1268872"/>
                    </a:cubicBezTo>
                    <a:cubicBezTo>
                      <a:pt x="90400" y="1268872"/>
                      <a:pt x="90400" y="1268872"/>
                      <a:pt x="90400" y="1018535"/>
                    </a:cubicBezTo>
                    <a:cubicBezTo>
                      <a:pt x="90400" y="977489"/>
                      <a:pt x="123441" y="944562"/>
                      <a:pt x="164629" y="944562"/>
                    </a:cubicBezTo>
                    <a:close/>
                    <a:moveTo>
                      <a:pt x="1393825" y="206374"/>
                    </a:moveTo>
                    <a:cubicBezTo>
                      <a:pt x="1348234" y="206374"/>
                      <a:pt x="1311275" y="242978"/>
                      <a:pt x="1311275" y="288131"/>
                    </a:cubicBezTo>
                    <a:cubicBezTo>
                      <a:pt x="1311275" y="333284"/>
                      <a:pt x="1348234" y="369888"/>
                      <a:pt x="1393825" y="369888"/>
                    </a:cubicBezTo>
                    <a:cubicBezTo>
                      <a:pt x="1439416" y="369888"/>
                      <a:pt x="1476375" y="333284"/>
                      <a:pt x="1476375" y="288131"/>
                    </a:cubicBezTo>
                    <a:cubicBezTo>
                      <a:pt x="1476375" y="242978"/>
                      <a:pt x="1439416" y="206374"/>
                      <a:pt x="1393825" y="206374"/>
                    </a:cubicBezTo>
                    <a:close/>
                    <a:moveTo>
                      <a:pt x="1393599" y="77786"/>
                    </a:moveTo>
                    <a:cubicBezTo>
                      <a:pt x="1510167" y="77786"/>
                      <a:pt x="1604963" y="172205"/>
                      <a:pt x="1604963" y="287858"/>
                    </a:cubicBezTo>
                    <a:cubicBezTo>
                      <a:pt x="1604963" y="378211"/>
                      <a:pt x="1547813" y="454559"/>
                      <a:pt x="1467985" y="484828"/>
                    </a:cubicBezTo>
                    <a:cubicBezTo>
                      <a:pt x="1467985" y="484828"/>
                      <a:pt x="1467985" y="484828"/>
                      <a:pt x="1467985" y="2225032"/>
                    </a:cubicBezTo>
                    <a:cubicBezTo>
                      <a:pt x="1547813" y="2255301"/>
                      <a:pt x="1604963" y="2332101"/>
                      <a:pt x="1604963" y="2422003"/>
                    </a:cubicBezTo>
                    <a:cubicBezTo>
                      <a:pt x="1604963" y="2537655"/>
                      <a:pt x="1510167" y="2632074"/>
                      <a:pt x="1393599" y="2632074"/>
                    </a:cubicBezTo>
                    <a:cubicBezTo>
                      <a:pt x="1277031" y="2632074"/>
                      <a:pt x="1182688" y="2537655"/>
                      <a:pt x="1182688" y="2422003"/>
                    </a:cubicBezTo>
                    <a:cubicBezTo>
                      <a:pt x="1182688" y="2332101"/>
                      <a:pt x="1239384" y="2255301"/>
                      <a:pt x="1319213" y="2225032"/>
                    </a:cubicBezTo>
                    <a:cubicBezTo>
                      <a:pt x="1319213" y="2225032"/>
                      <a:pt x="1319213" y="2225032"/>
                      <a:pt x="1319213" y="484828"/>
                    </a:cubicBezTo>
                    <a:cubicBezTo>
                      <a:pt x="1239384" y="454559"/>
                      <a:pt x="1182688" y="378211"/>
                      <a:pt x="1182688" y="287858"/>
                    </a:cubicBezTo>
                    <a:cubicBezTo>
                      <a:pt x="1182688" y="172205"/>
                      <a:pt x="1277031" y="77786"/>
                      <a:pt x="1393599" y="77786"/>
                    </a:cubicBezTo>
                    <a:close/>
                    <a:moveTo>
                      <a:pt x="1983801" y="0"/>
                    </a:moveTo>
                    <a:cubicBezTo>
                      <a:pt x="2048142" y="0"/>
                      <a:pt x="2100702" y="51834"/>
                      <a:pt x="2100702" y="115838"/>
                    </a:cubicBezTo>
                    <a:cubicBezTo>
                      <a:pt x="2100702" y="151896"/>
                      <a:pt x="2083484" y="183898"/>
                      <a:pt x="2057657" y="205083"/>
                    </a:cubicBezTo>
                    <a:cubicBezTo>
                      <a:pt x="2057657" y="205083"/>
                      <a:pt x="2057657" y="205083"/>
                      <a:pt x="2057657" y="457492"/>
                    </a:cubicBezTo>
                    <a:cubicBezTo>
                      <a:pt x="2057657" y="457492"/>
                      <a:pt x="2057657" y="457492"/>
                      <a:pt x="2319551" y="457492"/>
                    </a:cubicBezTo>
                    <a:cubicBezTo>
                      <a:pt x="2340847" y="431800"/>
                      <a:pt x="2373017" y="415123"/>
                      <a:pt x="2409266" y="415123"/>
                    </a:cubicBezTo>
                    <a:cubicBezTo>
                      <a:pt x="2473606" y="415123"/>
                      <a:pt x="2525713" y="467408"/>
                      <a:pt x="2525713" y="531412"/>
                    </a:cubicBezTo>
                    <a:cubicBezTo>
                      <a:pt x="2525713" y="595415"/>
                      <a:pt x="2473606" y="647700"/>
                      <a:pt x="2409266" y="647700"/>
                    </a:cubicBezTo>
                    <a:cubicBezTo>
                      <a:pt x="2373017" y="647700"/>
                      <a:pt x="2340847" y="630572"/>
                      <a:pt x="2319551" y="604881"/>
                    </a:cubicBezTo>
                    <a:cubicBezTo>
                      <a:pt x="2319551" y="604881"/>
                      <a:pt x="2319551" y="604881"/>
                      <a:pt x="1983801" y="604881"/>
                    </a:cubicBezTo>
                    <a:cubicBezTo>
                      <a:pt x="1943022" y="604881"/>
                      <a:pt x="1909492" y="571977"/>
                      <a:pt x="1909492" y="531412"/>
                    </a:cubicBezTo>
                    <a:cubicBezTo>
                      <a:pt x="1909492" y="531412"/>
                      <a:pt x="1909492" y="531412"/>
                      <a:pt x="1909492" y="205083"/>
                    </a:cubicBezTo>
                    <a:cubicBezTo>
                      <a:pt x="1883665" y="183898"/>
                      <a:pt x="1866900" y="151896"/>
                      <a:pt x="1866900" y="115838"/>
                    </a:cubicBezTo>
                    <a:cubicBezTo>
                      <a:pt x="1866900" y="51834"/>
                      <a:pt x="1919460" y="0"/>
                      <a:pt x="1983801" y="0"/>
                    </a:cubicBezTo>
                    <a:close/>
                    <a:moveTo>
                      <a:pt x="803850" y="0"/>
                    </a:moveTo>
                    <a:cubicBezTo>
                      <a:pt x="868191" y="0"/>
                      <a:pt x="920751" y="51834"/>
                      <a:pt x="920751" y="115838"/>
                    </a:cubicBezTo>
                    <a:cubicBezTo>
                      <a:pt x="920751" y="151896"/>
                      <a:pt x="903986" y="183898"/>
                      <a:pt x="878159" y="205083"/>
                    </a:cubicBezTo>
                    <a:cubicBezTo>
                      <a:pt x="878159" y="205083"/>
                      <a:pt x="878159" y="205083"/>
                      <a:pt x="878159" y="531412"/>
                    </a:cubicBezTo>
                    <a:cubicBezTo>
                      <a:pt x="878159" y="571977"/>
                      <a:pt x="844629" y="604881"/>
                      <a:pt x="803850" y="604881"/>
                    </a:cubicBezTo>
                    <a:cubicBezTo>
                      <a:pt x="803850" y="604881"/>
                      <a:pt x="803850" y="604881"/>
                      <a:pt x="468100" y="604881"/>
                    </a:cubicBezTo>
                    <a:cubicBezTo>
                      <a:pt x="446804" y="630572"/>
                      <a:pt x="414634" y="647700"/>
                      <a:pt x="378385" y="647700"/>
                    </a:cubicBezTo>
                    <a:cubicBezTo>
                      <a:pt x="314045" y="647700"/>
                      <a:pt x="261938" y="595415"/>
                      <a:pt x="261938" y="531412"/>
                    </a:cubicBezTo>
                    <a:cubicBezTo>
                      <a:pt x="261938" y="467408"/>
                      <a:pt x="314045" y="415123"/>
                      <a:pt x="378385" y="415123"/>
                    </a:cubicBezTo>
                    <a:cubicBezTo>
                      <a:pt x="414634" y="415123"/>
                      <a:pt x="446804" y="431800"/>
                      <a:pt x="468100" y="457492"/>
                    </a:cubicBezTo>
                    <a:cubicBezTo>
                      <a:pt x="468100" y="457492"/>
                      <a:pt x="468100" y="457492"/>
                      <a:pt x="729994" y="457492"/>
                    </a:cubicBezTo>
                    <a:cubicBezTo>
                      <a:pt x="729994" y="457492"/>
                      <a:pt x="729994" y="457492"/>
                      <a:pt x="729994" y="205083"/>
                    </a:cubicBezTo>
                    <a:cubicBezTo>
                      <a:pt x="704167" y="183898"/>
                      <a:pt x="686949" y="151896"/>
                      <a:pt x="686949" y="115838"/>
                    </a:cubicBezTo>
                    <a:cubicBezTo>
                      <a:pt x="686949" y="51834"/>
                      <a:pt x="739509" y="0"/>
                      <a:pt x="803850" y="0"/>
                    </a:cubicBezTo>
                    <a:close/>
                  </a:path>
                </a:pathLst>
              </a:custGeom>
              <a:solidFill>
                <a:srgbClr val="A4BDFF"/>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grpSp>
        <p:grpSp>
          <p:nvGrpSpPr>
            <p:cNvPr id="2105" name="Group 2104">
              <a:extLst>
                <a:ext uri="{FF2B5EF4-FFF2-40B4-BE49-F238E27FC236}">
                  <a16:creationId xmlns:a16="http://schemas.microsoft.com/office/drawing/2014/main" id="{FD68A66C-0373-ECF3-DC98-47CDBE0DB126}"/>
                </a:ext>
              </a:extLst>
            </p:cNvPr>
            <p:cNvGrpSpPr/>
            <p:nvPr/>
          </p:nvGrpSpPr>
          <p:grpSpPr>
            <a:xfrm>
              <a:off x="3051072" y="2704290"/>
              <a:ext cx="1036592" cy="1035084"/>
              <a:chOff x="3023268" y="2676525"/>
              <a:chExt cx="1092200" cy="1090613"/>
            </a:xfrm>
          </p:grpSpPr>
          <p:sp>
            <p:nvSpPr>
              <p:cNvPr id="2106" name="Freeform 34">
                <a:extLst>
                  <a:ext uri="{FF2B5EF4-FFF2-40B4-BE49-F238E27FC236}">
                    <a16:creationId xmlns:a16="http://schemas.microsoft.com/office/drawing/2014/main" id="{1D43427D-DCBE-EC01-1515-4D6FF4E42B89}"/>
                  </a:ext>
                </a:extLst>
              </p:cNvPr>
              <p:cNvSpPr>
                <a:spLocks/>
              </p:cNvSpPr>
              <p:nvPr/>
            </p:nvSpPr>
            <p:spPr bwMode="auto">
              <a:xfrm>
                <a:off x="3023268" y="2676525"/>
                <a:ext cx="1092200" cy="1090613"/>
              </a:xfrm>
              <a:custGeom>
                <a:avLst/>
                <a:gdLst>
                  <a:gd name="T0" fmla="*/ 0 w 2408"/>
                  <a:gd name="T1" fmla="*/ 242 h 2416"/>
                  <a:gd name="T2" fmla="*/ 242 w 2408"/>
                  <a:gd name="T3" fmla="*/ 0 h 2416"/>
                  <a:gd name="T4" fmla="*/ 2163 w 2408"/>
                  <a:gd name="T5" fmla="*/ 0 h 2416"/>
                  <a:gd name="T6" fmla="*/ 2408 w 2408"/>
                  <a:gd name="T7" fmla="*/ 242 h 2416"/>
                  <a:gd name="T8" fmla="*/ 2408 w 2408"/>
                  <a:gd name="T9" fmla="*/ 2171 h 2416"/>
                  <a:gd name="T10" fmla="*/ 2163 w 2408"/>
                  <a:gd name="T11" fmla="*/ 2416 h 2416"/>
                  <a:gd name="T12" fmla="*/ 242 w 2408"/>
                  <a:gd name="T13" fmla="*/ 2416 h 2416"/>
                  <a:gd name="T14" fmla="*/ 0 w 2408"/>
                  <a:gd name="T15" fmla="*/ 2171 h 2416"/>
                  <a:gd name="T16" fmla="*/ 0 w 2408"/>
                  <a:gd name="T17" fmla="*/ 242 h 2416"/>
                  <a:gd name="T18" fmla="*/ 0 w 2408"/>
                  <a:gd name="T19" fmla="*/ 242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08" h="2416">
                    <a:moveTo>
                      <a:pt x="0" y="242"/>
                    </a:moveTo>
                    <a:cubicBezTo>
                      <a:pt x="0" y="109"/>
                      <a:pt x="110" y="0"/>
                      <a:pt x="242" y="0"/>
                    </a:cubicBezTo>
                    <a:cubicBezTo>
                      <a:pt x="2163" y="0"/>
                      <a:pt x="2163" y="0"/>
                      <a:pt x="2163" y="0"/>
                    </a:cubicBezTo>
                    <a:cubicBezTo>
                      <a:pt x="2298" y="0"/>
                      <a:pt x="2408" y="109"/>
                      <a:pt x="2408" y="242"/>
                    </a:cubicBezTo>
                    <a:cubicBezTo>
                      <a:pt x="2408" y="2171"/>
                      <a:pt x="2408" y="2171"/>
                      <a:pt x="2408" y="2171"/>
                    </a:cubicBezTo>
                    <a:cubicBezTo>
                      <a:pt x="2408" y="2307"/>
                      <a:pt x="2298" y="2416"/>
                      <a:pt x="2163" y="2416"/>
                    </a:cubicBezTo>
                    <a:cubicBezTo>
                      <a:pt x="242" y="2416"/>
                      <a:pt x="242" y="2416"/>
                      <a:pt x="242" y="2416"/>
                    </a:cubicBezTo>
                    <a:cubicBezTo>
                      <a:pt x="110" y="2416"/>
                      <a:pt x="0" y="2307"/>
                      <a:pt x="0" y="2171"/>
                    </a:cubicBezTo>
                    <a:cubicBezTo>
                      <a:pt x="0" y="242"/>
                      <a:pt x="0" y="242"/>
                      <a:pt x="0" y="242"/>
                    </a:cubicBezTo>
                    <a:cubicBezTo>
                      <a:pt x="0" y="242"/>
                      <a:pt x="0" y="242"/>
                      <a:pt x="0" y="242"/>
                    </a:cubicBezTo>
                    <a:close/>
                  </a:path>
                </a:pathLst>
              </a:custGeom>
              <a:solidFill>
                <a:srgbClr val="A4BDFF"/>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07" name="Freeform: Shape 33">
                <a:extLst>
                  <a:ext uri="{FF2B5EF4-FFF2-40B4-BE49-F238E27FC236}">
                    <a16:creationId xmlns:a16="http://schemas.microsoft.com/office/drawing/2014/main" id="{96D153BC-0C0F-7B55-0548-80686CA36EB0}"/>
                  </a:ext>
                </a:extLst>
              </p:cNvPr>
              <p:cNvSpPr>
                <a:spLocks/>
              </p:cNvSpPr>
              <p:nvPr/>
            </p:nvSpPr>
            <p:spPr bwMode="auto">
              <a:xfrm>
                <a:off x="3118517" y="2770187"/>
                <a:ext cx="903288" cy="904876"/>
              </a:xfrm>
              <a:custGeom>
                <a:avLst/>
                <a:gdLst>
                  <a:gd name="connsiteX0" fmla="*/ 478975 w 903288"/>
                  <a:gd name="connsiteY0" fmla="*/ 760413 h 904876"/>
                  <a:gd name="connsiteX1" fmla="*/ 550863 w 903288"/>
                  <a:gd name="connsiteY1" fmla="*/ 832081 h 904876"/>
                  <a:gd name="connsiteX2" fmla="*/ 478975 w 903288"/>
                  <a:gd name="connsiteY2" fmla="*/ 904876 h 904876"/>
                  <a:gd name="connsiteX3" fmla="*/ 407988 w 903288"/>
                  <a:gd name="connsiteY3" fmla="*/ 832081 h 904876"/>
                  <a:gd name="connsiteX4" fmla="*/ 478975 w 903288"/>
                  <a:gd name="connsiteY4" fmla="*/ 760413 h 904876"/>
                  <a:gd name="connsiteX5" fmla="*/ 72687 w 903288"/>
                  <a:gd name="connsiteY5" fmla="*/ 760413 h 904876"/>
                  <a:gd name="connsiteX6" fmla="*/ 144463 w 903288"/>
                  <a:gd name="connsiteY6" fmla="*/ 832081 h 904876"/>
                  <a:gd name="connsiteX7" fmla="*/ 72687 w 903288"/>
                  <a:gd name="connsiteY7" fmla="*/ 904876 h 904876"/>
                  <a:gd name="connsiteX8" fmla="*/ 0 w 903288"/>
                  <a:gd name="connsiteY8" fmla="*/ 832081 h 904876"/>
                  <a:gd name="connsiteX9" fmla="*/ 72687 w 903288"/>
                  <a:gd name="connsiteY9" fmla="*/ 760413 h 904876"/>
                  <a:gd name="connsiteX10" fmla="*/ 549905 w 903288"/>
                  <a:gd name="connsiteY10" fmla="*/ 0 h 904876"/>
                  <a:gd name="connsiteX11" fmla="*/ 612875 w 903288"/>
                  <a:gd name="connsiteY11" fmla="*/ 39815 h 904876"/>
                  <a:gd name="connsiteX12" fmla="*/ 831793 w 903288"/>
                  <a:gd name="connsiteY12" fmla="*/ 39815 h 904876"/>
                  <a:gd name="connsiteX13" fmla="*/ 861687 w 903288"/>
                  <a:gd name="connsiteY13" fmla="*/ 69902 h 904876"/>
                  <a:gd name="connsiteX14" fmla="*/ 861687 w 903288"/>
                  <a:gd name="connsiteY14" fmla="*/ 698564 h 904876"/>
                  <a:gd name="connsiteX15" fmla="*/ 861687 w 903288"/>
                  <a:gd name="connsiteY15" fmla="*/ 767334 h 904876"/>
                  <a:gd name="connsiteX16" fmla="*/ 881919 w 903288"/>
                  <a:gd name="connsiteY16" fmla="*/ 781360 h 904876"/>
                  <a:gd name="connsiteX17" fmla="*/ 903288 w 903288"/>
                  <a:gd name="connsiteY17" fmla="*/ 831807 h 904876"/>
                  <a:gd name="connsiteX18" fmla="*/ 830770 w 903288"/>
                  <a:gd name="connsiteY18" fmla="*/ 904875 h 904876"/>
                  <a:gd name="connsiteX19" fmla="*/ 759161 w 903288"/>
                  <a:gd name="connsiteY19" fmla="*/ 831807 h 904876"/>
                  <a:gd name="connsiteX20" fmla="*/ 779507 w 903288"/>
                  <a:gd name="connsiteY20" fmla="*/ 781360 h 904876"/>
                  <a:gd name="connsiteX21" fmla="*/ 801899 w 903288"/>
                  <a:gd name="connsiteY21" fmla="*/ 766316 h 904876"/>
                  <a:gd name="connsiteX22" fmla="*/ 801899 w 903288"/>
                  <a:gd name="connsiteY22" fmla="*/ 740414 h 904876"/>
                  <a:gd name="connsiteX23" fmla="*/ 801899 w 903288"/>
                  <a:gd name="connsiteY23" fmla="*/ 99989 h 904876"/>
                  <a:gd name="connsiteX24" fmla="*/ 615035 w 903288"/>
                  <a:gd name="connsiteY24" fmla="*/ 99989 h 904876"/>
                  <a:gd name="connsiteX25" fmla="*/ 549905 w 903288"/>
                  <a:gd name="connsiteY25" fmla="*/ 143988 h 904876"/>
                  <a:gd name="connsiteX26" fmla="*/ 476250 w 903288"/>
                  <a:gd name="connsiteY26" fmla="*/ 70920 h 904876"/>
                  <a:gd name="connsiteX27" fmla="*/ 549905 w 903288"/>
                  <a:gd name="connsiteY27" fmla="*/ 0 h 904876"/>
                  <a:gd name="connsiteX28" fmla="*/ 71386 w 903288"/>
                  <a:gd name="connsiteY28" fmla="*/ 0 h 904876"/>
                  <a:gd name="connsiteX29" fmla="*/ 143908 w 903288"/>
                  <a:gd name="connsiteY29" fmla="*/ 70855 h 904876"/>
                  <a:gd name="connsiteX30" fmla="*/ 101235 w 903288"/>
                  <a:gd name="connsiteY30" fmla="*/ 136399 h 904876"/>
                  <a:gd name="connsiteX31" fmla="*/ 101235 w 903288"/>
                  <a:gd name="connsiteY31" fmla="*/ 464909 h 904876"/>
                  <a:gd name="connsiteX32" fmla="*/ 287815 w 903288"/>
                  <a:gd name="connsiteY32" fmla="*/ 464909 h 904876"/>
                  <a:gd name="connsiteX33" fmla="*/ 287815 w 903288"/>
                  <a:gd name="connsiteY33" fmla="*/ 317888 h 904876"/>
                  <a:gd name="connsiteX34" fmla="*/ 321976 w 903288"/>
                  <a:gd name="connsiteY34" fmla="*/ 283421 h 904876"/>
                  <a:gd name="connsiteX35" fmla="*/ 618302 w 903288"/>
                  <a:gd name="connsiteY35" fmla="*/ 283421 h 904876"/>
                  <a:gd name="connsiteX36" fmla="*/ 652463 w 903288"/>
                  <a:gd name="connsiteY36" fmla="*/ 317888 h 904876"/>
                  <a:gd name="connsiteX37" fmla="*/ 652463 w 903288"/>
                  <a:gd name="connsiteY37" fmla="*/ 629221 h 904876"/>
                  <a:gd name="connsiteX38" fmla="*/ 618302 w 903288"/>
                  <a:gd name="connsiteY38" fmla="*/ 663575 h 904876"/>
                  <a:gd name="connsiteX39" fmla="*/ 321976 w 903288"/>
                  <a:gd name="connsiteY39" fmla="*/ 663575 h 904876"/>
                  <a:gd name="connsiteX40" fmla="*/ 287815 w 903288"/>
                  <a:gd name="connsiteY40" fmla="*/ 629221 h 904876"/>
                  <a:gd name="connsiteX41" fmla="*/ 287815 w 903288"/>
                  <a:gd name="connsiteY41" fmla="*/ 525029 h 904876"/>
                  <a:gd name="connsiteX42" fmla="*/ 71386 w 903288"/>
                  <a:gd name="connsiteY42" fmla="*/ 525029 h 904876"/>
                  <a:gd name="connsiteX43" fmla="*/ 41538 w 903288"/>
                  <a:gd name="connsiteY43" fmla="*/ 494969 h 904876"/>
                  <a:gd name="connsiteX44" fmla="*/ 41538 w 903288"/>
                  <a:gd name="connsiteY44" fmla="*/ 136399 h 904876"/>
                  <a:gd name="connsiteX45" fmla="*/ 0 w 903288"/>
                  <a:gd name="connsiteY45" fmla="*/ 70855 h 904876"/>
                  <a:gd name="connsiteX46" fmla="*/ 71386 w 903288"/>
                  <a:gd name="connsiteY46" fmla="*/ 0 h 9048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903288" h="904876">
                    <a:moveTo>
                      <a:pt x="478975" y="760413"/>
                    </a:moveTo>
                    <a:cubicBezTo>
                      <a:pt x="519201" y="760413"/>
                      <a:pt x="550863" y="792529"/>
                      <a:pt x="550863" y="832081"/>
                    </a:cubicBezTo>
                    <a:cubicBezTo>
                      <a:pt x="550863" y="871747"/>
                      <a:pt x="519201" y="904876"/>
                      <a:pt x="478975" y="904876"/>
                    </a:cubicBezTo>
                    <a:cubicBezTo>
                      <a:pt x="439763" y="904876"/>
                      <a:pt x="407988" y="871747"/>
                      <a:pt x="407988" y="832081"/>
                    </a:cubicBezTo>
                    <a:cubicBezTo>
                      <a:pt x="407988" y="792529"/>
                      <a:pt x="439763" y="760413"/>
                      <a:pt x="478975" y="760413"/>
                    </a:cubicBezTo>
                    <a:close/>
                    <a:moveTo>
                      <a:pt x="72687" y="760413"/>
                    </a:moveTo>
                    <a:cubicBezTo>
                      <a:pt x="112335" y="760413"/>
                      <a:pt x="144463" y="792529"/>
                      <a:pt x="144463" y="832081"/>
                    </a:cubicBezTo>
                    <a:cubicBezTo>
                      <a:pt x="144463" y="871747"/>
                      <a:pt x="112335" y="904876"/>
                      <a:pt x="72687" y="904876"/>
                    </a:cubicBezTo>
                    <a:cubicBezTo>
                      <a:pt x="32128" y="904876"/>
                      <a:pt x="0" y="871747"/>
                      <a:pt x="0" y="832081"/>
                    </a:cubicBezTo>
                    <a:cubicBezTo>
                      <a:pt x="0" y="792529"/>
                      <a:pt x="32128" y="760413"/>
                      <a:pt x="72687" y="760413"/>
                    </a:cubicBezTo>
                    <a:close/>
                    <a:moveTo>
                      <a:pt x="549905" y="0"/>
                    </a:moveTo>
                    <a:cubicBezTo>
                      <a:pt x="577639" y="0"/>
                      <a:pt x="601168" y="16175"/>
                      <a:pt x="612875" y="39815"/>
                    </a:cubicBezTo>
                    <a:cubicBezTo>
                      <a:pt x="612875" y="39815"/>
                      <a:pt x="612875" y="39815"/>
                      <a:pt x="831793" y="39815"/>
                    </a:cubicBezTo>
                    <a:cubicBezTo>
                      <a:pt x="847820" y="39815"/>
                      <a:pt x="861687" y="52709"/>
                      <a:pt x="861687" y="69902"/>
                    </a:cubicBezTo>
                    <a:cubicBezTo>
                      <a:pt x="861687" y="69902"/>
                      <a:pt x="861687" y="69902"/>
                      <a:pt x="861687" y="698564"/>
                    </a:cubicBezTo>
                    <a:cubicBezTo>
                      <a:pt x="861687" y="767334"/>
                      <a:pt x="861687" y="767334"/>
                      <a:pt x="861687" y="767334"/>
                    </a:cubicBezTo>
                    <a:cubicBezTo>
                      <a:pt x="881919" y="781360"/>
                      <a:pt x="881919" y="781360"/>
                      <a:pt x="881919" y="781360"/>
                    </a:cubicBezTo>
                    <a:cubicBezTo>
                      <a:pt x="894763" y="794254"/>
                      <a:pt x="903288" y="812465"/>
                      <a:pt x="903288" y="831807"/>
                    </a:cubicBezTo>
                    <a:cubicBezTo>
                      <a:pt x="903288" y="871621"/>
                      <a:pt x="871235" y="904875"/>
                      <a:pt x="830770" y="904875"/>
                    </a:cubicBezTo>
                    <a:cubicBezTo>
                      <a:pt x="791215" y="904875"/>
                      <a:pt x="759161" y="871621"/>
                      <a:pt x="759161" y="831807"/>
                    </a:cubicBezTo>
                    <a:cubicBezTo>
                      <a:pt x="759161" y="812465"/>
                      <a:pt x="766663" y="794254"/>
                      <a:pt x="779507" y="781360"/>
                    </a:cubicBezTo>
                    <a:cubicBezTo>
                      <a:pt x="801899" y="766316"/>
                      <a:pt x="801899" y="766316"/>
                      <a:pt x="801899" y="766316"/>
                    </a:cubicBezTo>
                    <a:cubicBezTo>
                      <a:pt x="801899" y="740414"/>
                      <a:pt x="801899" y="740414"/>
                      <a:pt x="801899" y="740414"/>
                    </a:cubicBezTo>
                    <a:cubicBezTo>
                      <a:pt x="801899" y="649135"/>
                      <a:pt x="801899" y="465332"/>
                      <a:pt x="801899" y="99989"/>
                    </a:cubicBezTo>
                    <a:cubicBezTo>
                      <a:pt x="801899" y="99989"/>
                      <a:pt x="801899" y="99989"/>
                      <a:pt x="615035" y="99989"/>
                    </a:cubicBezTo>
                    <a:cubicBezTo>
                      <a:pt x="604350" y="124647"/>
                      <a:pt x="578776" y="143988"/>
                      <a:pt x="549905" y="143988"/>
                    </a:cubicBezTo>
                    <a:cubicBezTo>
                      <a:pt x="509327" y="143988"/>
                      <a:pt x="476250" y="111752"/>
                      <a:pt x="476250" y="70920"/>
                    </a:cubicBezTo>
                    <a:cubicBezTo>
                      <a:pt x="476250" y="31218"/>
                      <a:pt x="509327" y="0"/>
                      <a:pt x="549905" y="0"/>
                    </a:cubicBezTo>
                    <a:close/>
                    <a:moveTo>
                      <a:pt x="71386" y="0"/>
                    </a:moveTo>
                    <a:cubicBezTo>
                      <a:pt x="111903" y="0"/>
                      <a:pt x="143908" y="31190"/>
                      <a:pt x="143908" y="70855"/>
                    </a:cubicBezTo>
                    <a:cubicBezTo>
                      <a:pt x="143908" y="100915"/>
                      <a:pt x="125749" y="125664"/>
                      <a:pt x="101235" y="136399"/>
                    </a:cubicBezTo>
                    <a:cubicBezTo>
                      <a:pt x="101235" y="464909"/>
                      <a:pt x="101235" y="464909"/>
                      <a:pt x="101235" y="464909"/>
                    </a:cubicBezTo>
                    <a:cubicBezTo>
                      <a:pt x="287815" y="464909"/>
                      <a:pt x="287815" y="464909"/>
                      <a:pt x="287815" y="464909"/>
                    </a:cubicBezTo>
                    <a:cubicBezTo>
                      <a:pt x="287815" y="317888"/>
                      <a:pt x="287815" y="317888"/>
                      <a:pt x="287815" y="317888"/>
                    </a:cubicBezTo>
                    <a:cubicBezTo>
                      <a:pt x="287815" y="299581"/>
                      <a:pt x="303817" y="283421"/>
                      <a:pt x="321976" y="283421"/>
                    </a:cubicBezTo>
                    <a:cubicBezTo>
                      <a:pt x="618302" y="283421"/>
                      <a:pt x="618302" y="283421"/>
                      <a:pt x="618302" y="283421"/>
                    </a:cubicBezTo>
                    <a:cubicBezTo>
                      <a:pt x="636461" y="283421"/>
                      <a:pt x="652463" y="299581"/>
                      <a:pt x="652463" y="317888"/>
                    </a:cubicBezTo>
                    <a:cubicBezTo>
                      <a:pt x="652463" y="629221"/>
                      <a:pt x="652463" y="629221"/>
                      <a:pt x="652463" y="629221"/>
                    </a:cubicBezTo>
                    <a:cubicBezTo>
                      <a:pt x="652463" y="648545"/>
                      <a:pt x="636461" y="663575"/>
                      <a:pt x="618302" y="663575"/>
                    </a:cubicBezTo>
                    <a:cubicBezTo>
                      <a:pt x="321976" y="663575"/>
                      <a:pt x="321976" y="663575"/>
                      <a:pt x="321976" y="663575"/>
                    </a:cubicBezTo>
                    <a:cubicBezTo>
                      <a:pt x="303817" y="663575"/>
                      <a:pt x="287815" y="648545"/>
                      <a:pt x="287815" y="629221"/>
                    </a:cubicBezTo>
                    <a:cubicBezTo>
                      <a:pt x="287815" y="525029"/>
                      <a:pt x="287815" y="525029"/>
                      <a:pt x="287815" y="525029"/>
                    </a:cubicBezTo>
                    <a:cubicBezTo>
                      <a:pt x="287815" y="525029"/>
                      <a:pt x="287815" y="525029"/>
                      <a:pt x="71386" y="525029"/>
                    </a:cubicBezTo>
                    <a:cubicBezTo>
                      <a:pt x="55384" y="525029"/>
                      <a:pt x="41538" y="511129"/>
                      <a:pt x="41538" y="494969"/>
                    </a:cubicBezTo>
                    <a:cubicBezTo>
                      <a:pt x="41538" y="494969"/>
                      <a:pt x="41538" y="494969"/>
                      <a:pt x="41538" y="136399"/>
                    </a:cubicBezTo>
                    <a:cubicBezTo>
                      <a:pt x="18045" y="125664"/>
                      <a:pt x="0" y="100915"/>
                      <a:pt x="0" y="70855"/>
                    </a:cubicBezTo>
                    <a:cubicBezTo>
                      <a:pt x="0" y="31190"/>
                      <a:pt x="33026" y="0"/>
                      <a:pt x="71386" y="0"/>
                    </a:cubicBezTo>
                    <a:close/>
                  </a:path>
                </a:pathLst>
              </a:custGeom>
              <a:solidFill>
                <a:srgbClr val="3253DC"/>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grpSp>
      </p:grpSp>
      <p:sp>
        <p:nvSpPr>
          <p:cNvPr id="2110" name="Rectangle 2109">
            <a:extLst>
              <a:ext uri="{FF2B5EF4-FFF2-40B4-BE49-F238E27FC236}">
                <a16:creationId xmlns:a16="http://schemas.microsoft.com/office/drawing/2014/main" id="{A3100804-684C-9A5D-3979-A4303737B7FA}"/>
              </a:ext>
            </a:extLst>
          </p:cNvPr>
          <p:cNvSpPr/>
          <p:nvPr/>
        </p:nvSpPr>
        <p:spPr>
          <a:xfrm>
            <a:off x="4344153" y="3073515"/>
            <a:ext cx="1004047" cy="573741"/>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200" b="0" i="0" u="none" strike="noStrike" kern="1200" cap="none" spc="0" normalizeH="0" baseline="0" noProof="0" dirty="0" err="1">
                <a:ln>
                  <a:noFill/>
                </a:ln>
                <a:solidFill>
                  <a:srgbClr val="F7F8FA"/>
                </a:solidFill>
                <a:effectLst/>
                <a:uLnTx/>
                <a:uFillTx/>
                <a:latin typeface="Microsoft Sans Serif"/>
                <a:ea typeface="+mn-ea"/>
                <a:cs typeface="+mn-cs"/>
              </a:rPr>
              <a:t>Encode</a:t>
            </a:r>
            <a:r>
              <a:rPr kumimoji="0" lang="de-DE" sz="1200" b="0" i="0" u="none" strike="noStrike" kern="1200" cap="none" spc="0" normalizeH="0" baseline="0" noProof="0" dirty="0">
                <a:ln>
                  <a:noFill/>
                </a:ln>
                <a:solidFill>
                  <a:srgbClr val="F7F8FA"/>
                </a:solidFill>
                <a:effectLst/>
                <a:uLnTx/>
                <a:uFillTx/>
                <a:latin typeface="Microsoft Sans Serif"/>
                <a:ea typeface="+mn-ea"/>
                <a:cs typeface="+mn-cs"/>
              </a:rPr>
              <a:t> and Format</a:t>
            </a:r>
            <a:endParaRPr kumimoji="0" lang="en-US" sz="1200" b="0" i="0" u="none" strike="noStrike" kern="1200" cap="none" spc="0" normalizeH="0" baseline="0" noProof="0" dirty="0">
              <a:ln>
                <a:noFill/>
              </a:ln>
              <a:solidFill>
                <a:srgbClr val="F7F8FA"/>
              </a:solidFill>
              <a:effectLst/>
              <a:uLnTx/>
              <a:uFillTx/>
              <a:latin typeface="Microsoft Sans Serif"/>
              <a:ea typeface="+mn-ea"/>
              <a:cs typeface="+mn-cs"/>
            </a:endParaRPr>
          </a:p>
        </p:txBody>
      </p:sp>
      <p:cxnSp>
        <p:nvCxnSpPr>
          <p:cNvPr id="2112" name="Straight Arrow Connector 2111">
            <a:extLst>
              <a:ext uri="{FF2B5EF4-FFF2-40B4-BE49-F238E27FC236}">
                <a16:creationId xmlns:a16="http://schemas.microsoft.com/office/drawing/2014/main" id="{8119A9DD-88CB-B57E-4462-FEBC79ABB6B4}"/>
              </a:ext>
            </a:extLst>
          </p:cNvPr>
          <p:cNvCxnSpPr>
            <a:cxnSpLocks/>
            <a:endCxn id="2097" idx="1"/>
          </p:cNvCxnSpPr>
          <p:nvPr/>
        </p:nvCxnSpPr>
        <p:spPr>
          <a:xfrm flipV="1">
            <a:off x="2324285" y="2326719"/>
            <a:ext cx="975050" cy="948496"/>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2117" name="Connector: Elbow 2116">
            <a:extLst>
              <a:ext uri="{FF2B5EF4-FFF2-40B4-BE49-F238E27FC236}">
                <a16:creationId xmlns:a16="http://schemas.microsoft.com/office/drawing/2014/main" id="{01B78000-3AEF-7616-95D2-01776BD9CA25}"/>
              </a:ext>
            </a:extLst>
          </p:cNvPr>
          <p:cNvCxnSpPr>
            <a:cxnSpLocks/>
            <a:stCxn id="2095" idx="1"/>
            <a:endCxn id="2110" idx="0"/>
          </p:cNvCxnSpPr>
          <p:nvPr/>
        </p:nvCxnSpPr>
        <p:spPr>
          <a:xfrm>
            <a:off x="4429380" y="1923249"/>
            <a:ext cx="416797" cy="1150266"/>
          </a:xfrm>
          <a:prstGeom prst="bentConnector2">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2120" name="Connector: Elbow 2119">
            <a:extLst>
              <a:ext uri="{FF2B5EF4-FFF2-40B4-BE49-F238E27FC236}">
                <a16:creationId xmlns:a16="http://schemas.microsoft.com/office/drawing/2014/main" id="{CD2ECC11-5B7E-B7C4-2DFD-C81408802F32}"/>
              </a:ext>
            </a:extLst>
          </p:cNvPr>
          <p:cNvCxnSpPr>
            <a:cxnSpLocks/>
            <a:stCxn id="2054" idx="3"/>
            <a:endCxn id="2110" idx="2"/>
          </p:cNvCxnSpPr>
          <p:nvPr/>
        </p:nvCxnSpPr>
        <p:spPr>
          <a:xfrm flipV="1">
            <a:off x="2267034" y="3647256"/>
            <a:ext cx="2579143" cy="1463353"/>
          </a:xfrm>
          <a:prstGeom prst="bentConnector2">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2123" name="Straight Arrow Connector 2122">
            <a:extLst>
              <a:ext uri="{FF2B5EF4-FFF2-40B4-BE49-F238E27FC236}">
                <a16:creationId xmlns:a16="http://schemas.microsoft.com/office/drawing/2014/main" id="{F068723B-FB6D-890E-4DC0-07A7FD5CA806}"/>
              </a:ext>
            </a:extLst>
          </p:cNvPr>
          <p:cNvCxnSpPr>
            <a:cxnSpLocks/>
            <a:endCxn id="2110" idx="1"/>
          </p:cNvCxnSpPr>
          <p:nvPr/>
        </p:nvCxnSpPr>
        <p:spPr>
          <a:xfrm flipV="1">
            <a:off x="2314480" y="3360386"/>
            <a:ext cx="2029673" cy="27528"/>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grpSp>
        <p:nvGrpSpPr>
          <p:cNvPr id="2133" name="Group 2132">
            <a:extLst>
              <a:ext uri="{FF2B5EF4-FFF2-40B4-BE49-F238E27FC236}">
                <a16:creationId xmlns:a16="http://schemas.microsoft.com/office/drawing/2014/main" id="{672FCD49-3DE6-AC29-9B15-FF31D5E70EAE}"/>
              </a:ext>
            </a:extLst>
          </p:cNvPr>
          <p:cNvGrpSpPr>
            <a:grpSpLocks noChangeAspect="1"/>
          </p:cNvGrpSpPr>
          <p:nvPr/>
        </p:nvGrpSpPr>
        <p:grpSpPr>
          <a:xfrm>
            <a:off x="2082671" y="4397160"/>
            <a:ext cx="398998" cy="388282"/>
            <a:chOff x="1743099" y="1622425"/>
            <a:chExt cx="3712863" cy="3613150"/>
          </a:xfrm>
        </p:grpSpPr>
        <p:grpSp>
          <p:nvGrpSpPr>
            <p:cNvPr id="2134" name="Group 2133">
              <a:extLst>
                <a:ext uri="{FF2B5EF4-FFF2-40B4-BE49-F238E27FC236}">
                  <a16:creationId xmlns:a16="http://schemas.microsoft.com/office/drawing/2014/main" id="{B2AB431A-5DF1-3220-0EED-8A20A54EE4BE}"/>
                </a:ext>
              </a:extLst>
            </p:cNvPr>
            <p:cNvGrpSpPr/>
            <p:nvPr/>
          </p:nvGrpSpPr>
          <p:grpSpPr>
            <a:xfrm>
              <a:off x="1743099" y="1622425"/>
              <a:ext cx="3712863" cy="3613150"/>
              <a:chOff x="4269731" y="1622425"/>
              <a:chExt cx="3712863" cy="3613150"/>
            </a:xfrm>
          </p:grpSpPr>
          <p:sp>
            <p:nvSpPr>
              <p:cNvPr id="2138" name="Freeform 24">
                <a:extLst>
                  <a:ext uri="{FF2B5EF4-FFF2-40B4-BE49-F238E27FC236}">
                    <a16:creationId xmlns:a16="http://schemas.microsoft.com/office/drawing/2014/main" id="{B9D72CB9-8BFC-256B-FA63-7E50D7851140}"/>
                  </a:ext>
                </a:extLst>
              </p:cNvPr>
              <p:cNvSpPr>
                <a:spLocks/>
              </p:cNvSpPr>
              <p:nvPr/>
            </p:nvSpPr>
            <p:spPr bwMode="auto">
              <a:xfrm>
                <a:off x="4269731" y="1622425"/>
                <a:ext cx="3712863" cy="3613150"/>
              </a:xfrm>
              <a:custGeom>
                <a:avLst/>
                <a:gdLst>
                  <a:gd name="T0" fmla="*/ 7931 w 8468"/>
                  <a:gd name="T1" fmla="*/ 4100 h 8000"/>
                  <a:gd name="T2" fmla="*/ 7931 w 8468"/>
                  <a:gd name="T3" fmla="*/ 4100 h 8000"/>
                  <a:gd name="T4" fmla="*/ 8062 w 8468"/>
                  <a:gd name="T5" fmla="*/ 3577 h 8000"/>
                  <a:gd name="T6" fmla="*/ 7291 w 8468"/>
                  <a:gd name="T7" fmla="*/ 2511 h 8000"/>
                  <a:gd name="T8" fmla="*/ 7015 w 8468"/>
                  <a:gd name="T9" fmla="*/ 1362 h 8000"/>
                  <a:gd name="T10" fmla="*/ 6286 w 8468"/>
                  <a:gd name="T11" fmla="*/ 1032 h 8000"/>
                  <a:gd name="T12" fmla="*/ 5163 w 8468"/>
                  <a:gd name="T13" fmla="*/ 0 h 8000"/>
                  <a:gd name="T14" fmla="*/ 5163 w 8468"/>
                  <a:gd name="T15" fmla="*/ 0 h 8000"/>
                  <a:gd name="T16" fmla="*/ 4372 w 8468"/>
                  <a:gd name="T17" fmla="*/ 323 h 8000"/>
                  <a:gd name="T18" fmla="*/ 4165 w 8468"/>
                  <a:gd name="T19" fmla="*/ 605 h 8000"/>
                  <a:gd name="T20" fmla="*/ 3959 w 8468"/>
                  <a:gd name="T21" fmla="*/ 323 h 8000"/>
                  <a:gd name="T22" fmla="*/ 3167 w 8468"/>
                  <a:gd name="T23" fmla="*/ 0 h 8000"/>
                  <a:gd name="T24" fmla="*/ 2045 w 8468"/>
                  <a:gd name="T25" fmla="*/ 1032 h 8000"/>
                  <a:gd name="T26" fmla="*/ 1315 w 8468"/>
                  <a:gd name="T27" fmla="*/ 1362 h 8000"/>
                  <a:gd name="T28" fmla="*/ 1040 w 8468"/>
                  <a:gd name="T29" fmla="*/ 2511 h 8000"/>
                  <a:gd name="T30" fmla="*/ 269 w 8468"/>
                  <a:gd name="T31" fmla="*/ 3577 h 8000"/>
                  <a:gd name="T32" fmla="*/ 400 w 8468"/>
                  <a:gd name="T33" fmla="*/ 4100 h 8000"/>
                  <a:gd name="T34" fmla="*/ 400 w 8468"/>
                  <a:gd name="T35" fmla="*/ 4100 h 8000"/>
                  <a:gd name="T36" fmla="*/ 0 w 8468"/>
                  <a:gd name="T37" fmla="*/ 5063 h 8000"/>
                  <a:gd name="T38" fmla="*/ 400 w 8468"/>
                  <a:gd name="T39" fmla="*/ 6026 h 8000"/>
                  <a:gd name="T40" fmla="*/ 985 w 8468"/>
                  <a:gd name="T41" fmla="*/ 6370 h 8000"/>
                  <a:gd name="T42" fmla="*/ 2651 w 8468"/>
                  <a:gd name="T43" fmla="*/ 8000 h 8000"/>
                  <a:gd name="T44" fmla="*/ 4165 w 8468"/>
                  <a:gd name="T45" fmla="*/ 7030 h 8000"/>
                  <a:gd name="T46" fmla="*/ 5680 w 8468"/>
                  <a:gd name="T47" fmla="*/ 8000 h 8000"/>
                  <a:gd name="T48" fmla="*/ 7346 w 8468"/>
                  <a:gd name="T49" fmla="*/ 6370 h 8000"/>
                  <a:gd name="T50" fmla="*/ 7931 w 8468"/>
                  <a:gd name="T51" fmla="*/ 6026 h 8000"/>
                  <a:gd name="T52" fmla="*/ 7931 w 8468"/>
                  <a:gd name="T53" fmla="*/ 4100 h 8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468" h="8000">
                    <a:moveTo>
                      <a:pt x="7931" y="4100"/>
                    </a:moveTo>
                    <a:cubicBezTo>
                      <a:pt x="7931" y="4100"/>
                      <a:pt x="7931" y="4100"/>
                      <a:pt x="7931" y="4100"/>
                    </a:cubicBezTo>
                    <a:cubicBezTo>
                      <a:pt x="8014" y="3942"/>
                      <a:pt x="8062" y="3763"/>
                      <a:pt x="8062" y="3577"/>
                    </a:cubicBezTo>
                    <a:cubicBezTo>
                      <a:pt x="8062" y="3095"/>
                      <a:pt x="7738" y="2662"/>
                      <a:pt x="7291" y="2511"/>
                    </a:cubicBezTo>
                    <a:cubicBezTo>
                      <a:pt x="7422" y="2119"/>
                      <a:pt x="7332" y="1672"/>
                      <a:pt x="7015" y="1362"/>
                    </a:cubicBezTo>
                    <a:cubicBezTo>
                      <a:pt x="6823" y="1163"/>
                      <a:pt x="6561" y="1046"/>
                      <a:pt x="6286" y="1032"/>
                    </a:cubicBezTo>
                    <a:cubicBezTo>
                      <a:pt x="6237" y="454"/>
                      <a:pt x="5756" y="0"/>
                      <a:pt x="5163" y="0"/>
                    </a:cubicBezTo>
                    <a:cubicBezTo>
                      <a:pt x="5163" y="0"/>
                      <a:pt x="5163" y="0"/>
                      <a:pt x="5163" y="0"/>
                    </a:cubicBezTo>
                    <a:cubicBezTo>
                      <a:pt x="4867" y="0"/>
                      <a:pt x="4585" y="117"/>
                      <a:pt x="4372" y="323"/>
                    </a:cubicBezTo>
                    <a:cubicBezTo>
                      <a:pt x="4289" y="413"/>
                      <a:pt x="4220" y="502"/>
                      <a:pt x="4165" y="605"/>
                    </a:cubicBezTo>
                    <a:cubicBezTo>
                      <a:pt x="4110" y="502"/>
                      <a:pt x="4041" y="413"/>
                      <a:pt x="3959" y="323"/>
                    </a:cubicBezTo>
                    <a:cubicBezTo>
                      <a:pt x="3745" y="117"/>
                      <a:pt x="3463" y="0"/>
                      <a:pt x="3167" y="0"/>
                    </a:cubicBezTo>
                    <a:cubicBezTo>
                      <a:pt x="2575" y="0"/>
                      <a:pt x="2093" y="454"/>
                      <a:pt x="2045" y="1032"/>
                    </a:cubicBezTo>
                    <a:cubicBezTo>
                      <a:pt x="1770" y="1046"/>
                      <a:pt x="1508" y="1163"/>
                      <a:pt x="1315" y="1362"/>
                    </a:cubicBezTo>
                    <a:cubicBezTo>
                      <a:pt x="999" y="1672"/>
                      <a:pt x="909" y="2119"/>
                      <a:pt x="1040" y="2511"/>
                    </a:cubicBezTo>
                    <a:cubicBezTo>
                      <a:pt x="592" y="2662"/>
                      <a:pt x="269" y="3095"/>
                      <a:pt x="269" y="3577"/>
                    </a:cubicBezTo>
                    <a:cubicBezTo>
                      <a:pt x="269" y="3763"/>
                      <a:pt x="317" y="3942"/>
                      <a:pt x="400" y="4100"/>
                    </a:cubicBezTo>
                    <a:cubicBezTo>
                      <a:pt x="400" y="4100"/>
                      <a:pt x="400" y="4100"/>
                      <a:pt x="400" y="4100"/>
                    </a:cubicBezTo>
                    <a:cubicBezTo>
                      <a:pt x="138" y="4361"/>
                      <a:pt x="0" y="4698"/>
                      <a:pt x="0" y="5063"/>
                    </a:cubicBezTo>
                    <a:cubicBezTo>
                      <a:pt x="0" y="5427"/>
                      <a:pt x="138" y="5771"/>
                      <a:pt x="400" y="6026"/>
                    </a:cubicBezTo>
                    <a:cubicBezTo>
                      <a:pt x="565" y="6198"/>
                      <a:pt x="771" y="6308"/>
                      <a:pt x="985" y="6370"/>
                    </a:cubicBezTo>
                    <a:cubicBezTo>
                      <a:pt x="1005" y="7271"/>
                      <a:pt x="1742" y="8000"/>
                      <a:pt x="2651" y="8000"/>
                    </a:cubicBezTo>
                    <a:cubicBezTo>
                      <a:pt x="3319" y="8000"/>
                      <a:pt x="3904" y="7601"/>
                      <a:pt x="4165" y="7030"/>
                    </a:cubicBezTo>
                    <a:cubicBezTo>
                      <a:pt x="4427" y="7601"/>
                      <a:pt x="5012" y="8000"/>
                      <a:pt x="5680" y="8000"/>
                    </a:cubicBezTo>
                    <a:cubicBezTo>
                      <a:pt x="6589" y="8000"/>
                      <a:pt x="7325" y="7271"/>
                      <a:pt x="7346" y="6370"/>
                    </a:cubicBezTo>
                    <a:cubicBezTo>
                      <a:pt x="7566" y="6308"/>
                      <a:pt x="7766" y="6198"/>
                      <a:pt x="7931" y="6026"/>
                    </a:cubicBezTo>
                    <a:cubicBezTo>
                      <a:pt x="8468" y="5496"/>
                      <a:pt x="8468" y="4629"/>
                      <a:pt x="7931" y="4100"/>
                    </a:cubicBezTo>
                    <a:close/>
                  </a:path>
                </a:pathLst>
              </a:custGeom>
              <a:solidFill>
                <a:srgbClr val="3253DC"/>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39" name="Freeform: Shape 39">
                <a:extLst>
                  <a:ext uri="{FF2B5EF4-FFF2-40B4-BE49-F238E27FC236}">
                    <a16:creationId xmlns:a16="http://schemas.microsoft.com/office/drawing/2014/main" id="{8C2B3561-46A7-F2A5-EFBA-B36FE8774EFA}"/>
                  </a:ext>
                </a:extLst>
              </p:cNvPr>
              <p:cNvSpPr>
                <a:spLocks noChangeArrowheads="1"/>
              </p:cNvSpPr>
              <p:nvPr/>
            </p:nvSpPr>
            <p:spPr bwMode="auto">
              <a:xfrm>
                <a:off x="4702175" y="1989138"/>
                <a:ext cx="2787651" cy="2973388"/>
              </a:xfrm>
              <a:custGeom>
                <a:avLst/>
                <a:gdLst>
                  <a:gd name="connsiteX0" fmla="*/ 1393825 w 2787651"/>
                  <a:gd name="connsiteY0" fmla="*/ 2339974 h 2973388"/>
                  <a:gd name="connsiteX1" fmla="*/ 1311275 w 2787651"/>
                  <a:gd name="connsiteY1" fmla="*/ 2421731 h 2973388"/>
                  <a:gd name="connsiteX2" fmla="*/ 1393825 w 2787651"/>
                  <a:gd name="connsiteY2" fmla="*/ 2503488 h 2973388"/>
                  <a:gd name="connsiteX3" fmla="*/ 1476375 w 2787651"/>
                  <a:gd name="connsiteY3" fmla="*/ 2421731 h 2973388"/>
                  <a:gd name="connsiteX4" fmla="*/ 1393825 w 2787651"/>
                  <a:gd name="connsiteY4" fmla="*/ 2339974 h 2973388"/>
                  <a:gd name="connsiteX5" fmla="*/ 920533 w 2787651"/>
                  <a:gd name="connsiteY5" fmla="*/ 2191638 h 2973388"/>
                  <a:gd name="connsiteX6" fmla="*/ 972769 w 2787651"/>
                  <a:gd name="connsiteY6" fmla="*/ 2213354 h 2973388"/>
                  <a:gd name="connsiteX7" fmla="*/ 972769 w 2787651"/>
                  <a:gd name="connsiteY7" fmla="*/ 2317859 h 2973388"/>
                  <a:gd name="connsiteX8" fmla="*/ 803173 w 2787651"/>
                  <a:gd name="connsiteY8" fmla="*/ 2487509 h 2973388"/>
                  <a:gd name="connsiteX9" fmla="*/ 803173 w 2787651"/>
                  <a:gd name="connsiteY9" fmla="*/ 2767546 h 2973388"/>
                  <a:gd name="connsiteX10" fmla="*/ 845685 w 2787651"/>
                  <a:gd name="connsiteY10" fmla="*/ 2856669 h 2973388"/>
                  <a:gd name="connsiteX11" fmla="*/ 729456 w 2787651"/>
                  <a:gd name="connsiteY11" fmla="*/ 2973388 h 2973388"/>
                  <a:gd name="connsiteX12" fmla="*/ 612775 w 2787651"/>
                  <a:gd name="connsiteY12" fmla="*/ 2856669 h 2973388"/>
                  <a:gd name="connsiteX13" fmla="*/ 655287 w 2787651"/>
                  <a:gd name="connsiteY13" fmla="*/ 2767546 h 2973388"/>
                  <a:gd name="connsiteX14" fmla="*/ 655287 w 2787651"/>
                  <a:gd name="connsiteY14" fmla="*/ 2457198 h 2973388"/>
                  <a:gd name="connsiteX15" fmla="*/ 676995 w 2787651"/>
                  <a:gd name="connsiteY15" fmla="*/ 2404720 h 2973388"/>
                  <a:gd name="connsiteX16" fmla="*/ 868298 w 2787651"/>
                  <a:gd name="connsiteY16" fmla="*/ 2213354 h 2973388"/>
                  <a:gd name="connsiteX17" fmla="*/ 920533 w 2787651"/>
                  <a:gd name="connsiteY17" fmla="*/ 2191638 h 2973388"/>
                  <a:gd name="connsiteX18" fmla="*/ 1867118 w 2787651"/>
                  <a:gd name="connsiteY18" fmla="*/ 2191638 h 2973388"/>
                  <a:gd name="connsiteX19" fmla="*/ 1919353 w 2787651"/>
                  <a:gd name="connsiteY19" fmla="*/ 2213354 h 2973388"/>
                  <a:gd name="connsiteX20" fmla="*/ 2110656 w 2787651"/>
                  <a:gd name="connsiteY20" fmla="*/ 2404720 h 2973388"/>
                  <a:gd name="connsiteX21" fmla="*/ 2132364 w 2787651"/>
                  <a:gd name="connsiteY21" fmla="*/ 2457198 h 2973388"/>
                  <a:gd name="connsiteX22" fmla="*/ 2132364 w 2787651"/>
                  <a:gd name="connsiteY22" fmla="*/ 2767546 h 2973388"/>
                  <a:gd name="connsiteX23" fmla="*/ 2174876 w 2787651"/>
                  <a:gd name="connsiteY23" fmla="*/ 2856669 h 2973388"/>
                  <a:gd name="connsiteX24" fmla="*/ 2058195 w 2787651"/>
                  <a:gd name="connsiteY24" fmla="*/ 2973388 h 2973388"/>
                  <a:gd name="connsiteX25" fmla="*/ 1941966 w 2787651"/>
                  <a:gd name="connsiteY25" fmla="*/ 2856669 h 2973388"/>
                  <a:gd name="connsiteX26" fmla="*/ 1984478 w 2787651"/>
                  <a:gd name="connsiteY26" fmla="*/ 2767546 h 2973388"/>
                  <a:gd name="connsiteX27" fmla="*/ 1984478 w 2787651"/>
                  <a:gd name="connsiteY27" fmla="*/ 2487509 h 2973388"/>
                  <a:gd name="connsiteX28" fmla="*/ 1814882 w 2787651"/>
                  <a:gd name="connsiteY28" fmla="*/ 2317859 h 2973388"/>
                  <a:gd name="connsiteX29" fmla="*/ 1814882 w 2787651"/>
                  <a:gd name="connsiteY29" fmla="*/ 2213354 h 2973388"/>
                  <a:gd name="connsiteX30" fmla="*/ 1867118 w 2787651"/>
                  <a:gd name="connsiteY30" fmla="*/ 2191638 h 2973388"/>
                  <a:gd name="connsiteX31" fmla="*/ 542554 w 2787651"/>
                  <a:gd name="connsiteY31" fmla="*/ 1524000 h 2973388"/>
                  <a:gd name="connsiteX32" fmla="*/ 616889 w 2787651"/>
                  <a:gd name="connsiteY32" fmla="*/ 1598020 h 2973388"/>
                  <a:gd name="connsiteX33" fmla="*/ 616889 w 2787651"/>
                  <a:gd name="connsiteY33" fmla="*/ 1904478 h 2973388"/>
                  <a:gd name="connsiteX34" fmla="*/ 921028 w 2787651"/>
                  <a:gd name="connsiteY34" fmla="*/ 1904478 h 2973388"/>
                  <a:gd name="connsiteX35" fmla="*/ 995363 w 2787651"/>
                  <a:gd name="connsiteY35" fmla="*/ 1978047 h 2973388"/>
                  <a:gd name="connsiteX36" fmla="*/ 921028 w 2787651"/>
                  <a:gd name="connsiteY36" fmla="*/ 2052066 h 2973388"/>
                  <a:gd name="connsiteX37" fmla="*/ 542554 w 2787651"/>
                  <a:gd name="connsiteY37" fmla="*/ 2052066 h 2973388"/>
                  <a:gd name="connsiteX38" fmla="*/ 468673 w 2787651"/>
                  <a:gd name="connsiteY38" fmla="*/ 1978047 h 2973388"/>
                  <a:gd name="connsiteX39" fmla="*/ 468673 w 2787651"/>
                  <a:gd name="connsiteY39" fmla="*/ 1856637 h 2973388"/>
                  <a:gd name="connsiteX40" fmla="*/ 288274 w 2787651"/>
                  <a:gd name="connsiteY40" fmla="*/ 1856637 h 2973388"/>
                  <a:gd name="connsiteX41" fmla="*/ 190823 w 2787651"/>
                  <a:gd name="connsiteY41" fmla="*/ 1953674 h 2973388"/>
                  <a:gd name="connsiteX42" fmla="*/ 190823 w 2787651"/>
                  <a:gd name="connsiteY42" fmla="*/ 2052066 h 2973388"/>
                  <a:gd name="connsiteX43" fmla="*/ 233430 w 2787651"/>
                  <a:gd name="connsiteY43" fmla="*/ 2140980 h 2973388"/>
                  <a:gd name="connsiteX44" fmla="*/ 116941 w 2787651"/>
                  <a:gd name="connsiteY44" fmla="*/ 2257425 h 2973388"/>
                  <a:gd name="connsiteX45" fmla="*/ 0 w 2787651"/>
                  <a:gd name="connsiteY45" fmla="*/ 2140980 h 2973388"/>
                  <a:gd name="connsiteX46" fmla="*/ 42606 w 2787651"/>
                  <a:gd name="connsiteY46" fmla="*/ 2052066 h 2973388"/>
                  <a:gd name="connsiteX47" fmla="*/ 42606 w 2787651"/>
                  <a:gd name="connsiteY47" fmla="*/ 1922983 h 2973388"/>
                  <a:gd name="connsiteX48" fmla="*/ 64363 w 2787651"/>
                  <a:gd name="connsiteY48" fmla="*/ 1871079 h 2973388"/>
                  <a:gd name="connsiteX49" fmla="*/ 205327 w 2787651"/>
                  <a:gd name="connsiteY49" fmla="*/ 1730713 h 2973388"/>
                  <a:gd name="connsiteX50" fmla="*/ 257452 w 2787651"/>
                  <a:gd name="connsiteY50" fmla="*/ 1709049 h 2973388"/>
                  <a:gd name="connsiteX51" fmla="*/ 468673 w 2787651"/>
                  <a:gd name="connsiteY51" fmla="*/ 1709049 h 2973388"/>
                  <a:gd name="connsiteX52" fmla="*/ 468673 w 2787651"/>
                  <a:gd name="connsiteY52" fmla="*/ 1598020 h 2973388"/>
                  <a:gd name="connsiteX53" fmla="*/ 542554 w 2787651"/>
                  <a:gd name="connsiteY53" fmla="*/ 1524000 h 2973388"/>
                  <a:gd name="connsiteX54" fmla="*/ 2245097 w 2787651"/>
                  <a:gd name="connsiteY54" fmla="*/ 1493837 h 2973388"/>
                  <a:gd name="connsiteX55" fmla="*/ 2318978 w 2787651"/>
                  <a:gd name="connsiteY55" fmla="*/ 1567398 h 2973388"/>
                  <a:gd name="connsiteX56" fmla="*/ 2318978 w 2787651"/>
                  <a:gd name="connsiteY56" fmla="*/ 1709104 h 2973388"/>
                  <a:gd name="connsiteX57" fmla="*/ 2530198 w 2787651"/>
                  <a:gd name="connsiteY57" fmla="*/ 1709104 h 2973388"/>
                  <a:gd name="connsiteX58" fmla="*/ 2582324 w 2787651"/>
                  <a:gd name="connsiteY58" fmla="*/ 1730766 h 2973388"/>
                  <a:gd name="connsiteX59" fmla="*/ 2723288 w 2787651"/>
                  <a:gd name="connsiteY59" fmla="*/ 1871118 h 2973388"/>
                  <a:gd name="connsiteX60" fmla="*/ 2745045 w 2787651"/>
                  <a:gd name="connsiteY60" fmla="*/ 1923017 h 2973388"/>
                  <a:gd name="connsiteX61" fmla="*/ 2745045 w 2787651"/>
                  <a:gd name="connsiteY61" fmla="*/ 2052087 h 2973388"/>
                  <a:gd name="connsiteX62" fmla="*/ 2787651 w 2787651"/>
                  <a:gd name="connsiteY62" fmla="*/ 2140992 h 2973388"/>
                  <a:gd name="connsiteX63" fmla="*/ 2670710 w 2787651"/>
                  <a:gd name="connsiteY63" fmla="*/ 2257425 h 2973388"/>
                  <a:gd name="connsiteX64" fmla="*/ 2554221 w 2787651"/>
                  <a:gd name="connsiteY64" fmla="*/ 2140992 h 2973388"/>
                  <a:gd name="connsiteX65" fmla="*/ 2596828 w 2787651"/>
                  <a:gd name="connsiteY65" fmla="*/ 2052087 h 2973388"/>
                  <a:gd name="connsiteX66" fmla="*/ 2596828 w 2787651"/>
                  <a:gd name="connsiteY66" fmla="*/ 1953705 h 2973388"/>
                  <a:gd name="connsiteX67" fmla="*/ 2499377 w 2787651"/>
                  <a:gd name="connsiteY67" fmla="*/ 1856677 h 2973388"/>
                  <a:gd name="connsiteX68" fmla="*/ 2318978 w 2787651"/>
                  <a:gd name="connsiteY68" fmla="*/ 1856677 h 2973388"/>
                  <a:gd name="connsiteX69" fmla="*/ 2318978 w 2787651"/>
                  <a:gd name="connsiteY69" fmla="*/ 1978075 h 2973388"/>
                  <a:gd name="connsiteX70" fmla="*/ 2245097 w 2787651"/>
                  <a:gd name="connsiteY70" fmla="*/ 2052087 h 2973388"/>
                  <a:gd name="connsiteX71" fmla="*/ 1866623 w 2787651"/>
                  <a:gd name="connsiteY71" fmla="*/ 2052087 h 2973388"/>
                  <a:gd name="connsiteX72" fmla="*/ 1792288 w 2787651"/>
                  <a:gd name="connsiteY72" fmla="*/ 1978075 h 2973388"/>
                  <a:gd name="connsiteX73" fmla="*/ 1866623 w 2787651"/>
                  <a:gd name="connsiteY73" fmla="*/ 1904514 h 2973388"/>
                  <a:gd name="connsiteX74" fmla="*/ 2170762 w 2787651"/>
                  <a:gd name="connsiteY74" fmla="*/ 1904514 h 2973388"/>
                  <a:gd name="connsiteX75" fmla="*/ 2170762 w 2787651"/>
                  <a:gd name="connsiteY75" fmla="*/ 1567398 h 2973388"/>
                  <a:gd name="connsiteX76" fmla="*/ 2245097 w 2787651"/>
                  <a:gd name="connsiteY76" fmla="*/ 1493837 h 2973388"/>
                  <a:gd name="connsiteX77" fmla="*/ 2350098 w 2787651"/>
                  <a:gd name="connsiteY77" fmla="*/ 944562 h 2973388"/>
                  <a:gd name="connsiteX78" fmla="*/ 2623022 w 2787651"/>
                  <a:gd name="connsiteY78" fmla="*/ 944562 h 2973388"/>
                  <a:gd name="connsiteX79" fmla="*/ 2697251 w 2787651"/>
                  <a:gd name="connsiteY79" fmla="*/ 1018535 h 2973388"/>
                  <a:gd name="connsiteX80" fmla="*/ 2697251 w 2787651"/>
                  <a:gd name="connsiteY80" fmla="*/ 1268872 h 2973388"/>
                  <a:gd name="connsiteX81" fmla="*/ 2738438 w 2787651"/>
                  <a:gd name="connsiteY81" fmla="*/ 1356828 h 2973388"/>
                  <a:gd name="connsiteX82" fmla="*/ 2622117 w 2787651"/>
                  <a:gd name="connsiteY82" fmla="*/ 1473200 h 2973388"/>
                  <a:gd name="connsiteX83" fmla="*/ 2505344 w 2787651"/>
                  <a:gd name="connsiteY83" fmla="*/ 1356828 h 2973388"/>
                  <a:gd name="connsiteX84" fmla="*/ 2549247 w 2787651"/>
                  <a:gd name="connsiteY84" fmla="*/ 1266616 h 2973388"/>
                  <a:gd name="connsiteX85" fmla="*/ 2549247 w 2787651"/>
                  <a:gd name="connsiteY85" fmla="*/ 1092058 h 2973388"/>
                  <a:gd name="connsiteX86" fmla="*/ 2380876 w 2787651"/>
                  <a:gd name="connsiteY86" fmla="*/ 1092058 h 2973388"/>
                  <a:gd name="connsiteX87" fmla="*/ 2124698 w 2787651"/>
                  <a:gd name="connsiteY87" fmla="*/ 1347355 h 2973388"/>
                  <a:gd name="connsiteX88" fmla="*/ 2019692 w 2787651"/>
                  <a:gd name="connsiteY88" fmla="*/ 1347355 h 2973388"/>
                  <a:gd name="connsiteX89" fmla="*/ 2019692 w 2787651"/>
                  <a:gd name="connsiteY89" fmla="*/ 1243161 h 2973388"/>
                  <a:gd name="connsiteX90" fmla="*/ 2297595 w 2787651"/>
                  <a:gd name="connsiteY90" fmla="*/ 966213 h 2973388"/>
                  <a:gd name="connsiteX91" fmla="*/ 2350098 w 2787651"/>
                  <a:gd name="connsiteY91" fmla="*/ 944562 h 2973388"/>
                  <a:gd name="connsiteX92" fmla="*/ 164629 w 2787651"/>
                  <a:gd name="connsiteY92" fmla="*/ 944562 h 2973388"/>
                  <a:gd name="connsiteX93" fmla="*/ 437553 w 2787651"/>
                  <a:gd name="connsiteY93" fmla="*/ 944562 h 2973388"/>
                  <a:gd name="connsiteX94" fmla="*/ 490056 w 2787651"/>
                  <a:gd name="connsiteY94" fmla="*/ 966213 h 2973388"/>
                  <a:gd name="connsiteX95" fmla="*/ 767959 w 2787651"/>
                  <a:gd name="connsiteY95" fmla="*/ 1243161 h 2973388"/>
                  <a:gd name="connsiteX96" fmla="*/ 767959 w 2787651"/>
                  <a:gd name="connsiteY96" fmla="*/ 1347355 h 2973388"/>
                  <a:gd name="connsiteX97" fmla="*/ 663406 w 2787651"/>
                  <a:gd name="connsiteY97" fmla="*/ 1347355 h 2973388"/>
                  <a:gd name="connsiteX98" fmla="*/ 406775 w 2787651"/>
                  <a:gd name="connsiteY98" fmla="*/ 1092058 h 2973388"/>
                  <a:gd name="connsiteX99" fmla="*/ 238404 w 2787651"/>
                  <a:gd name="connsiteY99" fmla="*/ 1092058 h 2973388"/>
                  <a:gd name="connsiteX100" fmla="*/ 238404 w 2787651"/>
                  <a:gd name="connsiteY100" fmla="*/ 1266616 h 2973388"/>
                  <a:gd name="connsiteX101" fmla="*/ 282307 w 2787651"/>
                  <a:gd name="connsiteY101" fmla="*/ 1356828 h 2973388"/>
                  <a:gd name="connsiteX102" fmla="*/ 165534 w 2787651"/>
                  <a:gd name="connsiteY102" fmla="*/ 1473200 h 2973388"/>
                  <a:gd name="connsiteX103" fmla="*/ 49213 w 2787651"/>
                  <a:gd name="connsiteY103" fmla="*/ 1356828 h 2973388"/>
                  <a:gd name="connsiteX104" fmla="*/ 90400 w 2787651"/>
                  <a:gd name="connsiteY104" fmla="*/ 1268872 h 2973388"/>
                  <a:gd name="connsiteX105" fmla="*/ 90400 w 2787651"/>
                  <a:gd name="connsiteY105" fmla="*/ 1018535 h 2973388"/>
                  <a:gd name="connsiteX106" fmla="*/ 164629 w 2787651"/>
                  <a:gd name="connsiteY106" fmla="*/ 944562 h 2973388"/>
                  <a:gd name="connsiteX107" fmla="*/ 1393825 w 2787651"/>
                  <a:gd name="connsiteY107" fmla="*/ 206374 h 2973388"/>
                  <a:gd name="connsiteX108" fmla="*/ 1311275 w 2787651"/>
                  <a:gd name="connsiteY108" fmla="*/ 288131 h 2973388"/>
                  <a:gd name="connsiteX109" fmla="*/ 1393825 w 2787651"/>
                  <a:gd name="connsiteY109" fmla="*/ 369888 h 2973388"/>
                  <a:gd name="connsiteX110" fmla="*/ 1476375 w 2787651"/>
                  <a:gd name="connsiteY110" fmla="*/ 288131 h 2973388"/>
                  <a:gd name="connsiteX111" fmla="*/ 1393825 w 2787651"/>
                  <a:gd name="connsiteY111" fmla="*/ 206374 h 2973388"/>
                  <a:gd name="connsiteX112" fmla="*/ 1393599 w 2787651"/>
                  <a:gd name="connsiteY112" fmla="*/ 77786 h 2973388"/>
                  <a:gd name="connsiteX113" fmla="*/ 1604963 w 2787651"/>
                  <a:gd name="connsiteY113" fmla="*/ 287858 h 2973388"/>
                  <a:gd name="connsiteX114" fmla="*/ 1467985 w 2787651"/>
                  <a:gd name="connsiteY114" fmla="*/ 484828 h 2973388"/>
                  <a:gd name="connsiteX115" fmla="*/ 1467985 w 2787651"/>
                  <a:gd name="connsiteY115" fmla="*/ 2225032 h 2973388"/>
                  <a:gd name="connsiteX116" fmla="*/ 1604963 w 2787651"/>
                  <a:gd name="connsiteY116" fmla="*/ 2422003 h 2973388"/>
                  <a:gd name="connsiteX117" fmla="*/ 1393599 w 2787651"/>
                  <a:gd name="connsiteY117" fmla="*/ 2632074 h 2973388"/>
                  <a:gd name="connsiteX118" fmla="*/ 1182688 w 2787651"/>
                  <a:gd name="connsiteY118" fmla="*/ 2422003 h 2973388"/>
                  <a:gd name="connsiteX119" fmla="*/ 1319213 w 2787651"/>
                  <a:gd name="connsiteY119" fmla="*/ 2225032 h 2973388"/>
                  <a:gd name="connsiteX120" fmla="*/ 1319213 w 2787651"/>
                  <a:gd name="connsiteY120" fmla="*/ 484828 h 2973388"/>
                  <a:gd name="connsiteX121" fmla="*/ 1182688 w 2787651"/>
                  <a:gd name="connsiteY121" fmla="*/ 287858 h 2973388"/>
                  <a:gd name="connsiteX122" fmla="*/ 1393599 w 2787651"/>
                  <a:gd name="connsiteY122" fmla="*/ 77786 h 2973388"/>
                  <a:gd name="connsiteX123" fmla="*/ 1983801 w 2787651"/>
                  <a:gd name="connsiteY123" fmla="*/ 0 h 2973388"/>
                  <a:gd name="connsiteX124" fmla="*/ 2100702 w 2787651"/>
                  <a:gd name="connsiteY124" fmla="*/ 115838 h 2973388"/>
                  <a:gd name="connsiteX125" fmla="*/ 2057657 w 2787651"/>
                  <a:gd name="connsiteY125" fmla="*/ 205083 h 2973388"/>
                  <a:gd name="connsiteX126" fmla="*/ 2057657 w 2787651"/>
                  <a:gd name="connsiteY126" fmla="*/ 457492 h 2973388"/>
                  <a:gd name="connsiteX127" fmla="*/ 2319551 w 2787651"/>
                  <a:gd name="connsiteY127" fmla="*/ 457492 h 2973388"/>
                  <a:gd name="connsiteX128" fmla="*/ 2409266 w 2787651"/>
                  <a:gd name="connsiteY128" fmla="*/ 415123 h 2973388"/>
                  <a:gd name="connsiteX129" fmla="*/ 2525713 w 2787651"/>
                  <a:gd name="connsiteY129" fmla="*/ 531412 h 2973388"/>
                  <a:gd name="connsiteX130" fmla="*/ 2409266 w 2787651"/>
                  <a:gd name="connsiteY130" fmla="*/ 647700 h 2973388"/>
                  <a:gd name="connsiteX131" fmla="*/ 2319551 w 2787651"/>
                  <a:gd name="connsiteY131" fmla="*/ 604881 h 2973388"/>
                  <a:gd name="connsiteX132" fmla="*/ 1983801 w 2787651"/>
                  <a:gd name="connsiteY132" fmla="*/ 604881 h 2973388"/>
                  <a:gd name="connsiteX133" fmla="*/ 1909492 w 2787651"/>
                  <a:gd name="connsiteY133" fmla="*/ 531412 h 2973388"/>
                  <a:gd name="connsiteX134" fmla="*/ 1909492 w 2787651"/>
                  <a:gd name="connsiteY134" fmla="*/ 205083 h 2973388"/>
                  <a:gd name="connsiteX135" fmla="*/ 1866900 w 2787651"/>
                  <a:gd name="connsiteY135" fmla="*/ 115838 h 2973388"/>
                  <a:gd name="connsiteX136" fmla="*/ 1983801 w 2787651"/>
                  <a:gd name="connsiteY136" fmla="*/ 0 h 2973388"/>
                  <a:gd name="connsiteX137" fmla="*/ 803850 w 2787651"/>
                  <a:gd name="connsiteY137" fmla="*/ 0 h 2973388"/>
                  <a:gd name="connsiteX138" fmla="*/ 920751 w 2787651"/>
                  <a:gd name="connsiteY138" fmla="*/ 115838 h 2973388"/>
                  <a:gd name="connsiteX139" fmla="*/ 878159 w 2787651"/>
                  <a:gd name="connsiteY139" fmla="*/ 205083 h 2973388"/>
                  <a:gd name="connsiteX140" fmla="*/ 878159 w 2787651"/>
                  <a:gd name="connsiteY140" fmla="*/ 531412 h 2973388"/>
                  <a:gd name="connsiteX141" fmla="*/ 803850 w 2787651"/>
                  <a:gd name="connsiteY141" fmla="*/ 604881 h 2973388"/>
                  <a:gd name="connsiteX142" fmla="*/ 468100 w 2787651"/>
                  <a:gd name="connsiteY142" fmla="*/ 604881 h 2973388"/>
                  <a:gd name="connsiteX143" fmla="*/ 378385 w 2787651"/>
                  <a:gd name="connsiteY143" fmla="*/ 647700 h 2973388"/>
                  <a:gd name="connsiteX144" fmla="*/ 261938 w 2787651"/>
                  <a:gd name="connsiteY144" fmla="*/ 531412 h 2973388"/>
                  <a:gd name="connsiteX145" fmla="*/ 378385 w 2787651"/>
                  <a:gd name="connsiteY145" fmla="*/ 415123 h 2973388"/>
                  <a:gd name="connsiteX146" fmla="*/ 468100 w 2787651"/>
                  <a:gd name="connsiteY146" fmla="*/ 457492 h 2973388"/>
                  <a:gd name="connsiteX147" fmla="*/ 729994 w 2787651"/>
                  <a:gd name="connsiteY147" fmla="*/ 457492 h 2973388"/>
                  <a:gd name="connsiteX148" fmla="*/ 729994 w 2787651"/>
                  <a:gd name="connsiteY148" fmla="*/ 205083 h 2973388"/>
                  <a:gd name="connsiteX149" fmla="*/ 686949 w 2787651"/>
                  <a:gd name="connsiteY149" fmla="*/ 115838 h 2973388"/>
                  <a:gd name="connsiteX150" fmla="*/ 803850 w 2787651"/>
                  <a:gd name="connsiteY150" fmla="*/ 0 h 2973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Lst>
                <a:rect l="l" t="t" r="r" b="b"/>
                <a:pathLst>
                  <a:path w="2787651" h="2973388">
                    <a:moveTo>
                      <a:pt x="1393825" y="2339974"/>
                    </a:moveTo>
                    <a:cubicBezTo>
                      <a:pt x="1348234" y="2339974"/>
                      <a:pt x="1311275" y="2376578"/>
                      <a:pt x="1311275" y="2421731"/>
                    </a:cubicBezTo>
                    <a:cubicBezTo>
                      <a:pt x="1311275" y="2466884"/>
                      <a:pt x="1348234" y="2503488"/>
                      <a:pt x="1393825" y="2503488"/>
                    </a:cubicBezTo>
                    <a:cubicBezTo>
                      <a:pt x="1439416" y="2503488"/>
                      <a:pt x="1476375" y="2466884"/>
                      <a:pt x="1476375" y="2421731"/>
                    </a:cubicBezTo>
                    <a:cubicBezTo>
                      <a:pt x="1476375" y="2376578"/>
                      <a:pt x="1439416" y="2339974"/>
                      <a:pt x="1393825" y="2339974"/>
                    </a:cubicBezTo>
                    <a:close/>
                    <a:moveTo>
                      <a:pt x="920533" y="2191638"/>
                    </a:moveTo>
                    <a:cubicBezTo>
                      <a:pt x="939415" y="2191638"/>
                      <a:pt x="958297" y="2198877"/>
                      <a:pt x="972769" y="2213354"/>
                    </a:cubicBezTo>
                    <a:cubicBezTo>
                      <a:pt x="1001713" y="2242308"/>
                      <a:pt x="1001713" y="2289357"/>
                      <a:pt x="972769" y="2317859"/>
                    </a:cubicBezTo>
                    <a:cubicBezTo>
                      <a:pt x="972769" y="2317859"/>
                      <a:pt x="972769" y="2317859"/>
                      <a:pt x="803173" y="2487509"/>
                    </a:cubicBezTo>
                    <a:cubicBezTo>
                      <a:pt x="803173" y="2487509"/>
                      <a:pt x="803173" y="2487509"/>
                      <a:pt x="803173" y="2767546"/>
                    </a:cubicBezTo>
                    <a:cubicBezTo>
                      <a:pt x="828952" y="2788808"/>
                      <a:pt x="845685" y="2820477"/>
                      <a:pt x="845685" y="2856669"/>
                    </a:cubicBezTo>
                    <a:cubicBezTo>
                      <a:pt x="845685" y="2920910"/>
                      <a:pt x="793676" y="2973388"/>
                      <a:pt x="729456" y="2973388"/>
                    </a:cubicBezTo>
                    <a:cubicBezTo>
                      <a:pt x="665236" y="2973388"/>
                      <a:pt x="612775" y="2920910"/>
                      <a:pt x="612775" y="2856669"/>
                    </a:cubicBezTo>
                    <a:cubicBezTo>
                      <a:pt x="612775" y="2820477"/>
                      <a:pt x="629508" y="2788808"/>
                      <a:pt x="655287" y="2767546"/>
                    </a:cubicBezTo>
                    <a:cubicBezTo>
                      <a:pt x="655287" y="2767546"/>
                      <a:pt x="655287" y="2767546"/>
                      <a:pt x="655287" y="2457198"/>
                    </a:cubicBezTo>
                    <a:cubicBezTo>
                      <a:pt x="655287" y="2437293"/>
                      <a:pt x="662975" y="2418744"/>
                      <a:pt x="676995" y="2404720"/>
                    </a:cubicBezTo>
                    <a:cubicBezTo>
                      <a:pt x="676995" y="2404720"/>
                      <a:pt x="676995" y="2404720"/>
                      <a:pt x="868298" y="2213354"/>
                    </a:cubicBezTo>
                    <a:cubicBezTo>
                      <a:pt x="882770" y="2198877"/>
                      <a:pt x="901652" y="2191638"/>
                      <a:pt x="920533" y="2191638"/>
                    </a:cubicBezTo>
                    <a:close/>
                    <a:moveTo>
                      <a:pt x="1867118" y="2191638"/>
                    </a:moveTo>
                    <a:cubicBezTo>
                      <a:pt x="1885999" y="2191638"/>
                      <a:pt x="1904881" y="2198877"/>
                      <a:pt x="1919353" y="2213354"/>
                    </a:cubicBezTo>
                    <a:cubicBezTo>
                      <a:pt x="1919353" y="2213354"/>
                      <a:pt x="1919353" y="2213354"/>
                      <a:pt x="2110656" y="2404720"/>
                    </a:cubicBezTo>
                    <a:cubicBezTo>
                      <a:pt x="2124676" y="2418744"/>
                      <a:pt x="2132364" y="2437293"/>
                      <a:pt x="2132364" y="2457198"/>
                    </a:cubicBezTo>
                    <a:cubicBezTo>
                      <a:pt x="2132364" y="2457198"/>
                      <a:pt x="2132364" y="2457198"/>
                      <a:pt x="2132364" y="2767546"/>
                    </a:cubicBezTo>
                    <a:cubicBezTo>
                      <a:pt x="2158143" y="2788808"/>
                      <a:pt x="2174876" y="2820477"/>
                      <a:pt x="2174876" y="2856669"/>
                    </a:cubicBezTo>
                    <a:cubicBezTo>
                      <a:pt x="2174876" y="2920910"/>
                      <a:pt x="2122415" y="2973388"/>
                      <a:pt x="2058195" y="2973388"/>
                    </a:cubicBezTo>
                    <a:cubicBezTo>
                      <a:pt x="1993975" y="2973388"/>
                      <a:pt x="1941966" y="2920910"/>
                      <a:pt x="1941966" y="2856669"/>
                    </a:cubicBezTo>
                    <a:cubicBezTo>
                      <a:pt x="1941966" y="2820477"/>
                      <a:pt x="1958699" y="2788808"/>
                      <a:pt x="1984478" y="2767546"/>
                    </a:cubicBezTo>
                    <a:cubicBezTo>
                      <a:pt x="1984478" y="2767546"/>
                      <a:pt x="1984478" y="2767546"/>
                      <a:pt x="1984478" y="2487509"/>
                    </a:cubicBezTo>
                    <a:cubicBezTo>
                      <a:pt x="1984478" y="2487509"/>
                      <a:pt x="1984478" y="2487509"/>
                      <a:pt x="1814882" y="2317859"/>
                    </a:cubicBezTo>
                    <a:cubicBezTo>
                      <a:pt x="1785938" y="2289357"/>
                      <a:pt x="1785938" y="2242308"/>
                      <a:pt x="1814882" y="2213354"/>
                    </a:cubicBezTo>
                    <a:cubicBezTo>
                      <a:pt x="1829354" y="2198877"/>
                      <a:pt x="1848236" y="2191638"/>
                      <a:pt x="1867118" y="2191638"/>
                    </a:cubicBezTo>
                    <a:close/>
                    <a:moveTo>
                      <a:pt x="542554" y="1524000"/>
                    </a:moveTo>
                    <a:cubicBezTo>
                      <a:pt x="583348" y="1524000"/>
                      <a:pt x="616889" y="1557399"/>
                      <a:pt x="616889" y="1598020"/>
                    </a:cubicBezTo>
                    <a:cubicBezTo>
                      <a:pt x="616889" y="1598020"/>
                      <a:pt x="616889" y="1598020"/>
                      <a:pt x="616889" y="1904478"/>
                    </a:cubicBezTo>
                    <a:cubicBezTo>
                      <a:pt x="616889" y="1904478"/>
                      <a:pt x="616889" y="1904478"/>
                      <a:pt x="921028" y="1904478"/>
                    </a:cubicBezTo>
                    <a:cubicBezTo>
                      <a:pt x="961821" y="1904478"/>
                      <a:pt x="995363" y="1937426"/>
                      <a:pt x="995363" y="1978047"/>
                    </a:cubicBezTo>
                    <a:cubicBezTo>
                      <a:pt x="995363" y="2018667"/>
                      <a:pt x="961821" y="2052066"/>
                      <a:pt x="921028" y="2052066"/>
                    </a:cubicBezTo>
                    <a:cubicBezTo>
                      <a:pt x="921028" y="2052066"/>
                      <a:pt x="921028" y="2052066"/>
                      <a:pt x="542554" y="2052066"/>
                    </a:cubicBezTo>
                    <a:cubicBezTo>
                      <a:pt x="501761" y="2052066"/>
                      <a:pt x="468673" y="2018667"/>
                      <a:pt x="468673" y="1978047"/>
                    </a:cubicBezTo>
                    <a:cubicBezTo>
                      <a:pt x="468673" y="1978047"/>
                      <a:pt x="468673" y="1978047"/>
                      <a:pt x="468673" y="1856637"/>
                    </a:cubicBezTo>
                    <a:cubicBezTo>
                      <a:pt x="468673" y="1856637"/>
                      <a:pt x="468673" y="1856637"/>
                      <a:pt x="288274" y="1856637"/>
                    </a:cubicBezTo>
                    <a:cubicBezTo>
                      <a:pt x="288274" y="1856637"/>
                      <a:pt x="288274" y="1856637"/>
                      <a:pt x="190823" y="1953674"/>
                    </a:cubicBezTo>
                    <a:cubicBezTo>
                      <a:pt x="190823" y="1953674"/>
                      <a:pt x="190823" y="1953674"/>
                      <a:pt x="190823" y="2052066"/>
                    </a:cubicBezTo>
                    <a:cubicBezTo>
                      <a:pt x="216659" y="2073279"/>
                      <a:pt x="233430" y="2104873"/>
                      <a:pt x="233430" y="2140980"/>
                    </a:cubicBezTo>
                    <a:cubicBezTo>
                      <a:pt x="233430" y="2205070"/>
                      <a:pt x="181304" y="2257425"/>
                      <a:pt x="116941" y="2257425"/>
                    </a:cubicBezTo>
                    <a:cubicBezTo>
                      <a:pt x="52578" y="2257425"/>
                      <a:pt x="0" y="2205070"/>
                      <a:pt x="0" y="2140980"/>
                    </a:cubicBezTo>
                    <a:cubicBezTo>
                      <a:pt x="0" y="2104873"/>
                      <a:pt x="16770" y="2073279"/>
                      <a:pt x="42606" y="2052066"/>
                    </a:cubicBezTo>
                    <a:cubicBezTo>
                      <a:pt x="42606" y="2052066"/>
                      <a:pt x="42606" y="2052066"/>
                      <a:pt x="42606" y="1922983"/>
                    </a:cubicBezTo>
                    <a:cubicBezTo>
                      <a:pt x="42606" y="1903576"/>
                      <a:pt x="50312" y="1884620"/>
                      <a:pt x="64363" y="1871079"/>
                    </a:cubicBezTo>
                    <a:cubicBezTo>
                      <a:pt x="64363" y="1871079"/>
                      <a:pt x="64363" y="1871079"/>
                      <a:pt x="205327" y="1730713"/>
                    </a:cubicBezTo>
                    <a:cubicBezTo>
                      <a:pt x="218925" y="1716722"/>
                      <a:pt x="237962" y="1709049"/>
                      <a:pt x="257452" y="1709049"/>
                    </a:cubicBezTo>
                    <a:cubicBezTo>
                      <a:pt x="257452" y="1709049"/>
                      <a:pt x="257452" y="1709049"/>
                      <a:pt x="468673" y="1709049"/>
                    </a:cubicBezTo>
                    <a:cubicBezTo>
                      <a:pt x="468673" y="1709049"/>
                      <a:pt x="468673" y="1709049"/>
                      <a:pt x="468673" y="1598020"/>
                    </a:cubicBezTo>
                    <a:cubicBezTo>
                      <a:pt x="468673" y="1557399"/>
                      <a:pt x="501761" y="1524000"/>
                      <a:pt x="542554" y="1524000"/>
                    </a:cubicBezTo>
                    <a:close/>
                    <a:moveTo>
                      <a:pt x="2245097" y="1493837"/>
                    </a:moveTo>
                    <a:cubicBezTo>
                      <a:pt x="2285890" y="1493837"/>
                      <a:pt x="2318978" y="1526782"/>
                      <a:pt x="2318978" y="1567398"/>
                    </a:cubicBezTo>
                    <a:cubicBezTo>
                      <a:pt x="2318978" y="1567398"/>
                      <a:pt x="2318978" y="1567398"/>
                      <a:pt x="2318978" y="1709104"/>
                    </a:cubicBezTo>
                    <a:cubicBezTo>
                      <a:pt x="2318978" y="1709104"/>
                      <a:pt x="2318978" y="1709104"/>
                      <a:pt x="2530198" y="1709104"/>
                    </a:cubicBezTo>
                    <a:cubicBezTo>
                      <a:pt x="2549689" y="1709104"/>
                      <a:pt x="2568726" y="1716776"/>
                      <a:pt x="2582324" y="1730766"/>
                    </a:cubicBezTo>
                    <a:cubicBezTo>
                      <a:pt x="2582324" y="1730766"/>
                      <a:pt x="2582324" y="1730766"/>
                      <a:pt x="2723288" y="1871118"/>
                    </a:cubicBezTo>
                    <a:cubicBezTo>
                      <a:pt x="2737339" y="1884657"/>
                      <a:pt x="2745045" y="1903611"/>
                      <a:pt x="2745045" y="1923017"/>
                    </a:cubicBezTo>
                    <a:cubicBezTo>
                      <a:pt x="2745045" y="1923017"/>
                      <a:pt x="2745045" y="1923017"/>
                      <a:pt x="2745045" y="2052087"/>
                    </a:cubicBezTo>
                    <a:cubicBezTo>
                      <a:pt x="2770881" y="2073298"/>
                      <a:pt x="2787651" y="2104888"/>
                      <a:pt x="2787651" y="2140992"/>
                    </a:cubicBezTo>
                    <a:cubicBezTo>
                      <a:pt x="2787651" y="2205075"/>
                      <a:pt x="2735073" y="2257425"/>
                      <a:pt x="2670710" y="2257425"/>
                    </a:cubicBezTo>
                    <a:cubicBezTo>
                      <a:pt x="2606346" y="2257425"/>
                      <a:pt x="2554221" y="2205075"/>
                      <a:pt x="2554221" y="2140992"/>
                    </a:cubicBezTo>
                    <a:cubicBezTo>
                      <a:pt x="2554221" y="2104888"/>
                      <a:pt x="2570992" y="2073298"/>
                      <a:pt x="2596828" y="2052087"/>
                    </a:cubicBezTo>
                    <a:cubicBezTo>
                      <a:pt x="2596828" y="2052087"/>
                      <a:pt x="2596828" y="2052087"/>
                      <a:pt x="2596828" y="1953705"/>
                    </a:cubicBezTo>
                    <a:cubicBezTo>
                      <a:pt x="2596828" y="1953705"/>
                      <a:pt x="2596828" y="1953705"/>
                      <a:pt x="2499377" y="1856677"/>
                    </a:cubicBezTo>
                    <a:cubicBezTo>
                      <a:pt x="2499377" y="1856677"/>
                      <a:pt x="2499377" y="1856677"/>
                      <a:pt x="2318978" y="1856677"/>
                    </a:cubicBezTo>
                    <a:cubicBezTo>
                      <a:pt x="2318978" y="1856677"/>
                      <a:pt x="2318978" y="1856677"/>
                      <a:pt x="2318978" y="1978075"/>
                    </a:cubicBezTo>
                    <a:cubicBezTo>
                      <a:pt x="2318978" y="2018691"/>
                      <a:pt x="2285890" y="2052087"/>
                      <a:pt x="2245097" y="2052087"/>
                    </a:cubicBezTo>
                    <a:cubicBezTo>
                      <a:pt x="2245097" y="2052087"/>
                      <a:pt x="2245097" y="2052087"/>
                      <a:pt x="1866623" y="2052087"/>
                    </a:cubicBezTo>
                    <a:cubicBezTo>
                      <a:pt x="1825830" y="2052087"/>
                      <a:pt x="1792288" y="2018691"/>
                      <a:pt x="1792288" y="1978075"/>
                    </a:cubicBezTo>
                    <a:cubicBezTo>
                      <a:pt x="1792288" y="1937458"/>
                      <a:pt x="1825830" y="1904514"/>
                      <a:pt x="1866623" y="1904514"/>
                    </a:cubicBezTo>
                    <a:cubicBezTo>
                      <a:pt x="1866623" y="1904514"/>
                      <a:pt x="1866623" y="1904514"/>
                      <a:pt x="2170762" y="1904514"/>
                    </a:cubicBezTo>
                    <a:cubicBezTo>
                      <a:pt x="2170762" y="1904514"/>
                      <a:pt x="2170762" y="1904514"/>
                      <a:pt x="2170762" y="1567398"/>
                    </a:cubicBezTo>
                    <a:cubicBezTo>
                      <a:pt x="2170762" y="1526782"/>
                      <a:pt x="2203850" y="1493837"/>
                      <a:pt x="2245097" y="1493837"/>
                    </a:cubicBezTo>
                    <a:close/>
                    <a:moveTo>
                      <a:pt x="2350098" y="944562"/>
                    </a:moveTo>
                    <a:cubicBezTo>
                      <a:pt x="2350098" y="944562"/>
                      <a:pt x="2350098" y="944562"/>
                      <a:pt x="2623022" y="944562"/>
                    </a:cubicBezTo>
                    <a:cubicBezTo>
                      <a:pt x="2664210" y="944562"/>
                      <a:pt x="2697251" y="977489"/>
                      <a:pt x="2697251" y="1018535"/>
                    </a:cubicBezTo>
                    <a:cubicBezTo>
                      <a:pt x="2697251" y="1018535"/>
                      <a:pt x="2697251" y="1018535"/>
                      <a:pt x="2697251" y="1268872"/>
                    </a:cubicBezTo>
                    <a:cubicBezTo>
                      <a:pt x="2722144" y="1290071"/>
                      <a:pt x="2738438" y="1321645"/>
                      <a:pt x="2738438" y="1356828"/>
                    </a:cubicBezTo>
                    <a:cubicBezTo>
                      <a:pt x="2738438" y="1420878"/>
                      <a:pt x="2686388" y="1473200"/>
                      <a:pt x="2622117" y="1473200"/>
                    </a:cubicBezTo>
                    <a:cubicBezTo>
                      <a:pt x="2557394" y="1473200"/>
                      <a:pt x="2505344" y="1420878"/>
                      <a:pt x="2505344" y="1356828"/>
                    </a:cubicBezTo>
                    <a:cubicBezTo>
                      <a:pt x="2505344" y="1320292"/>
                      <a:pt x="2522543" y="1288267"/>
                      <a:pt x="2549247" y="1266616"/>
                    </a:cubicBezTo>
                    <a:cubicBezTo>
                      <a:pt x="2549247" y="1266616"/>
                      <a:pt x="2549247" y="1266616"/>
                      <a:pt x="2549247" y="1092058"/>
                    </a:cubicBezTo>
                    <a:cubicBezTo>
                      <a:pt x="2549247" y="1092058"/>
                      <a:pt x="2549247" y="1092058"/>
                      <a:pt x="2380876" y="1092058"/>
                    </a:cubicBezTo>
                    <a:cubicBezTo>
                      <a:pt x="2380876" y="1092058"/>
                      <a:pt x="2380876" y="1092058"/>
                      <a:pt x="2124698" y="1347355"/>
                    </a:cubicBezTo>
                    <a:cubicBezTo>
                      <a:pt x="2095731" y="1376223"/>
                      <a:pt x="2048659" y="1376223"/>
                      <a:pt x="2019692" y="1347355"/>
                    </a:cubicBezTo>
                    <a:cubicBezTo>
                      <a:pt x="1990725" y="1318939"/>
                      <a:pt x="1990725" y="1272029"/>
                      <a:pt x="2019692" y="1243161"/>
                    </a:cubicBezTo>
                    <a:cubicBezTo>
                      <a:pt x="2019692" y="1243161"/>
                      <a:pt x="2019692" y="1243161"/>
                      <a:pt x="2297595" y="966213"/>
                    </a:cubicBezTo>
                    <a:cubicBezTo>
                      <a:pt x="2311626" y="952230"/>
                      <a:pt x="2330636" y="944562"/>
                      <a:pt x="2350098" y="944562"/>
                    </a:cubicBezTo>
                    <a:close/>
                    <a:moveTo>
                      <a:pt x="164629" y="944562"/>
                    </a:moveTo>
                    <a:cubicBezTo>
                      <a:pt x="164629" y="944562"/>
                      <a:pt x="164629" y="944562"/>
                      <a:pt x="437553" y="944562"/>
                    </a:cubicBezTo>
                    <a:cubicBezTo>
                      <a:pt x="457015" y="944562"/>
                      <a:pt x="476025" y="952230"/>
                      <a:pt x="490056" y="966213"/>
                    </a:cubicBezTo>
                    <a:cubicBezTo>
                      <a:pt x="490056" y="966213"/>
                      <a:pt x="490056" y="966213"/>
                      <a:pt x="767959" y="1243161"/>
                    </a:cubicBezTo>
                    <a:cubicBezTo>
                      <a:pt x="796926" y="1272029"/>
                      <a:pt x="796926" y="1318939"/>
                      <a:pt x="767959" y="1347355"/>
                    </a:cubicBezTo>
                    <a:cubicBezTo>
                      <a:pt x="738992" y="1376223"/>
                      <a:pt x="691920" y="1376223"/>
                      <a:pt x="663406" y="1347355"/>
                    </a:cubicBezTo>
                    <a:cubicBezTo>
                      <a:pt x="663406" y="1347355"/>
                      <a:pt x="663406" y="1347355"/>
                      <a:pt x="406775" y="1092058"/>
                    </a:cubicBezTo>
                    <a:cubicBezTo>
                      <a:pt x="406775" y="1092058"/>
                      <a:pt x="406775" y="1092058"/>
                      <a:pt x="238404" y="1092058"/>
                    </a:cubicBezTo>
                    <a:cubicBezTo>
                      <a:pt x="238404" y="1092058"/>
                      <a:pt x="238404" y="1092058"/>
                      <a:pt x="238404" y="1266616"/>
                    </a:cubicBezTo>
                    <a:cubicBezTo>
                      <a:pt x="265108" y="1288267"/>
                      <a:pt x="282307" y="1320292"/>
                      <a:pt x="282307" y="1356828"/>
                    </a:cubicBezTo>
                    <a:cubicBezTo>
                      <a:pt x="282307" y="1420878"/>
                      <a:pt x="230257" y="1473200"/>
                      <a:pt x="165534" y="1473200"/>
                    </a:cubicBezTo>
                    <a:cubicBezTo>
                      <a:pt x="101263" y="1473200"/>
                      <a:pt x="49213" y="1420878"/>
                      <a:pt x="49213" y="1356828"/>
                    </a:cubicBezTo>
                    <a:cubicBezTo>
                      <a:pt x="49213" y="1321645"/>
                      <a:pt x="65507" y="1290071"/>
                      <a:pt x="90400" y="1268872"/>
                    </a:cubicBezTo>
                    <a:cubicBezTo>
                      <a:pt x="90400" y="1268872"/>
                      <a:pt x="90400" y="1268872"/>
                      <a:pt x="90400" y="1018535"/>
                    </a:cubicBezTo>
                    <a:cubicBezTo>
                      <a:pt x="90400" y="977489"/>
                      <a:pt x="123441" y="944562"/>
                      <a:pt x="164629" y="944562"/>
                    </a:cubicBezTo>
                    <a:close/>
                    <a:moveTo>
                      <a:pt x="1393825" y="206374"/>
                    </a:moveTo>
                    <a:cubicBezTo>
                      <a:pt x="1348234" y="206374"/>
                      <a:pt x="1311275" y="242978"/>
                      <a:pt x="1311275" y="288131"/>
                    </a:cubicBezTo>
                    <a:cubicBezTo>
                      <a:pt x="1311275" y="333284"/>
                      <a:pt x="1348234" y="369888"/>
                      <a:pt x="1393825" y="369888"/>
                    </a:cubicBezTo>
                    <a:cubicBezTo>
                      <a:pt x="1439416" y="369888"/>
                      <a:pt x="1476375" y="333284"/>
                      <a:pt x="1476375" y="288131"/>
                    </a:cubicBezTo>
                    <a:cubicBezTo>
                      <a:pt x="1476375" y="242978"/>
                      <a:pt x="1439416" y="206374"/>
                      <a:pt x="1393825" y="206374"/>
                    </a:cubicBezTo>
                    <a:close/>
                    <a:moveTo>
                      <a:pt x="1393599" y="77786"/>
                    </a:moveTo>
                    <a:cubicBezTo>
                      <a:pt x="1510167" y="77786"/>
                      <a:pt x="1604963" y="172205"/>
                      <a:pt x="1604963" y="287858"/>
                    </a:cubicBezTo>
                    <a:cubicBezTo>
                      <a:pt x="1604963" y="378211"/>
                      <a:pt x="1547813" y="454559"/>
                      <a:pt x="1467985" y="484828"/>
                    </a:cubicBezTo>
                    <a:cubicBezTo>
                      <a:pt x="1467985" y="484828"/>
                      <a:pt x="1467985" y="484828"/>
                      <a:pt x="1467985" y="2225032"/>
                    </a:cubicBezTo>
                    <a:cubicBezTo>
                      <a:pt x="1547813" y="2255301"/>
                      <a:pt x="1604963" y="2332101"/>
                      <a:pt x="1604963" y="2422003"/>
                    </a:cubicBezTo>
                    <a:cubicBezTo>
                      <a:pt x="1604963" y="2537655"/>
                      <a:pt x="1510167" y="2632074"/>
                      <a:pt x="1393599" y="2632074"/>
                    </a:cubicBezTo>
                    <a:cubicBezTo>
                      <a:pt x="1277031" y="2632074"/>
                      <a:pt x="1182688" y="2537655"/>
                      <a:pt x="1182688" y="2422003"/>
                    </a:cubicBezTo>
                    <a:cubicBezTo>
                      <a:pt x="1182688" y="2332101"/>
                      <a:pt x="1239384" y="2255301"/>
                      <a:pt x="1319213" y="2225032"/>
                    </a:cubicBezTo>
                    <a:cubicBezTo>
                      <a:pt x="1319213" y="2225032"/>
                      <a:pt x="1319213" y="2225032"/>
                      <a:pt x="1319213" y="484828"/>
                    </a:cubicBezTo>
                    <a:cubicBezTo>
                      <a:pt x="1239384" y="454559"/>
                      <a:pt x="1182688" y="378211"/>
                      <a:pt x="1182688" y="287858"/>
                    </a:cubicBezTo>
                    <a:cubicBezTo>
                      <a:pt x="1182688" y="172205"/>
                      <a:pt x="1277031" y="77786"/>
                      <a:pt x="1393599" y="77786"/>
                    </a:cubicBezTo>
                    <a:close/>
                    <a:moveTo>
                      <a:pt x="1983801" y="0"/>
                    </a:moveTo>
                    <a:cubicBezTo>
                      <a:pt x="2048142" y="0"/>
                      <a:pt x="2100702" y="51834"/>
                      <a:pt x="2100702" y="115838"/>
                    </a:cubicBezTo>
                    <a:cubicBezTo>
                      <a:pt x="2100702" y="151896"/>
                      <a:pt x="2083484" y="183898"/>
                      <a:pt x="2057657" y="205083"/>
                    </a:cubicBezTo>
                    <a:cubicBezTo>
                      <a:pt x="2057657" y="205083"/>
                      <a:pt x="2057657" y="205083"/>
                      <a:pt x="2057657" y="457492"/>
                    </a:cubicBezTo>
                    <a:cubicBezTo>
                      <a:pt x="2057657" y="457492"/>
                      <a:pt x="2057657" y="457492"/>
                      <a:pt x="2319551" y="457492"/>
                    </a:cubicBezTo>
                    <a:cubicBezTo>
                      <a:pt x="2340847" y="431800"/>
                      <a:pt x="2373017" y="415123"/>
                      <a:pt x="2409266" y="415123"/>
                    </a:cubicBezTo>
                    <a:cubicBezTo>
                      <a:pt x="2473606" y="415123"/>
                      <a:pt x="2525713" y="467408"/>
                      <a:pt x="2525713" y="531412"/>
                    </a:cubicBezTo>
                    <a:cubicBezTo>
                      <a:pt x="2525713" y="595415"/>
                      <a:pt x="2473606" y="647700"/>
                      <a:pt x="2409266" y="647700"/>
                    </a:cubicBezTo>
                    <a:cubicBezTo>
                      <a:pt x="2373017" y="647700"/>
                      <a:pt x="2340847" y="630572"/>
                      <a:pt x="2319551" y="604881"/>
                    </a:cubicBezTo>
                    <a:cubicBezTo>
                      <a:pt x="2319551" y="604881"/>
                      <a:pt x="2319551" y="604881"/>
                      <a:pt x="1983801" y="604881"/>
                    </a:cubicBezTo>
                    <a:cubicBezTo>
                      <a:pt x="1943022" y="604881"/>
                      <a:pt x="1909492" y="571977"/>
                      <a:pt x="1909492" y="531412"/>
                    </a:cubicBezTo>
                    <a:cubicBezTo>
                      <a:pt x="1909492" y="531412"/>
                      <a:pt x="1909492" y="531412"/>
                      <a:pt x="1909492" y="205083"/>
                    </a:cubicBezTo>
                    <a:cubicBezTo>
                      <a:pt x="1883665" y="183898"/>
                      <a:pt x="1866900" y="151896"/>
                      <a:pt x="1866900" y="115838"/>
                    </a:cubicBezTo>
                    <a:cubicBezTo>
                      <a:pt x="1866900" y="51834"/>
                      <a:pt x="1919460" y="0"/>
                      <a:pt x="1983801" y="0"/>
                    </a:cubicBezTo>
                    <a:close/>
                    <a:moveTo>
                      <a:pt x="803850" y="0"/>
                    </a:moveTo>
                    <a:cubicBezTo>
                      <a:pt x="868191" y="0"/>
                      <a:pt x="920751" y="51834"/>
                      <a:pt x="920751" y="115838"/>
                    </a:cubicBezTo>
                    <a:cubicBezTo>
                      <a:pt x="920751" y="151896"/>
                      <a:pt x="903986" y="183898"/>
                      <a:pt x="878159" y="205083"/>
                    </a:cubicBezTo>
                    <a:cubicBezTo>
                      <a:pt x="878159" y="205083"/>
                      <a:pt x="878159" y="205083"/>
                      <a:pt x="878159" y="531412"/>
                    </a:cubicBezTo>
                    <a:cubicBezTo>
                      <a:pt x="878159" y="571977"/>
                      <a:pt x="844629" y="604881"/>
                      <a:pt x="803850" y="604881"/>
                    </a:cubicBezTo>
                    <a:cubicBezTo>
                      <a:pt x="803850" y="604881"/>
                      <a:pt x="803850" y="604881"/>
                      <a:pt x="468100" y="604881"/>
                    </a:cubicBezTo>
                    <a:cubicBezTo>
                      <a:pt x="446804" y="630572"/>
                      <a:pt x="414634" y="647700"/>
                      <a:pt x="378385" y="647700"/>
                    </a:cubicBezTo>
                    <a:cubicBezTo>
                      <a:pt x="314045" y="647700"/>
                      <a:pt x="261938" y="595415"/>
                      <a:pt x="261938" y="531412"/>
                    </a:cubicBezTo>
                    <a:cubicBezTo>
                      <a:pt x="261938" y="467408"/>
                      <a:pt x="314045" y="415123"/>
                      <a:pt x="378385" y="415123"/>
                    </a:cubicBezTo>
                    <a:cubicBezTo>
                      <a:pt x="414634" y="415123"/>
                      <a:pt x="446804" y="431800"/>
                      <a:pt x="468100" y="457492"/>
                    </a:cubicBezTo>
                    <a:cubicBezTo>
                      <a:pt x="468100" y="457492"/>
                      <a:pt x="468100" y="457492"/>
                      <a:pt x="729994" y="457492"/>
                    </a:cubicBezTo>
                    <a:cubicBezTo>
                      <a:pt x="729994" y="457492"/>
                      <a:pt x="729994" y="457492"/>
                      <a:pt x="729994" y="205083"/>
                    </a:cubicBezTo>
                    <a:cubicBezTo>
                      <a:pt x="704167" y="183898"/>
                      <a:pt x="686949" y="151896"/>
                      <a:pt x="686949" y="115838"/>
                    </a:cubicBezTo>
                    <a:cubicBezTo>
                      <a:pt x="686949" y="51834"/>
                      <a:pt x="739509" y="0"/>
                      <a:pt x="803850" y="0"/>
                    </a:cubicBezTo>
                    <a:close/>
                  </a:path>
                </a:pathLst>
              </a:custGeom>
              <a:solidFill>
                <a:srgbClr val="A4BDFF"/>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grpSp>
        <p:grpSp>
          <p:nvGrpSpPr>
            <p:cNvPr id="2135" name="Group 2134">
              <a:extLst>
                <a:ext uri="{FF2B5EF4-FFF2-40B4-BE49-F238E27FC236}">
                  <a16:creationId xmlns:a16="http://schemas.microsoft.com/office/drawing/2014/main" id="{72953DEC-999F-A3EC-CDD3-5E9C509D8E72}"/>
                </a:ext>
              </a:extLst>
            </p:cNvPr>
            <p:cNvGrpSpPr/>
            <p:nvPr/>
          </p:nvGrpSpPr>
          <p:grpSpPr>
            <a:xfrm>
              <a:off x="3051072" y="2704290"/>
              <a:ext cx="1036592" cy="1035084"/>
              <a:chOff x="3023268" y="2676525"/>
              <a:chExt cx="1092200" cy="1090613"/>
            </a:xfrm>
          </p:grpSpPr>
          <p:sp>
            <p:nvSpPr>
              <p:cNvPr id="2136" name="Freeform 34">
                <a:extLst>
                  <a:ext uri="{FF2B5EF4-FFF2-40B4-BE49-F238E27FC236}">
                    <a16:creationId xmlns:a16="http://schemas.microsoft.com/office/drawing/2014/main" id="{BE176B9F-BB3D-8F58-1B30-1DE464DB5ACF}"/>
                  </a:ext>
                </a:extLst>
              </p:cNvPr>
              <p:cNvSpPr>
                <a:spLocks/>
              </p:cNvSpPr>
              <p:nvPr/>
            </p:nvSpPr>
            <p:spPr bwMode="auto">
              <a:xfrm>
                <a:off x="3023268" y="2676525"/>
                <a:ext cx="1092200" cy="1090613"/>
              </a:xfrm>
              <a:custGeom>
                <a:avLst/>
                <a:gdLst>
                  <a:gd name="T0" fmla="*/ 0 w 2408"/>
                  <a:gd name="T1" fmla="*/ 242 h 2416"/>
                  <a:gd name="T2" fmla="*/ 242 w 2408"/>
                  <a:gd name="T3" fmla="*/ 0 h 2416"/>
                  <a:gd name="T4" fmla="*/ 2163 w 2408"/>
                  <a:gd name="T5" fmla="*/ 0 h 2416"/>
                  <a:gd name="T6" fmla="*/ 2408 w 2408"/>
                  <a:gd name="T7" fmla="*/ 242 h 2416"/>
                  <a:gd name="T8" fmla="*/ 2408 w 2408"/>
                  <a:gd name="T9" fmla="*/ 2171 h 2416"/>
                  <a:gd name="T10" fmla="*/ 2163 w 2408"/>
                  <a:gd name="T11" fmla="*/ 2416 h 2416"/>
                  <a:gd name="T12" fmla="*/ 242 w 2408"/>
                  <a:gd name="T13" fmla="*/ 2416 h 2416"/>
                  <a:gd name="T14" fmla="*/ 0 w 2408"/>
                  <a:gd name="T15" fmla="*/ 2171 h 2416"/>
                  <a:gd name="T16" fmla="*/ 0 w 2408"/>
                  <a:gd name="T17" fmla="*/ 242 h 2416"/>
                  <a:gd name="T18" fmla="*/ 0 w 2408"/>
                  <a:gd name="T19" fmla="*/ 242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08" h="2416">
                    <a:moveTo>
                      <a:pt x="0" y="242"/>
                    </a:moveTo>
                    <a:cubicBezTo>
                      <a:pt x="0" y="109"/>
                      <a:pt x="110" y="0"/>
                      <a:pt x="242" y="0"/>
                    </a:cubicBezTo>
                    <a:cubicBezTo>
                      <a:pt x="2163" y="0"/>
                      <a:pt x="2163" y="0"/>
                      <a:pt x="2163" y="0"/>
                    </a:cubicBezTo>
                    <a:cubicBezTo>
                      <a:pt x="2298" y="0"/>
                      <a:pt x="2408" y="109"/>
                      <a:pt x="2408" y="242"/>
                    </a:cubicBezTo>
                    <a:cubicBezTo>
                      <a:pt x="2408" y="2171"/>
                      <a:pt x="2408" y="2171"/>
                      <a:pt x="2408" y="2171"/>
                    </a:cubicBezTo>
                    <a:cubicBezTo>
                      <a:pt x="2408" y="2307"/>
                      <a:pt x="2298" y="2416"/>
                      <a:pt x="2163" y="2416"/>
                    </a:cubicBezTo>
                    <a:cubicBezTo>
                      <a:pt x="242" y="2416"/>
                      <a:pt x="242" y="2416"/>
                      <a:pt x="242" y="2416"/>
                    </a:cubicBezTo>
                    <a:cubicBezTo>
                      <a:pt x="110" y="2416"/>
                      <a:pt x="0" y="2307"/>
                      <a:pt x="0" y="2171"/>
                    </a:cubicBezTo>
                    <a:cubicBezTo>
                      <a:pt x="0" y="242"/>
                      <a:pt x="0" y="242"/>
                      <a:pt x="0" y="242"/>
                    </a:cubicBezTo>
                    <a:cubicBezTo>
                      <a:pt x="0" y="242"/>
                      <a:pt x="0" y="242"/>
                      <a:pt x="0" y="242"/>
                    </a:cubicBezTo>
                    <a:close/>
                  </a:path>
                </a:pathLst>
              </a:custGeom>
              <a:solidFill>
                <a:srgbClr val="A4BDFF"/>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37" name="Freeform: Shape 33">
                <a:extLst>
                  <a:ext uri="{FF2B5EF4-FFF2-40B4-BE49-F238E27FC236}">
                    <a16:creationId xmlns:a16="http://schemas.microsoft.com/office/drawing/2014/main" id="{CE703420-2F14-DA64-26C3-D9FE965D556C}"/>
                  </a:ext>
                </a:extLst>
              </p:cNvPr>
              <p:cNvSpPr>
                <a:spLocks/>
              </p:cNvSpPr>
              <p:nvPr/>
            </p:nvSpPr>
            <p:spPr bwMode="auto">
              <a:xfrm>
                <a:off x="3118517" y="2770187"/>
                <a:ext cx="903288" cy="904876"/>
              </a:xfrm>
              <a:custGeom>
                <a:avLst/>
                <a:gdLst>
                  <a:gd name="connsiteX0" fmla="*/ 478975 w 903288"/>
                  <a:gd name="connsiteY0" fmla="*/ 760413 h 904876"/>
                  <a:gd name="connsiteX1" fmla="*/ 550863 w 903288"/>
                  <a:gd name="connsiteY1" fmla="*/ 832081 h 904876"/>
                  <a:gd name="connsiteX2" fmla="*/ 478975 w 903288"/>
                  <a:gd name="connsiteY2" fmla="*/ 904876 h 904876"/>
                  <a:gd name="connsiteX3" fmla="*/ 407988 w 903288"/>
                  <a:gd name="connsiteY3" fmla="*/ 832081 h 904876"/>
                  <a:gd name="connsiteX4" fmla="*/ 478975 w 903288"/>
                  <a:gd name="connsiteY4" fmla="*/ 760413 h 904876"/>
                  <a:gd name="connsiteX5" fmla="*/ 72687 w 903288"/>
                  <a:gd name="connsiteY5" fmla="*/ 760413 h 904876"/>
                  <a:gd name="connsiteX6" fmla="*/ 144463 w 903288"/>
                  <a:gd name="connsiteY6" fmla="*/ 832081 h 904876"/>
                  <a:gd name="connsiteX7" fmla="*/ 72687 w 903288"/>
                  <a:gd name="connsiteY7" fmla="*/ 904876 h 904876"/>
                  <a:gd name="connsiteX8" fmla="*/ 0 w 903288"/>
                  <a:gd name="connsiteY8" fmla="*/ 832081 h 904876"/>
                  <a:gd name="connsiteX9" fmla="*/ 72687 w 903288"/>
                  <a:gd name="connsiteY9" fmla="*/ 760413 h 904876"/>
                  <a:gd name="connsiteX10" fmla="*/ 549905 w 903288"/>
                  <a:gd name="connsiteY10" fmla="*/ 0 h 904876"/>
                  <a:gd name="connsiteX11" fmla="*/ 612875 w 903288"/>
                  <a:gd name="connsiteY11" fmla="*/ 39815 h 904876"/>
                  <a:gd name="connsiteX12" fmla="*/ 831793 w 903288"/>
                  <a:gd name="connsiteY12" fmla="*/ 39815 h 904876"/>
                  <a:gd name="connsiteX13" fmla="*/ 861687 w 903288"/>
                  <a:gd name="connsiteY13" fmla="*/ 69902 h 904876"/>
                  <a:gd name="connsiteX14" fmla="*/ 861687 w 903288"/>
                  <a:gd name="connsiteY14" fmla="*/ 698564 h 904876"/>
                  <a:gd name="connsiteX15" fmla="*/ 861687 w 903288"/>
                  <a:gd name="connsiteY15" fmla="*/ 767334 h 904876"/>
                  <a:gd name="connsiteX16" fmla="*/ 881919 w 903288"/>
                  <a:gd name="connsiteY16" fmla="*/ 781360 h 904876"/>
                  <a:gd name="connsiteX17" fmla="*/ 903288 w 903288"/>
                  <a:gd name="connsiteY17" fmla="*/ 831807 h 904876"/>
                  <a:gd name="connsiteX18" fmla="*/ 830770 w 903288"/>
                  <a:gd name="connsiteY18" fmla="*/ 904875 h 904876"/>
                  <a:gd name="connsiteX19" fmla="*/ 759161 w 903288"/>
                  <a:gd name="connsiteY19" fmla="*/ 831807 h 904876"/>
                  <a:gd name="connsiteX20" fmla="*/ 779507 w 903288"/>
                  <a:gd name="connsiteY20" fmla="*/ 781360 h 904876"/>
                  <a:gd name="connsiteX21" fmla="*/ 801899 w 903288"/>
                  <a:gd name="connsiteY21" fmla="*/ 766316 h 904876"/>
                  <a:gd name="connsiteX22" fmla="*/ 801899 w 903288"/>
                  <a:gd name="connsiteY22" fmla="*/ 740414 h 904876"/>
                  <a:gd name="connsiteX23" fmla="*/ 801899 w 903288"/>
                  <a:gd name="connsiteY23" fmla="*/ 99989 h 904876"/>
                  <a:gd name="connsiteX24" fmla="*/ 615035 w 903288"/>
                  <a:gd name="connsiteY24" fmla="*/ 99989 h 904876"/>
                  <a:gd name="connsiteX25" fmla="*/ 549905 w 903288"/>
                  <a:gd name="connsiteY25" fmla="*/ 143988 h 904876"/>
                  <a:gd name="connsiteX26" fmla="*/ 476250 w 903288"/>
                  <a:gd name="connsiteY26" fmla="*/ 70920 h 904876"/>
                  <a:gd name="connsiteX27" fmla="*/ 549905 w 903288"/>
                  <a:gd name="connsiteY27" fmla="*/ 0 h 904876"/>
                  <a:gd name="connsiteX28" fmla="*/ 71386 w 903288"/>
                  <a:gd name="connsiteY28" fmla="*/ 0 h 904876"/>
                  <a:gd name="connsiteX29" fmla="*/ 143908 w 903288"/>
                  <a:gd name="connsiteY29" fmla="*/ 70855 h 904876"/>
                  <a:gd name="connsiteX30" fmla="*/ 101235 w 903288"/>
                  <a:gd name="connsiteY30" fmla="*/ 136399 h 904876"/>
                  <a:gd name="connsiteX31" fmla="*/ 101235 w 903288"/>
                  <a:gd name="connsiteY31" fmla="*/ 464909 h 904876"/>
                  <a:gd name="connsiteX32" fmla="*/ 287815 w 903288"/>
                  <a:gd name="connsiteY32" fmla="*/ 464909 h 904876"/>
                  <a:gd name="connsiteX33" fmla="*/ 287815 w 903288"/>
                  <a:gd name="connsiteY33" fmla="*/ 317888 h 904876"/>
                  <a:gd name="connsiteX34" fmla="*/ 321976 w 903288"/>
                  <a:gd name="connsiteY34" fmla="*/ 283421 h 904876"/>
                  <a:gd name="connsiteX35" fmla="*/ 618302 w 903288"/>
                  <a:gd name="connsiteY35" fmla="*/ 283421 h 904876"/>
                  <a:gd name="connsiteX36" fmla="*/ 652463 w 903288"/>
                  <a:gd name="connsiteY36" fmla="*/ 317888 h 904876"/>
                  <a:gd name="connsiteX37" fmla="*/ 652463 w 903288"/>
                  <a:gd name="connsiteY37" fmla="*/ 629221 h 904876"/>
                  <a:gd name="connsiteX38" fmla="*/ 618302 w 903288"/>
                  <a:gd name="connsiteY38" fmla="*/ 663575 h 904876"/>
                  <a:gd name="connsiteX39" fmla="*/ 321976 w 903288"/>
                  <a:gd name="connsiteY39" fmla="*/ 663575 h 904876"/>
                  <a:gd name="connsiteX40" fmla="*/ 287815 w 903288"/>
                  <a:gd name="connsiteY40" fmla="*/ 629221 h 904876"/>
                  <a:gd name="connsiteX41" fmla="*/ 287815 w 903288"/>
                  <a:gd name="connsiteY41" fmla="*/ 525029 h 904876"/>
                  <a:gd name="connsiteX42" fmla="*/ 71386 w 903288"/>
                  <a:gd name="connsiteY42" fmla="*/ 525029 h 904876"/>
                  <a:gd name="connsiteX43" fmla="*/ 41538 w 903288"/>
                  <a:gd name="connsiteY43" fmla="*/ 494969 h 904876"/>
                  <a:gd name="connsiteX44" fmla="*/ 41538 w 903288"/>
                  <a:gd name="connsiteY44" fmla="*/ 136399 h 904876"/>
                  <a:gd name="connsiteX45" fmla="*/ 0 w 903288"/>
                  <a:gd name="connsiteY45" fmla="*/ 70855 h 904876"/>
                  <a:gd name="connsiteX46" fmla="*/ 71386 w 903288"/>
                  <a:gd name="connsiteY46" fmla="*/ 0 h 9048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903288" h="904876">
                    <a:moveTo>
                      <a:pt x="478975" y="760413"/>
                    </a:moveTo>
                    <a:cubicBezTo>
                      <a:pt x="519201" y="760413"/>
                      <a:pt x="550863" y="792529"/>
                      <a:pt x="550863" y="832081"/>
                    </a:cubicBezTo>
                    <a:cubicBezTo>
                      <a:pt x="550863" y="871747"/>
                      <a:pt x="519201" y="904876"/>
                      <a:pt x="478975" y="904876"/>
                    </a:cubicBezTo>
                    <a:cubicBezTo>
                      <a:pt x="439763" y="904876"/>
                      <a:pt x="407988" y="871747"/>
                      <a:pt x="407988" y="832081"/>
                    </a:cubicBezTo>
                    <a:cubicBezTo>
                      <a:pt x="407988" y="792529"/>
                      <a:pt x="439763" y="760413"/>
                      <a:pt x="478975" y="760413"/>
                    </a:cubicBezTo>
                    <a:close/>
                    <a:moveTo>
                      <a:pt x="72687" y="760413"/>
                    </a:moveTo>
                    <a:cubicBezTo>
                      <a:pt x="112335" y="760413"/>
                      <a:pt x="144463" y="792529"/>
                      <a:pt x="144463" y="832081"/>
                    </a:cubicBezTo>
                    <a:cubicBezTo>
                      <a:pt x="144463" y="871747"/>
                      <a:pt x="112335" y="904876"/>
                      <a:pt x="72687" y="904876"/>
                    </a:cubicBezTo>
                    <a:cubicBezTo>
                      <a:pt x="32128" y="904876"/>
                      <a:pt x="0" y="871747"/>
                      <a:pt x="0" y="832081"/>
                    </a:cubicBezTo>
                    <a:cubicBezTo>
                      <a:pt x="0" y="792529"/>
                      <a:pt x="32128" y="760413"/>
                      <a:pt x="72687" y="760413"/>
                    </a:cubicBezTo>
                    <a:close/>
                    <a:moveTo>
                      <a:pt x="549905" y="0"/>
                    </a:moveTo>
                    <a:cubicBezTo>
                      <a:pt x="577639" y="0"/>
                      <a:pt x="601168" y="16175"/>
                      <a:pt x="612875" y="39815"/>
                    </a:cubicBezTo>
                    <a:cubicBezTo>
                      <a:pt x="612875" y="39815"/>
                      <a:pt x="612875" y="39815"/>
                      <a:pt x="831793" y="39815"/>
                    </a:cubicBezTo>
                    <a:cubicBezTo>
                      <a:pt x="847820" y="39815"/>
                      <a:pt x="861687" y="52709"/>
                      <a:pt x="861687" y="69902"/>
                    </a:cubicBezTo>
                    <a:cubicBezTo>
                      <a:pt x="861687" y="69902"/>
                      <a:pt x="861687" y="69902"/>
                      <a:pt x="861687" y="698564"/>
                    </a:cubicBezTo>
                    <a:cubicBezTo>
                      <a:pt x="861687" y="767334"/>
                      <a:pt x="861687" y="767334"/>
                      <a:pt x="861687" y="767334"/>
                    </a:cubicBezTo>
                    <a:cubicBezTo>
                      <a:pt x="881919" y="781360"/>
                      <a:pt x="881919" y="781360"/>
                      <a:pt x="881919" y="781360"/>
                    </a:cubicBezTo>
                    <a:cubicBezTo>
                      <a:pt x="894763" y="794254"/>
                      <a:pt x="903288" y="812465"/>
                      <a:pt x="903288" y="831807"/>
                    </a:cubicBezTo>
                    <a:cubicBezTo>
                      <a:pt x="903288" y="871621"/>
                      <a:pt x="871235" y="904875"/>
                      <a:pt x="830770" y="904875"/>
                    </a:cubicBezTo>
                    <a:cubicBezTo>
                      <a:pt x="791215" y="904875"/>
                      <a:pt x="759161" y="871621"/>
                      <a:pt x="759161" y="831807"/>
                    </a:cubicBezTo>
                    <a:cubicBezTo>
                      <a:pt x="759161" y="812465"/>
                      <a:pt x="766663" y="794254"/>
                      <a:pt x="779507" y="781360"/>
                    </a:cubicBezTo>
                    <a:cubicBezTo>
                      <a:pt x="801899" y="766316"/>
                      <a:pt x="801899" y="766316"/>
                      <a:pt x="801899" y="766316"/>
                    </a:cubicBezTo>
                    <a:cubicBezTo>
                      <a:pt x="801899" y="740414"/>
                      <a:pt x="801899" y="740414"/>
                      <a:pt x="801899" y="740414"/>
                    </a:cubicBezTo>
                    <a:cubicBezTo>
                      <a:pt x="801899" y="649135"/>
                      <a:pt x="801899" y="465332"/>
                      <a:pt x="801899" y="99989"/>
                    </a:cubicBezTo>
                    <a:cubicBezTo>
                      <a:pt x="801899" y="99989"/>
                      <a:pt x="801899" y="99989"/>
                      <a:pt x="615035" y="99989"/>
                    </a:cubicBezTo>
                    <a:cubicBezTo>
                      <a:pt x="604350" y="124647"/>
                      <a:pt x="578776" y="143988"/>
                      <a:pt x="549905" y="143988"/>
                    </a:cubicBezTo>
                    <a:cubicBezTo>
                      <a:pt x="509327" y="143988"/>
                      <a:pt x="476250" y="111752"/>
                      <a:pt x="476250" y="70920"/>
                    </a:cubicBezTo>
                    <a:cubicBezTo>
                      <a:pt x="476250" y="31218"/>
                      <a:pt x="509327" y="0"/>
                      <a:pt x="549905" y="0"/>
                    </a:cubicBezTo>
                    <a:close/>
                    <a:moveTo>
                      <a:pt x="71386" y="0"/>
                    </a:moveTo>
                    <a:cubicBezTo>
                      <a:pt x="111903" y="0"/>
                      <a:pt x="143908" y="31190"/>
                      <a:pt x="143908" y="70855"/>
                    </a:cubicBezTo>
                    <a:cubicBezTo>
                      <a:pt x="143908" y="100915"/>
                      <a:pt x="125749" y="125664"/>
                      <a:pt x="101235" y="136399"/>
                    </a:cubicBezTo>
                    <a:cubicBezTo>
                      <a:pt x="101235" y="464909"/>
                      <a:pt x="101235" y="464909"/>
                      <a:pt x="101235" y="464909"/>
                    </a:cubicBezTo>
                    <a:cubicBezTo>
                      <a:pt x="287815" y="464909"/>
                      <a:pt x="287815" y="464909"/>
                      <a:pt x="287815" y="464909"/>
                    </a:cubicBezTo>
                    <a:cubicBezTo>
                      <a:pt x="287815" y="317888"/>
                      <a:pt x="287815" y="317888"/>
                      <a:pt x="287815" y="317888"/>
                    </a:cubicBezTo>
                    <a:cubicBezTo>
                      <a:pt x="287815" y="299581"/>
                      <a:pt x="303817" y="283421"/>
                      <a:pt x="321976" y="283421"/>
                    </a:cubicBezTo>
                    <a:cubicBezTo>
                      <a:pt x="618302" y="283421"/>
                      <a:pt x="618302" y="283421"/>
                      <a:pt x="618302" y="283421"/>
                    </a:cubicBezTo>
                    <a:cubicBezTo>
                      <a:pt x="636461" y="283421"/>
                      <a:pt x="652463" y="299581"/>
                      <a:pt x="652463" y="317888"/>
                    </a:cubicBezTo>
                    <a:cubicBezTo>
                      <a:pt x="652463" y="629221"/>
                      <a:pt x="652463" y="629221"/>
                      <a:pt x="652463" y="629221"/>
                    </a:cubicBezTo>
                    <a:cubicBezTo>
                      <a:pt x="652463" y="648545"/>
                      <a:pt x="636461" y="663575"/>
                      <a:pt x="618302" y="663575"/>
                    </a:cubicBezTo>
                    <a:cubicBezTo>
                      <a:pt x="321976" y="663575"/>
                      <a:pt x="321976" y="663575"/>
                      <a:pt x="321976" y="663575"/>
                    </a:cubicBezTo>
                    <a:cubicBezTo>
                      <a:pt x="303817" y="663575"/>
                      <a:pt x="287815" y="648545"/>
                      <a:pt x="287815" y="629221"/>
                    </a:cubicBezTo>
                    <a:cubicBezTo>
                      <a:pt x="287815" y="525029"/>
                      <a:pt x="287815" y="525029"/>
                      <a:pt x="287815" y="525029"/>
                    </a:cubicBezTo>
                    <a:cubicBezTo>
                      <a:pt x="287815" y="525029"/>
                      <a:pt x="287815" y="525029"/>
                      <a:pt x="71386" y="525029"/>
                    </a:cubicBezTo>
                    <a:cubicBezTo>
                      <a:pt x="55384" y="525029"/>
                      <a:pt x="41538" y="511129"/>
                      <a:pt x="41538" y="494969"/>
                    </a:cubicBezTo>
                    <a:cubicBezTo>
                      <a:pt x="41538" y="494969"/>
                      <a:pt x="41538" y="494969"/>
                      <a:pt x="41538" y="136399"/>
                    </a:cubicBezTo>
                    <a:cubicBezTo>
                      <a:pt x="18045" y="125664"/>
                      <a:pt x="0" y="100915"/>
                      <a:pt x="0" y="70855"/>
                    </a:cubicBezTo>
                    <a:cubicBezTo>
                      <a:pt x="0" y="31190"/>
                      <a:pt x="33026" y="0"/>
                      <a:pt x="71386" y="0"/>
                    </a:cubicBezTo>
                    <a:close/>
                  </a:path>
                </a:pathLst>
              </a:custGeom>
              <a:solidFill>
                <a:srgbClr val="3253DC"/>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grpSp>
      </p:grpSp>
      <p:sp>
        <p:nvSpPr>
          <p:cNvPr id="2140" name="Rectangle 2139">
            <a:extLst>
              <a:ext uri="{FF2B5EF4-FFF2-40B4-BE49-F238E27FC236}">
                <a16:creationId xmlns:a16="http://schemas.microsoft.com/office/drawing/2014/main" id="{3F556B46-1744-B5D0-9703-6428570D6744}"/>
              </a:ext>
            </a:extLst>
          </p:cNvPr>
          <p:cNvSpPr/>
          <p:nvPr/>
        </p:nvSpPr>
        <p:spPr>
          <a:xfrm>
            <a:off x="1351095" y="1301236"/>
            <a:ext cx="1764479" cy="59419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3161E"/>
                </a:solidFill>
                <a:effectLst/>
                <a:uLnTx/>
                <a:uFillTx/>
                <a:latin typeface="Microsoft Sans Serif"/>
                <a:ea typeface="+mn-ea"/>
                <a:cs typeface="Microsoft Sans Serif" panose="020B0604020202020204" pitchFamily="34" charset="0"/>
              </a:rPr>
              <a:t>UCG</a:t>
            </a:r>
          </a:p>
        </p:txBody>
      </p:sp>
      <p:sp>
        <p:nvSpPr>
          <p:cNvPr id="2141" name="Rectangle 2140">
            <a:extLst>
              <a:ext uri="{FF2B5EF4-FFF2-40B4-BE49-F238E27FC236}">
                <a16:creationId xmlns:a16="http://schemas.microsoft.com/office/drawing/2014/main" id="{5A81DE85-9241-B880-42C3-7E1AEF54C270}"/>
              </a:ext>
            </a:extLst>
          </p:cNvPr>
          <p:cNvSpPr/>
          <p:nvPr/>
        </p:nvSpPr>
        <p:spPr>
          <a:xfrm>
            <a:off x="1087043" y="5967882"/>
            <a:ext cx="1764479" cy="59419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3161E"/>
                </a:solidFill>
                <a:effectLst/>
                <a:uLnTx/>
                <a:uFillTx/>
                <a:latin typeface="Microsoft Sans Serif"/>
                <a:ea typeface="+mn-ea"/>
                <a:cs typeface="Microsoft Sans Serif" panose="020B0604020202020204" pitchFamily="34" charset="0"/>
              </a:rPr>
              <a:t>Professional</a:t>
            </a:r>
          </a:p>
        </p:txBody>
      </p:sp>
      <p:sp>
        <p:nvSpPr>
          <p:cNvPr id="2142" name="TextBox 2141">
            <a:extLst>
              <a:ext uri="{FF2B5EF4-FFF2-40B4-BE49-F238E27FC236}">
                <a16:creationId xmlns:a16="http://schemas.microsoft.com/office/drawing/2014/main" id="{BECE35E7-5748-E329-64FE-BEBBF35B49BB}"/>
              </a:ext>
            </a:extLst>
          </p:cNvPr>
          <p:cNvSpPr txBox="1"/>
          <p:nvPr/>
        </p:nvSpPr>
        <p:spPr>
          <a:xfrm>
            <a:off x="5342446" y="1476205"/>
            <a:ext cx="1715213" cy="945387"/>
          </a:xfrm>
          <a:prstGeom prst="rect">
            <a:avLst/>
          </a:prstGeom>
        </p:spPr>
        <p:style>
          <a:lnRef idx="1">
            <a:schemeClr val="accent4"/>
          </a:lnRef>
          <a:fillRef idx="2">
            <a:schemeClr val="accent4"/>
          </a:fillRef>
          <a:effectRef idx="1">
            <a:schemeClr val="accent4"/>
          </a:effectRef>
          <a:fontRef idx="minor">
            <a:schemeClr val="dk1"/>
          </a:fontRef>
        </p:style>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Services</a:t>
            </a:r>
          </a:p>
          <a:p>
            <a:pPr marL="285750" marR="0" lvl="0" indent="-285750" algn="l" defTabSz="914400" rtl="0" eaLnBrk="1" fontAlgn="auto" latinLnBrk="0" hangingPunct="1">
              <a:lnSpc>
                <a:spcPct val="96000"/>
              </a:lnSpc>
              <a:spcBef>
                <a:spcPts val="0"/>
              </a:spcBef>
              <a:spcAft>
                <a:spcPts val="0"/>
              </a:spcAft>
              <a:buClrTx/>
              <a:buSzTx/>
              <a:buFontTx/>
              <a:buChar char="-"/>
              <a:tabLst/>
              <a:defRPr/>
            </a:pPr>
            <a:r>
              <a:rPr kumimoji="0" lang="en-US"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Messaging</a:t>
            </a:r>
          </a:p>
          <a:p>
            <a:pPr marL="285750" marR="0" lvl="0" indent="-285750" algn="l" defTabSz="914400" rtl="0" eaLnBrk="1" fontAlgn="auto" latinLnBrk="0" hangingPunct="1">
              <a:lnSpc>
                <a:spcPct val="96000"/>
              </a:lnSpc>
              <a:spcBef>
                <a:spcPts val="0"/>
              </a:spcBef>
              <a:spcAft>
                <a:spcPts val="0"/>
              </a:spcAft>
              <a:buClrTx/>
              <a:buSzTx/>
              <a:buFontTx/>
              <a:buChar char="-"/>
              <a:tabLst/>
              <a:defRPr/>
            </a:pPr>
            <a:r>
              <a:rPr kumimoji="0" lang="en-US"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Streaming</a:t>
            </a:r>
          </a:p>
          <a:p>
            <a:pPr marL="285750" marR="0" lvl="0" indent="-285750" algn="l" defTabSz="914400" rtl="0" eaLnBrk="1" fontAlgn="auto" latinLnBrk="0" hangingPunct="1">
              <a:lnSpc>
                <a:spcPct val="96000"/>
              </a:lnSpc>
              <a:spcBef>
                <a:spcPts val="0"/>
              </a:spcBef>
              <a:spcAft>
                <a:spcPts val="0"/>
              </a:spcAft>
              <a:buClrTx/>
              <a:buSzTx/>
              <a:buFontTx/>
              <a:buChar char="-"/>
              <a:tabLst/>
              <a:defRPr/>
            </a:pPr>
            <a:r>
              <a:rPr kumimoji="0" lang="en-US"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Communication</a:t>
            </a:r>
          </a:p>
        </p:txBody>
      </p:sp>
      <p:sp>
        <p:nvSpPr>
          <p:cNvPr id="2143" name="TextBox 2142">
            <a:extLst>
              <a:ext uri="{FF2B5EF4-FFF2-40B4-BE49-F238E27FC236}">
                <a16:creationId xmlns:a16="http://schemas.microsoft.com/office/drawing/2014/main" id="{E2216A74-BCE1-9051-49CC-0D97D8E8AE53}"/>
              </a:ext>
            </a:extLst>
          </p:cNvPr>
          <p:cNvSpPr txBox="1"/>
          <p:nvPr/>
        </p:nvSpPr>
        <p:spPr>
          <a:xfrm>
            <a:off x="5192320" y="4319854"/>
            <a:ext cx="3710952" cy="1890774"/>
          </a:xfrm>
          <a:prstGeom prst="rect">
            <a:avLst/>
          </a:prstGeom>
        </p:spPr>
        <p:style>
          <a:lnRef idx="1">
            <a:schemeClr val="accent4"/>
          </a:lnRef>
          <a:fillRef idx="2">
            <a:schemeClr val="accent4"/>
          </a:fillRef>
          <a:effectRef idx="1">
            <a:schemeClr val="accent4"/>
          </a:effectRef>
          <a:fontRef idx="minor">
            <a:schemeClr val="dk1"/>
          </a:fontRef>
        </p:style>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Formats and Codecs Examples:</a:t>
            </a:r>
          </a:p>
          <a:p>
            <a:pPr marL="285750" marR="0" lvl="0" indent="-285750" algn="l" defTabSz="914400" rtl="0" eaLnBrk="1" fontAlgn="auto" latinLnBrk="0" hangingPunct="1">
              <a:lnSpc>
                <a:spcPct val="96000"/>
              </a:lnSpc>
              <a:spcBef>
                <a:spcPts val="0"/>
              </a:spcBef>
              <a:spcAft>
                <a:spcPts val="0"/>
              </a:spcAft>
              <a:buClrTx/>
              <a:buSzTx/>
              <a:buFontTx/>
              <a:buChar char="-"/>
              <a:tabLst/>
              <a:defRPr/>
            </a:pPr>
            <a:r>
              <a:rPr kumimoji="0" lang="en-US"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Spatial Video with MV-HEVC (Rel-19)</a:t>
            </a:r>
          </a:p>
          <a:p>
            <a:pPr marL="285750" marR="0" lvl="0" indent="-285750" algn="l" defTabSz="914400" rtl="0" eaLnBrk="1" fontAlgn="auto" latinLnBrk="0" hangingPunct="1">
              <a:lnSpc>
                <a:spcPct val="96000"/>
              </a:lnSpc>
              <a:spcBef>
                <a:spcPts val="0"/>
              </a:spcBef>
              <a:spcAft>
                <a:spcPts val="0"/>
              </a:spcAft>
              <a:buClrTx/>
              <a:buSzTx/>
              <a:buFontTx/>
              <a:buChar char="-"/>
              <a:tabLst/>
              <a:defRPr/>
            </a:pPr>
            <a:r>
              <a:rPr kumimoji="0" lang="en-US"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Volumetric Video</a:t>
            </a:r>
          </a:p>
          <a:p>
            <a:pPr marL="285750" marR="0" lvl="0" indent="-285750" algn="l" defTabSz="914400" rtl="0" eaLnBrk="1" fontAlgn="auto" latinLnBrk="0" hangingPunct="1">
              <a:lnSpc>
                <a:spcPct val="96000"/>
              </a:lnSpc>
              <a:spcBef>
                <a:spcPts val="0"/>
              </a:spcBef>
              <a:spcAft>
                <a:spcPts val="0"/>
              </a:spcAft>
              <a:buClrTx/>
              <a:buSzTx/>
              <a:buFontTx/>
              <a:buChar char="-"/>
              <a:tabLst/>
              <a:defRPr/>
            </a:pPr>
            <a:r>
              <a:rPr kumimoji="0" lang="en-US"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Gaussian Splats ? (6G)</a:t>
            </a:r>
          </a:p>
          <a:p>
            <a:pPr marL="285750" marR="0" lvl="0" indent="-285750" algn="l" defTabSz="914400" rtl="0" eaLnBrk="1" fontAlgn="auto" latinLnBrk="0" hangingPunct="1">
              <a:lnSpc>
                <a:spcPct val="96000"/>
              </a:lnSpc>
              <a:spcBef>
                <a:spcPts val="0"/>
              </a:spcBef>
              <a:spcAft>
                <a:spcPts val="0"/>
              </a:spcAft>
              <a:buClrTx/>
              <a:buSzTx/>
              <a:buFontTx/>
              <a:buChar char="-"/>
              <a:tabLst/>
              <a:defRPr/>
            </a:pPr>
            <a:endParaRPr kumimoji="0" lang="en-US"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How?</a:t>
            </a:r>
          </a:p>
          <a:p>
            <a:pPr marL="285750" marR="0" lvl="0" indent="-285750" algn="l" defTabSz="914400" rtl="0" eaLnBrk="1" fontAlgn="auto" latinLnBrk="0" hangingPunct="1">
              <a:lnSpc>
                <a:spcPct val="96000"/>
              </a:lnSpc>
              <a:spcBef>
                <a:spcPts val="0"/>
              </a:spcBef>
              <a:spcAft>
                <a:spcPts val="0"/>
              </a:spcAft>
              <a:buClrTx/>
              <a:buSzTx/>
              <a:buFontTx/>
              <a:buChar char="-"/>
              <a:tabLst/>
              <a:defRPr/>
            </a:pPr>
            <a:r>
              <a:rPr kumimoji="0" lang="en-US"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Specs, primarily profiles</a:t>
            </a:r>
          </a:p>
          <a:p>
            <a:pPr marL="285750" marR="0" lvl="0" indent="-285750" algn="l" defTabSz="914400" rtl="0" eaLnBrk="1" fontAlgn="auto" latinLnBrk="0" hangingPunct="1">
              <a:lnSpc>
                <a:spcPct val="96000"/>
              </a:lnSpc>
              <a:spcBef>
                <a:spcPts val="0"/>
              </a:spcBef>
              <a:spcAft>
                <a:spcPts val="0"/>
              </a:spcAft>
              <a:buClrTx/>
              <a:buSzTx/>
              <a:buFontTx/>
              <a:buChar char="-"/>
              <a:tabLst/>
              <a:defRPr/>
            </a:pPr>
            <a:r>
              <a:rPr kumimoji="0" lang="en-US"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Conformance tools</a:t>
            </a:r>
          </a:p>
        </p:txBody>
      </p:sp>
      <p:sp>
        <p:nvSpPr>
          <p:cNvPr id="2144" name="Footer Placeholder 2143">
            <a:extLst>
              <a:ext uri="{FF2B5EF4-FFF2-40B4-BE49-F238E27FC236}">
                <a16:creationId xmlns:a16="http://schemas.microsoft.com/office/drawing/2014/main" id="{8265E6AA-705D-6779-E7E1-FA2CA0D7496E}"/>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5</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spTree>
    <p:extLst>
      <p:ext uri="{BB962C8B-B14F-4D97-AF65-F5344CB8AC3E}">
        <p14:creationId xmlns:p14="http://schemas.microsoft.com/office/powerpoint/2010/main" val="1880203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2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2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7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7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08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8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8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8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10"/>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14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1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1" grpId="0" animBg="1"/>
      <p:bldP spid="2074" grpId="0" animBg="1"/>
      <p:bldP spid="2082" grpId="0" animBg="1"/>
      <p:bldP spid="2083" grpId="0" animBg="1"/>
      <p:bldP spid="2084" grpId="0" animBg="1"/>
      <p:bldP spid="2085" grpId="0" animBg="1"/>
      <p:bldP spid="2110" grpId="0" animBg="1"/>
      <p:bldP spid="2142" grpId="0" animBg="1"/>
      <p:bldP spid="214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654154D-7514-1FFB-53FC-FC2CBAA696FD}"/>
            </a:ext>
          </a:extLst>
        </p:cNvPr>
        <p:cNvGrpSpPr/>
        <p:nvPr/>
      </p:nvGrpSpPr>
      <p:grpSpPr>
        <a:xfrm>
          <a:off x="0" y="0"/>
          <a:ext cx="0" cy="0"/>
          <a:chOff x="0" y="0"/>
          <a:chExt cx="0" cy="0"/>
        </a:xfrm>
      </p:grpSpPr>
      <p:sp>
        <p:nvSpPr>
          <p:cNvPr id="8" name="Title 7">
            <a:extLst>
              <a:ext uri="{FF2B5EF4-FFF2-40B4-BE49-F238E27FC236}">
                <a16:creationId xmlns:a16="http://schemas.microsoft.com/office/drawing/2014/main" id="{2B0E5BB7-535C-D685-21D1-11981DA5F5E6}"/>
              </a:ext>
            </a:extLst>
          </p:cNvPr>
          <p:cNvSpPr>
            <a:spLocks noGrp="1"/>
          </p:cNvSpPr>
          <p:nvPr>
            <p:ph type="title"/>
          </p:nvPr>
        </p:nvSpPr>
        <p:spPr>
          <a:xfrm>
            <a:off x="495298" y="3593167"/>
            <a:ext cx="8829675" cy="722955"/>
          </a:xfrm>
        </p:spPr>
        <p:txBody>
          <a:bodyPr/>
          <a:lstStyle/>
          <a:p>
            <a:r>
              <a:rPr lang="de-DE" dirty="0"/>
              <a:t>5G Media Streaming</a:t>
            </a:r>
            <a:endParaRPr lang="en-US" dirty="0"/>
          </a:p>
        </p:txBody>
      </p:sp>
      <p:sp>
        <p:nvSpPr>
          <p:cNvPr id="9" name="Subtitle 8">
            <a:extLst>
              <a:ext uri="{FF2B5EF4-FFF2-40B4-BE49-F238E27FC236}">
                <a16:creationId xmlns:a16="http://schemas.microsoft.com/office/drawing/2014/main" id="{B6CC54E2-AC13-784D-8097-364AFFDB9C01}"/>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1518611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2CF2FAB-EA79-A156-2AF8-65CDFD988D06}"/>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Media Web Symposium 2025</a:t>
            </a:r>
            <a:endParaRPr kumimoji="0" lang="en-US" sz="800" b="0" i="0" u="none" strike="noStrike" kern="1200" cap="none" spc="0" normalizeH="0" baseline="0" noProof="0" dirty="0">
              <a:ln>
                <a:noFill/>
              </a:ln>
              <a:solidFill>
                <a:srgbClr val="445776">
                  <a:lumMod val="60000"/>
                  <a:lumOff val="40000"/>
                </a:srgbClr>
              </a:solidFill>
              <a:effectLst/>
              <a:uLnTx/>
              <a:uFillTx/>
              <a:latin typeface="Microsoft Sans Serif"/>
              <a:ea typeface="+mn-ea"/>
              <a:cs typeface="+mn-cs"/>
            </a:endParaRPr>
          </a:p>
        </p:txBody>
      </p:sp>
      <p:sp>
        <p:nvSpPr>
          <p:cNvPr id="3" name="Title 2">
            <a:extLst>
              <a:ext uri="{FF2B5EF4-FFF2-40B4-BE49-F238E27FC236}">
                <a16:creationId xmlns:a16="http://schemas.microsoft.com/office/drawing/2014/main" id="{88AB56E3-EED9-7E84-F034-D5B24943BF52}"/>
              </a:ext>
            </a:extLst>
          </p:cNvPr>
          <p:cNvSpPr>
            <a:spLocks noGrp="1"/>
          </p:cNvSpPr>
          <p:nvPr>
            <p:ph type="title"/>
          </p:nvPr>
        </p:nvSpPr>
        <p:spPr>
          <a:xfrm>
            <a:off x="495300" y="642644"/>
            <a:ext cx="11187112" cy="361959"/>
          </a:xfrm>
        </p:spPr>
        <p:txBody>
          <a:bodyPr/>
          <a:lstStyle/>
          <a:p>
            <a:r>
              <a:rPr lang="de-DE" dirty="0"/>
              <a:t>Rel-16 5G Media Streaming – The Idea</a:t>
            </a:r>
            <a:endParaRPr lang="en-US" dirty="0"/>
          </a:p>
        </p:txBody>
      </p:sp>
      <p:sp>
        <p:nvSpPr>
          <p:cNvPr id="5" name="Subtitle 4">
            <a:extLst>
              <a:ext uri="{FF2B5EF4-FFF2-40B4-BE49-F238E27FC236}">
                <a16:creationId xmlns:a16="http://schemas.microsoft.com/office/drawing/2014/main" id="{D283FFAC-7389-3520-A63E-E23416B5F6E6}"/>
              </a:ext>
            </a:extLst>
          </p:cNvPr>
          <p:cNvSpPr>
            <a:spLocks noGrp="1"/>
          </p:cNvSpPr>
          <p:nvPr>
            <p:ph type="subTitle" idx="1"/>
          </p:nvPr>
        </p:nvSpPr>
        <p:spPr/>
        <p:txBody>
          <a:bodyPr/>
          <a:lstStyle/>
          <a:p>
            <a:r>
              <a:rPr lang="en-US" dirty="0"/>
              <a:t>Collaboration of MNOs and Media Service Providers</a:t>
            </a:r>
          </a:p>
        </p:txBody>
      </p:sp>
      <p:sp>
        <p:nvSpPr>
          <p:cNvPr id="6" name="Content Placeholder 1">
            <a:extLst>
              <a:ext uri="{FF2B5EF4-FFF2-40B4-BE49-F238E27FC236}">
                <a16:creationId xmlns:a16="http://schemas.microsoft.com/office/drawing/2014/main" id="{64FDE822-26B9-A11F-01A6-866B639EA03C}"/>
              </a:ext>
            </a:extLst>
          </p:cNvPr>
          <p:cNvSpPr txBox="1">
            <a:spLocks/>
          </p:cNvSpPr>
          <p:nvPr/>
        </p:nvSpPr>
        <p:spPr>
          <a:xfrm>
            <a:off x="417513" y="1664996"/>
            <a:ext cx="11774487" cy="4366441"/>
          </a:xfrm>
          <a:prstGeom prst="rect">
            <a:avLst/>
          </a:prstGeom>
        </p:spPr>
        <p:txBody>
          <a:bodyPr vert="horz" lIns="0" tIns="0" rIns="0" bIns="0" rtlCol="0">
            <a:norm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171450" marR="0" lvl="0" indent="-171450" algn="l" defTabSz="914400" rtl="0" eaLnBrk="1" fontAlgn="auto" latinLnBrk="0" hangingPunct="1">
              <a:lnSpc>
                <a:spcPct val="95000"/>
              </a:lnSpc>
              <a:spcBef>
                <a:spcPts val="900"/>
              </a:spcBef>
              <a:spcAft>
                <a:spcPts val="300"/>
              </a:spcAft>
              <a:buClrTx/>
              <a:buSzTx/>
              <a:buFont typeface="Arial" panose="020B0604020202020204" pitchFamily="34" charset="0"/>
              <a:buChar char="•"/>
              <a:tabLst/>
              <a:defRPr/>
            </a:pPr>
            <a:r>
              <a:rPr kumimoji="0" lang="de-DE" sz="1867" b="0" i="0" u="none" strike="noStrike" kern="1200" cap="none" spc="0" normalizeH="0" baseline="0" noProof="0" dirty="0">
                <a:ln>
                  <a:noFill/>
                </a:ln>
                <a:solidFill>
                  <a:srgbClr val="0E283C"/>
                </a:solidFill>
                <a:effectLst/>
                <a:uLnTx/>
                <a:uFillTx/>
                <a:latin typeface="Microsoft Sans Serif"/>
                <a:ea typeface="+mn-ea"/>
                <a:cs typeface="+mn-cs"/>
              </a:rPr>
              <a:t>Approach: </a:t>
            </a:r>
          </a:p>
          <a:p>
            <a:pPr marL="342900" marR="0" lvl="1" indent="-152400" algn="l" defTabSz="914400" rtl="0" eaLnBrk="1" fontAlgn="auto" latinLnBrk="0" hangingPunct="1">
              <a:lnSpc>
                <a:spcPct val="100000"/>
              </a:lnSpc>
              <a:spcBef>
                <a:spcPts val="225"/>
              </a:spcBef>
              <a:spcAft>
                <a:spcPts val="225"/>
              </a:spcAft>
              <a:buClrTx/>
              <a:buSzTx/>
              <a:buFont typeface="Arial" panose="020B0604020202020204" pitchFamily="34" charset="0"/>
              <a:buChar char="•"/>
              <a:tabLst>
                <a:tab pos="2003425" algn="l"/>
              </a:tabLst>
              <a:defRPr/>
            </a:pPr>
            <a:r>
              <a:rPr kumimoji="0" lang="de-DE" sz="1867" b="0" i="0" u="none" strike="noStrike" kern="1200" cap="none" spc="0" normalizeH="0" baseline="0" noProof="0" dirty="0">
                <a:ln>
                  <a:noFill/>
                </a:ln>
                <a:solidFill>
                  <a:srgbClr val="00A0D2"/>
                </a:solidFill>
                <a:effectLst/>
                <a:uLnTx/>
                <a:uFillTx/>
                <a:latin typeface="Microsoft Sans Serif"/>
                <a:ea typeface="+mn-ea"/>
                <a:cs typeface="+mn-cs"/>
              </a:rPr>
              <a:t>Framework</a:t>
            </a:r>
            <a:r>
              <a:rPr kumimoji="0" lang="de-DE" sz="1867" b="0" i="0" u="none" strike="noStrike" kern="1200" cap="none" spc="0" normalizeH="0" baseline="0" noProof="0" dirty="0">
                <a:ln>
                  <a:noFill/>
                </a:ln>
                <a:solidFill>
                  <a:srgbClr val="0E283C"/>
                </a:solidFill>
                <a:effectLst/>
                <a:uLnTx/>
                <a:uFillTx/>
                <a:latin typeface="Microsoft Sans Serif"/>
                <a:ea typeface="+mn-ea"/>
                <a:cs typeface="+mn-cs"/>
              </a:rPr>
              <a:t> aligned with today‘s OTTmedia distribution practices</a:t>
            </a:r>
          </a:p>
          <a:p>
            <a:pPr marL="342900" marR="0" lvl="1" indent="-152400" algn="l" defTabSz="914400" rtl="0" eaLnBrk="1" fontAlgn="auto" latinLnBrk="0" hangingPunct="1">
              <a:lnSpc>
                <a:spcPct val="100000"/>
              </a:lnSpc>
              <a:spcBef>
                <a:spcPts val="225"/>
              </a:spcBef>
              <a:spcAft>
                <a:spcPts val="225"/>
              </a:spcAft>
              <a:buClrTx/>
              <a:buSzTx/>
              <a:buFont typeface="Arial" panose="020B0604020202020204" pitchFamily="34" charset="0"/>
              <a:buChar char="•"/>
              <a:tabLst>
                <a:tab pos="2003425" algn="l"/>
              </a:tabLst>
              <a:defRPr/>
            </a:pPr>
            <a:r>
              <a:rPr kumimoji="0" lang="de-DE" sz="1867" b="0" i="0" u="none" strike="noStrike" kern="1200" cap="none" spc="0" normalizeH="0" baseline="0" noProof="0" dirty="0">
                <a:ln>
                  <a:noFill/>
                </a:ln>
                <a:solidFill>
                  <a:srgbClr val="00A0D2"/>
                </a:solidFill>
                <a:effectLst/>
                <a:uLnTx/>
                <a:uFillTx/>
                <a:latin typeface="Microsoft Sans Serif"/>
                <a:ea typeface="+mn-ea"/>
                <a:cs typeface="+mn-cs"/>
              </a:rPr>
              <a:t>Supplementing</a:t>
            </a:r>
            <a:r>
              <a:rPr kumimoji="0" lang="de-DE" sz="1867" b="0" i="0" u="none" strike="noStrike" kern="1200" cap="none" spc="0" normalizeH="0" baseline="0" noProof="0" dirty="0">
                <a:ln>
                  <a:noFill/>
                </a:ln>
                <a:solidFill>
                  <a:srgbClr val="0E283C"/>
                </a:solidFill>
                <a:effectLst/>
                <a:uLnTx/>
                <a:uFillTx/>
                <a:latin typeface="Microsoft Sans Serif"/>
                <a:ea typeface="+mn-ea"/>
                <a:cs typeface="+mn-cs"/>
              </a:rPr>
              <a:t> MNO and third-party media services to </a:t>
            </a:r>
            <a:r>
              <a:rPr kumimoji="0" lang="de-DE" sz="1867" b="0" i="0" u="none" strike="noStrike" kern="1200" cap="none" spc="0" normalizeH="0" baseline="0" noProof="0" dirty="0">
                <a:ln>
                  <a:noFill/>
                </a:ln>
                <a:solidFill>
                  <a:srgbClr val="00A0D2"/>
                </a:solidFill>
                <a:effectLst/>
                <a:uLnTx/>
                <a:uFillTx/>
                <a:latin typeface="Microsoft Sans Serif"/>
                <a:ea typeface="+mn-ea"/>
                <a:cs typeface="+mn-cs"/>
              </a:rPr>
              <a:t>easily access </a:t>
            </a:r>
            <a:r>
              <a:rPr kumimoji="0" lang="de-DE" sz="1867" b="0" i="0" u="none" strike="noStrike" kern="1200" cap="none" spc="0" normalizeH="0" baseline="0" noProof="0" dirty="0">
                <a:ln>
                  <a:noFill/>
                </a:ln>
                <a:solidFill>
                  <a:srgbClr val="0E283C"/>
                </a:solidFill>
                <a:effectLst/>
                <a:uLnTx/>
                <a:uFillTx/>
                <a:latin typeface="Microsoft Sans Serif"/>
                <a:ea typeface="+mn-ea"/>
                <a:cs typeface="+mn-cs"/>
              </a:rPr>
              <a:t>5GS and 5GMS features</a:t>
            </a:r>
          </a:p>
          <a:p>
            <a:pPr marL="342900" marR="0" lvl="1" indent="-152400" algn="l" defTabSz="914400" rtl="0" eaLnBrk="1" fontAlgn="auto" latinLnBrk="0" hangingPunct="1">
              <a:lnSpc>
                <a:spcPct val="100000"/>
              </a:lnSpc>
              <a:spcBef>
                <a:spcPts val="225"/>
              </a:spcBef>
              <a:spcAft>
                <a:spcPts val="225"/>
              </a:spcAft>
              <a:buClrTx/>
              <a:buSzTx/>
              <a:buFont typeface="Arial" panose="020B0604020202020204" pitchFamily="34" charset="0"/>
              <a:buChar char="•"/>
              <a:tabLst>
                <a:tab pos="2003425" algn="l"/>
              </a:tabLst>
              <a:defRPr/>
            </a:pPr>
            <a:r>
              <a:rPr kumimoji="0" lang="en-US" sz="1867" b="0" i="0" u="none" strike="noStrike" kern="1200" cap="none" spc="0" normalizeH="0" baseline="0" noProof="0" dirty="0">
                <a:ln>
                  <a:noFill/>
                </a:ln>
                <a:solidFill>
                  <a:srgbClr val="0E283C"/>
                </a:solidFill>
                <a:effectLst/>
                <a:uLnTx/>
                <a:uFillTx/>
                <a:latin typeface="Microsoft Sans Serif"/>
                <a:ea typeface="+mn-ea"/>
                <a:cs typeface="+mn-cs"/>
              </a:rPr>
              <a:t>Concrete </a:t>
            </a:r>
            <a:r>
              <a:rPr kumimoji="0" lang="en-US" sz="1867" b="0" i="0" u="none" strike="noStrike" kern="1200" cap="none" spc="0" normalizeH="0" baseline="0" noProof="0" dirty="0">
                <a:ln>
                  <a:noFill/>
                </a:ln>
                <a:solidFill>
                  <a:srgbClr val="00A0D2"/>
                </a:solidFill>
                <a:effectLst/>
                <a:uLnTx/>
                <a:uFillTx/>
                <a:latin typeface="Microsoft Sans Serif"/>
                <a:ea typeface="+mn-ea"/>
                <a:cs typeface="+mn-cs"/>
              </a:rPr>
              <a:t>instantiation</a:t>
            </a:r>
            <a:r>
              <a:rPr kumimoji="0" lang="en-US" sz="1867" b="0" i="0" u="none" strike="noStrike" kern="1200" cap="none" spc="0" normalizeH="0" baseline="0" noProof="0" dirty="0">
                <a:ln>
                  <a:noFill/>
                </a:ln>
                <a:solidFill>
                  <a:srgbClr val="0E283C"/>
                </a:solidFill>
                <a:effectLst/>
                <a:uLnTx/>
                <a:uFillTx/>
                <a:latin typeface="Microsoft Sans Serif"/>
                <a:ea typeface="+mn-ea"/>
                <a:cs typeface="+mn-cs"/>
              </a:rPr>
              <a:t> for subset of recommended technologies (e.g. codecs, formats, etc.)</a:t>
            </a:r>
          </a:p>
        </p:txBody>
      </p:sp>
      <p:graphicFrame>
        <p:nvGraphicFramePr>
          <p:cNvPr id="7" name="Object 6">
            <a:extLst>
              <a:ext uri="{FF2B5EF4-FFF2-40B4-BE49-F238E27FC236}">
                <a16:creationId xmlns:a16="http://schemas.microsoft.com/office/drawing/2014/main" id="{FEA0ED4C-CFB6-307D-16F5-53A82444CFF5}"/>
              </a:ext>
            </a:extLst>
          </p:cNvPr>
          <p:cNvGraphicFramePr>
            <a:graphicFrameLocks noChangeAspect="1"/>
          </p:cNvGraphicFramePr>
          <p:nvPr/>
        </p:nvGraphicFramePr>
        <p:xfrm>
          <a:off x="193836" y="3528338"/>
          <a:ext cx="6082504" cy="2590521"/>
        </p:xfrm>
        <a:graphic>
          <a:graphicData uri="http://schemas.openxmlformats.org/presentationml/2006/ole">
            <mc:AlternateContent xmlns:mc="http://schemas.openxmlformats.org/markup-compatibility/2006">
              <mc:Choice xmlns:v="urn:schemas-microsoft-com:vml" Requires="v">
                <p:oleObj name="Visio" r:id="rId2" imgW="14973078" imgH="6362480" progId="Visio.Drawing.15">
                  <p:embed/>
                </p:oleObj>
              </mc:Choice>
              <mc:Fallback>
                <p:oleObj name="Visio" r:id="rId2" imgW="14973078" imgH="6362480" progId="Visio.Drawing.15">
                  <p:embed/>
                  <p:pic>
                    <p:nvPicPr>
                      <p:cNvPr id="7" name="Object 6">
                        <a:extLst>
                          <a:ext uri="{FF2B5EF4-FFF2-40B4-BE49-F238E27FC236}">
                            <a16:creationId xmlns:a16="http://schemas.microsoft.com/office/drawing/2014/main" id="{FEA0ED4C-CFB6-307D-16F5-53A82444CF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836" y="3528338"/>
                        <a:ext cx="6082504" cy="2590521"/>
                      </a:xfrm>
                      <a:prstGeom prst="rect">
                        <a:avLst/>
                      </a:prstGeom>
                      <a:noFill/>
                    </p:spPr>
                  </p:pic>
                </p:oleObj>
              </mc:Fallback>
            </mc:AlternateContent>
          </a:graphicData>
        </a:graphic>
      </p:graphicFrame>
      <p:graphicFrame>
        <p:nvGraphicFramePr>
          <p:cNvPr id="8" name="Object 7">
            <a:extLst>
              <a:ext uri="{FF2B5EF4-FFF2-40B4-BE49-F238E27FC236}">
                <a16:creationId xmlns:a16="http://schemas.microsoft.com/office/drawing/2014/main" id="{77702358-E692-E73C-BC15-513B4BD2F864}"/>
              </a:ext>
            </a:extLst>
          </p:cNvPr>
          <p:cNvGraphicFramePr>
            <a:graphicFrameLocks/>
          </p:cNvGraphicFramePr>
          <p:nvPr/>
        </p:nvGraphicFramePr>
        <p:xfrm>
          <a:off x="6575625" y="3306233"/>
          <a:ext cx="5353911" cy="3109808"/>
        </p:xfrm>
        <a:graphic>
          <a:graphicData uri="http://schemas.openxmlformats.org/presentationml/2006/ole">
            <mc:AlternateContent xmlns:mc="http://schemas.openxmlformats.org/markup-compatibility/2006">
              <mc:Choice xmlns:v="urn:schemas-microsoft-com:vml" Requires="v">
                <p:oleObj name="Signalling Chart" r:id="rId4" imgW="7028215" imgH="4282818" progId="Mscgen.Chart">
                  <p:embed/>
                </p:oleObj>
              </mc:Choice>
              <mc:Fallback>
                <p:oleObj name="Signalling Chart" r:id="rId4" imgW="7028215" imgH="4282818" progId="Mscgen.Chart">
                  <p:embed/>
                  <p:pic>
                    <p:nvPicPr>
                      <p:cNvPr id="8" name="Object 7">
                        <a:extLst>
                          <a:ext uri="{FF2B5EF4-FFF2-40B4-BE49-F238E27FC236}">
                            <a16:creationId xmlns:a16="http://schemas.microsoft.com/office/drawing/2014/main" id="{77702358-E692-E73C-BC15-513B4BD2F864}"/>
                          </a:ext>
                        </a:extLst>
                      </p:cNvPr>
                      <p:cNvPicPr preferRelativeResize="0">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5625" y="3306233"/>
                        <a:ext cx="5353911" cy="3109808"/>
                      </a:xfrm>
                      <a:prstGeom prst="rect">
                        <a:avLst/>
                      </a:prstGeom>
                      <a:solidFill>
                        <a:srgbClr val="FFFFFF"/>
                      </a:solidFill>
                    </p:spPr>
                  </p:pic>
                </p:oleObj>
              </mc:Fallback>
            </mc:AlternateContent>
          </a:graphicData>
        </a:graphic>
      </p:graphicFrame>
    </p:spTree>
    <p:extLst>
      <p:ext uri="{BB962C8B-B14F-4D97-AF65-F5344CB8AC3E}">
        <p14:creationId xmlns:p14="http://schemas.microsoft.com/office/powerpoint/2010/main" val="24682861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a:extLst>
              <a:ext uri="{FF2B5EF4-FFF2-40B4-BE49-F238E27FC236}">
                <a16:creationId xmlns:a16="http://schemas.microsoft.com/office/drawing/2014/main" id="{1135E6FB-F56D-336A-238F-38FB341EFD5F}"/>
              </a:ext>
            </a:extLst>
          </p:cNvPr>
          <p:cNvSpPr/>
          <p:nvPr/>
        </p:nvSpPr>
        <p:spPr>
          <a:xfrm>
            <a:off x="4476752" y="10826"/>
            <a:ext cx="2664278" cy="6488811"/>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t"/>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5G Content Provider UK</a:t>
            </a: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30" name="Rectangle 29">
            <a:extLst>
              <a:ext uri="{FF2B5EF4-FFF2-40B4-BE49-F238E27FC236}">
                <a16:creationId xmlns:a16="http://schemas.microsoft.com/office/drawing/2014/main" id="{6E1CC291-6E16-55D3-0D5D-5D9425465322}"/>
              </a:ext>
            </a:extLst>
          </p:cNvPr>
          <p:cNvSpPr/>
          <p:nvPr/>
        </p:nvSpPr>
        <p:spPr>
          <a:xfrm>
            <a:off x="156754" y="10826"/>
            <a:ext cx="4035880" cy="6438677"/>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t"/>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5G UE in China</a:t>
            </a: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2" name="Footer Placeholder 1">
            <a:extLst>
              <a:ext uri="{FF2B5EF4-FFF2-40B4-BE49-F238E27FC236}">
                <a16:creationId xmlns:a16="http://schemas.microsoft.com/office/drawing/2014/main" id="{980B7A59-AF0D-4809-3FBD-F0F9A6D67666}"/>
              </a:ext>
            </a:extLst>
          </p:cNvPr>
          <p:cNvSpPr>
            <a:spLocks noGrp="1"/>
          </p:cNvSpPr>
          <p:nvPr>
            <p:ph type="ftr" sz="quarter" idx="3"/>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Media Web Symposium 2025</a:t>
            </a:r>
            <a:endParaRPr kumimoji="0" lang="en-US" sz="800" b="0" i="0" u="none" strike="noStrike" kern="1200" cap="none" spc="0" normalizeH="0" baseline="0" noProof="0" dirty="0">
              <a:ln>
                <a:noFill/>
              </a:ln>
              <a:solidFill>
                <a:srgbClr val="445776">
                  <a:lumMod val="60000"/>
                  <a:lumOff val="40000"/>
                </a:srgbClr>
              </a:solidFill>
              <a:effectLst/>
              <a:uLnTx/>
              <a:uFillTx/>
              <a:latin typeface="Microsoft Sans Serif"/>
              <a:ea typeface="+mn-ea"/>
              <a:cs typeface="+mn-cs"/>
            </a:endParaRPr>
          </a:p>
        </p:txBody>
      </p:sp>
      <p:pic>
        <p:nvPicPr>
          <p:cNvPr id="3" name="Screen Recording 3">
            <a:hlinkClick r:id="" action="ppaction://media"/>
            <a:extLst>
              <a:ext uri="{FF2B5EF4-FFF2-40B4-BE49-F238E27FC236}">
                <a16:creationId xmlns:a16="http://schemas.microsoft.com/office/drawing/2014/main" id="{0C65979D-BE46-8B46-0DC1-C89FB0B037CC}"/>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7141029" y="0"/>
            <a:ext cx="5050972" cy="6801613"/>
          </a:xfrm>
          <a:prstGeom prst="rect">
            <a:avLst/>
          </a:prstGeom>
        </p:spPr>
      </p:pic>
      <p:sp>
        <p:nvSpPr>
          <p:cNvPr id="15" name="Rectangle 14">
            <a:extLst>
              <a:ext uri="{FF2B5EF4-FFF2-40B4-BE49-F238E27FC236}">
                <a16:creationId xmlns:a16="http://schemas.microsoft.com/office/drawing/2014/main" id="{557C8431-4B5D-C26E-92C1-40E67257A7C7}"/>
              </a:ext>
            </a:extLst>
          </p:cNvPr>
          <p:cNvSpPr/>
          <p:nvPr/>
        </p:nvSpPr>
        <p:spPr>
          <a:xfrm>
            <a:off x="277585" y="574761"/>
            <a:ext cx="1220289" cy="775062"/>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5GMS-aware Application</a:t>
            </a:r>
            <a:endParaRPr kumimoji="0" lang="en-US" sz="16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6" name="Rectangle 15">
            <a:extLst>
              <a:ext uri="{FF2B5EF4-FFF2-40B4-BE49-F238E27FC236}">
                <a16:creationId xmlns:a16="http://schemas.microsoft.com/office/drawing/2014/main" id="{0B737771-687A-A862-8D48-199A9EDA57E7}"/>
              </a:ext>
            </a:extLst>
          </p:cNvPr>
          <p:cNvSpPr/>
          <p:nvPr/>
        </p:nvSpPr>
        <p:spPr>
          <a:xfrm>
            <a:off x="1692729"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13171F"/>
                </a:solidFill>
                <a:effectLst/>
                <a:uLnTx/>
                <a:uFillTx/>
                <a:latin typeface="Microsoft Sans Serif"/>
                <a:ea typeface="+mn-ea"/>
                <a:cs typeface="Microsoft Sans Serif" panose="020B0604020202020204" pitchFamily="34" charset="0"/>
              </a:rPr>
              <a:t>Media Session Handler</a:t>
            </a:r>
            <a:endParaRPr kumimoji="0" lang="en-US" sz="1600" b="0" i="0" u="none" strike="noStrike" kern="1200" cap="none" spc="0" normalizeH="0" baseline="0" noProof="0" dirty="0" err="1">
              <a:ln>
                <a:noFill/>
              </a:ln>
              <a:solidFill>
                <a:srgbClr val="13171F"/>
              </a:solidFill>
              <a:effectLst/>
              <a:uLnTx/>
              <a:uFillTx/>
              <a:latin typeface="Microsoft Sans Serif"/>
              <a:ea typeface="+mn-ea"/>
              <a:cs typeface="Microsoft Sans Serif" panose="020B0604020202020204" pitchFamily="34" charset="0"/>
            </a:endParaRPr>
          </a:p>
        </p:txBody>
      </p:sp>
      <p:sp>
        <p:nvSpPr>
          <p:cNvPr id="17" name="Rectangle 16">
            <a:extLst>
              <a:ext uri="{FF2B5EF4-FFF2-40B4-BE49-F238E27FC236}">
                <a16:creationId xmlns:a16="http://schemas.microsoft.com/office/drawing/2014/main" id="{1BED46F9-09F8-A503-05CC-619964C9C021}"/>
              </a:ext>
            </a:extLst>
          </p:cNvPr>
          <p:cNvSpPr/>
          <p:nvPr/>
        </p:nvSpPr>
        <p:spPr>
          <a:xfrm>
            <a:off x="2920639"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13171F"/>
                </a:solidFill>
                <a:effectLst/>
                <a:uLnTx/>
                <a:uFillTx/>
                <a:latin typeface="Microsoft Sans Serif"/>
                <a:ea typeface="+mn-ea"/>
                <a:cs typeface="Microsoft Sans Serif" panose="020B0604020202020204" pitchFamily="34" charset="0"/>
              </a:rPr>
              <a:t>Media Player</a:t>
            </a:r>
            <a:endParaRPr kumimoji="0" lang="en-US" sz="1600" b="0" i="0" u="none" strike="noStrike" kern="1200" cap="none" spc="0" normalizeH="0" baseline="0" noProof="0" dirty="0" err="1">
              <a:ln>
                <a:noFill/>
              </a:ln>
              <a:solidFill>
                <a:srgbClr val="13171F"/>
              </a:solidFill>
              <a:effectLst/>
              <a:uLnTx/>
              <a:uFillTx/>
              <a:latin typeface="Microsoft Sans Serif"/>
              <a:ea typeface="+mn-ea"/>
              <a:cs typeface="Microsoft Sans Serif" panose="020B0604020202020204" pitchFamily="34" charset="0"/>
            </a:endParaRPr>
          </a:p>
        </p:txBody>
      </p:sp>
      <p:sp>
        <p:nvSpPr>
          <p:cNvPr id="18" name="Rectangle 17">
            <a:extLst>
              <a:ext uri="{FF2B5EF4-FFF2-40B4-BE49-F238E27FC236}">
                <a16:creationId xmlns:a16="http://schemas.microsoft.com/office/drawing/2014/main" id="{78A2ADF0-4C0E-2987-D733-A5F01B1AE9F4}"/>
              </a:ext>
            </a:extLst>
          </p:cNvPr>
          <p:cNvSpPr/>
          <p:nvPr/>
        </p:nvSpPr>
        <p:spPr>
          <a:xfrm>
            <a:off x="4802776"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13171F"/>
                </a:solidFill>
                <a:effectLst/>
                <a:uLnTx/>
                <a:uFillTx/>
                <a:latin typeface="Microsoft Sans Serif"/>
                <a:ea typeface="+mn-ea"/>
                <a:cs typeface="Microsoft Sans Serif" panose="020B0604020202020204" pitchFamily="34" charset="0"/>
              </a:rPr>
              <a:t>5GMS</a:t>
            </a:r>
            <a:br>
              <a:rPr kumimoji="0" lang="de-DE" sz="1600" b="0" i="0" u="none" strike="noStrike" kern="1200" cap="none" spc="0" normalizeH="0" baseline="0" noProof="0" dirty="0">
                <a:ln>
                  <a:noFill/>
                </a:ln>
                <a:solidFill>
                  <a:srgbClr val="13171F"/>
                </a:solidFill>
                <a:effectLst/>
                <a:uLnTx/>
                <a:uFillTx/>
                <a:latin typeface="Microsoft Sans Serif"/>
                <a:ea typeface="+mn-ea"/>
                <a:cs typeface="Microsoft Sans Serif" panose="020B0604020202020204" pitchFamily="34" charset="0"/>
              </a:rPr>
            </a:br>
            <a:r>
              <a:rPr kumimoji="0" lang="de-DE" sz="1600" b="0" i="0" u="none" strike="noStrike" kern="1200" cap="none" spc="0" normalizeH="0" baseline="0" noProof="0" dirty="0">
                <a:ln>
                  <a:noFill/>
                </a:ln>
                <a:solidFill>
                  <a:srgbClr val="13171F"/>
                </a:solidFill>
                <a:effectLst/>
                <a:uLnTx/>
                <a:uFillTx/>
                <a:latin typeface="Microsoft Sans Serif"/>
                <a:ea typeface="+mn-ea"/>
                <a:cs typeface="Microsoft Sans Serif" panose="020B0604020202020204" pitchFamily="34" charset="0"/>
              </a:rPr>
              <a:t>AS</a:t>
            </a:r>
            <a:endParaRPr kumimoji="0" lang="en-US" sz="1600" b="0" i="0" u="none" strike="noStrike" kern="1200" cap="none" spc="0" normalizeH="0" baseline="0" noProof="0" dirty="0" err="1">
              <a:ln>
                <a:noFill/>
              </a:ln>
              <a:solidFill>
                <a:srgbClr val="13171F"/>
              </a:solidFill>
              <a:effectLst/>
              <a:uLnTx/>
              <a:uFillTx/>
              <a:latin typeface="Microsoft Sans Serif"/>
              <a:ea typeface="+mn-ea"/>
              <a:cs typeface="Microsoft Sans Serif" panose="020B0604020202020204" pitchFamily="34" charset="0"/>
            </a:endParaRPr>
          </a:p>
        </p:txBody>
      </p:sp>
      <p:sp>
        <p:nvSpPr>
          <p:cNvPr id="19" name="Rectangle 18">
            <a:extLst>
              <a:ext uri="{FF2B5EF4-FFF2-40B4-BE49-F238E27FC236}">
                <a16:creationId xmlns:a16="http://schemas.microsoft.com/office/drawing/2014/main" id="{3517A28C-DA1F-1C96-876C-83B0065B803C}"/>
              </a:ext>
            </a:extLst>
          </p:cNvPr>
          <p:cNvSpPr/>
          <p:nvPr/>
        </p:nvSpPr>
        <p:spPr>
          <a:xfrm>
            <a:off x="6030686"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13171F"/>
                </a:solidFill>
                <a:effectLst/>
                <a:uLnTx/>
                <a:uFillTx/>
                <a:latin typeface="Microsoft Sans Serif"/>
                <a:ea typeface="+mn-ea"/>
                <a:cs typeface="Microsoft Sans Serif" panose="020B0604020202020204" pitchFamily="34" charset="0"/>
              </a:rPr>
              <a:t>5GMS AF</a:t>
            </a:r>
            <a:endParaRPr kumimoji="0" lang="en-US" sz="1600" b="0" i="0" u="none" strike="noStrike" kern="1200" cap="none" spc="0" normalizeH="0" baseline="0" noProof="0" dirty="0" err="1">
              <a:ln>
                <a:noFill/>
              </a:ln>
              <a:solidFill>
                <a:srgbClr val="13171F"/>
              </a:solidFill>
              <a:effectLst/>
              <a:uLnTx/>
              <a:uFillTx/>
              <a:latin typeface="Microsoft Sans Serif"/>
              <a:ea typeface="+mn-ea"/>
              <a:cs typeface="Microsoft Sans Serif" panose="020B0604020202020204" pitchFamily="34" charset="0"/>
            </a:endParaRPr>
          </a:p>
        </p:txBody>
      </p:sp>
      <p:cxnSp>
        <p:nvCxnSpPr>
          <p:cNvPr id="21" name="Straight Connector 20">
            <a:extLst>
              <a:ext uri="{FF2B5EF4-FFF2-40B4-BE49-F238E27FC236}">
                <a16:creationId xmlns:a16="http://schemas.microsoft.com/office/drawing/2014/main" id="{399C33C2-D1F6-0105-B83A-7564075763AF}"/>
              </a:ext>
            </a:extLst>
          </p:cNvPr>
          <p:cNvCxnSpPr>
            <a:cxnSpLocks/>
            <a:stCxn id="15" idx="2"/>
          </p:cNvCxnSpPr>
          <p:nvPr/>
        </p:nvCxnSpPr>
        <p:spPr>
          <a:xfrm>
            <a:off x="887730" y="1349823"/>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3" name="Straight Connector 22">
            <a:extLst>
              <a:ext uri="{FF2B5EF4-FFF2-40B4-BE49-F238E27FC236}">
                <a16:creationId xmlns:a16="http://schemas.microsoft.com/office/drawing/2014/main" id="{6ECAB8CB-FEAF-8BEB-F3D9-0DD898B79E55}"/>
              </a:ext>
            </a:extLst>
          </p:cNvPr>
          <p:cNvCxnSpPr>
            <a:cxnSpLocks/>
          </p:cNvCxnSpPr>
          <p:nvPr/>
        </p:nvCxnSpPr>
        <p:spPr>
          <a:xfrm>
            <a:off x="2224495" y="1358529"/>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4" name="Straight Connector 23">
            <a:extLst>
              <a:ext uri="{FF2B5EF4-FFF2-40B4-BE49-F238E27FC236}">
                <a16:creationId xmlns:a16="http://schemas.microsoft.com/office/drawing/2014/main" id="{36489752-3A35-B4C3-FE81-C820E6593970}"/>
              </a:ext>
            </a:extLst>
          </p:cNvPr>
          <p:cNvCxnSpPr>
            <a:cxnSpLocks/>
          </p:cNvCxnSpPr>
          <p:nvPr/>
        </p:nvCxnSpPr>
        <p:spPr>
          <a:xfrm>
            <a:off x="3443696" y="1358529"/>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5" name="Straight Connector 24">
            <a:extLst>
              <a:ext uri="{FF2B5EF4-FFF2-40B4-BE49-F238E27FC236}">
                <a16:creationId xmlns:a16="http://schemas.microsoft.com/office/drawing/2014/main" id="{D34E8231-459C-26A0-AAD9-37DCFEB1F2A9}"/>
              </a:ext>
            </a:extLst>
          </p:cNvPr>
          <p:cNvCxnSpPr>
            <a:cxnSpLocks/>
          </p:cNvCxnSpPr>
          <p:nvPr/>
        </p:nvCxnSpPr>
        <p:spPr>
          <a:xfrm>
            <a:off x="5381354" y="1358529"/>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6" name="Straight Connector 25">
            <a:extLst>
              <a:ext uri="{FF2B5EF4-FFF2-40B4-BE49-F238E27FC236}">
                <a16:creationId xmlns:a16="http://schemas.microsoft.com/office/drawing/2014/main" id="{89DB1910-BE80-15DE-E4A7-FC83FC2DC6AA}"/>
              </a:ext>
            </a:extLst>
          </p:cNvPr>
          <p:cNvCxnSpPr>
            <a:cxnSpLocks/>
          </p:cNvCxnSpPr>
          <p:nvPr/>
        </p:nvCxnSpPr>
        <p:spPr>
          <a:xfrm>
            <a:off x="6530886" y="1349823"/>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sp>
        <p:nvSpPr>
          <p:cNvPr id="32" name="Arrow: Right 31">
            <a:extLst>
              <a:ext uri="{FF2B5EF4-FFF2-40B4-BE49-F238E27FC236}">
                <a16:creationId xmlns:a16="http://schemas.microsoft.com/office/drawing/2014/main" id="{D8791100-AA3E-9A37-B8B8-8EFD15141120}"/>
              </a:ext>
            </a:extLst>
          </p:cNvPr>
          <p:cNvSpPr/>
          <p:nvPr/>
        </p:nvSpPr>
        <p:spPr>
          <a:xfrm>
            <a:off x="887730" y="1663337"/>
            <a:ext cx="1336761" cy="374469"/>
          </a:xfrm>
          <a:prstGeom prst="rightArrow">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Select BBC</a:t>
            </a:r>
            <a:endParaRPr kumimoji="0" lang="en-US" sz="16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34" name="Arrow: Right 33">
            <a:extLst>
              <a:ext uri="{FF2B5EF4-FFF2-40B4-BE49-F238E27FC236}">
                <a16:creationId xmlns:a16="http://schemas.microsoft.com/office/drawing/2014/main" id="{1585F248-376C-97ED-BF30-CD9753072E8C}"/>
              </a:ext>
            </a:extLst>
          </p:cNvPr>
          <p:cNvSpPr/>
          <p:nvPr/>
        </p:nvSpPr>
        <p:spPr>
          <a:xfrm>
            <a:off x="2240819" y="1924580"/>
            <a:ext cx="4306394" cy="775061"/>
          </a:xfrm>
          <a:prstGeom prst="rightArrow">
            <a:avLst>
              <a:gd name="adj1" fmla="val 73790"/>
              <a:gd name="adj2" fmla="val 42752"/>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Access: </a:t>
            </a:r>
            <a:br>
              <a:rPr kumimoji="0" lang="de-DE" sz="16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br>
            <a:r>
              <a:rPr kumimoji="0" lang="de-DE" sz="1050" b="0" i="0" u="none" strike="noStrike" kern="1200" cap="none" spc="0" normalizeH="0" baseline="0" noProof="0" dirty="0">
                <a:ln>
                  <a:noFill/>
                </a:ln>
                <a:solidFill>
                  <a:srgbClr val="F7F8FA"/>
                </a:solidFill>
                <a:effectLst/>
                <a:uLnTx/>
                <a:uFillTx/>
                <a:latin typeface="Courier New" panose="02070309020205020404" pitchFamily="49" charset="0"/>
                <a:ea typeface="+mn-ea"/>
                <a:cs typeface="Courier New" panose="02070309020205020404" pitchFamily="49" charset="0"/>
              </a:rPr>
              <a:t>http://5gms.bbc.uk/3gpp-m5/v2/service-access-information/d54a1fcc-d411-4e32-807b-2c60dbaeaf5f</a:t>
            </a:r>
            <a:endParaRPr kumimoji="0" lang="de-DE" sz="1600" b="0" i="0" u="none" strike="noStrike" kern="1200" cap="none" spc="0" normalizeH="0" baseline="0" noProof="0" dirty="0">
              <a:ln>
                <a:noFill/>
              </a:ln>
              <a:solidFill>
                <a:srgbClr val="F7F8FA"/>
              </a:solidFill>
              <a:effectLst/>
              <a:uLnTx/>
              <a:uFillTx/>
              <a:latin typeface="Courier New" panose="02070309020205020404" pitchFamily="49" charset="0"/>
              <a:ea typeface="+mn-ea"/>
              <a:cs typeface="Courier New" panose="02070309020205020404" pitchFamily="49" charset="0"/>
            </a:endParaRPr>
          </a:p>
        </p:txBody>
      </p:sp>
      <p:sp>
        <p:nvSpPr>
          <p:cNvPr id="35" name="Arrow: Right 34">
            <a:extLst>
              <a:ext uri="{FF2B5EF4-FFF2-40B4-BE49-F238E27FC236}">
                <a16:creationId xmlns:a16="http://schemas.microsoft.com/office/drawing/2014/main" id="{B697C507-C829-E64B-92D0-D39F4CCB0986}"/>
              </a:ext>
            </a:extLst>
          </p:cNvPr>
          <p:cNvSpPr/>
          <p:nvPr/>
        </p:nvSpPr>
        <p:spPr>
          <a:xfrm flipH="1">
            <a:off x="2240818" y="2950011"/>
            <a:ext cx="4273741" cy="494211"/>
          </a:xfrm>
          <a:prstGeom prst="rightArrow">
            <a:avLst>
              <a:gd name="adj1" fmla="val 73790"/>
              <a:gd name="adj2" fmla="val 42752"/>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JSON Response</a:t>
            </a:r>
            <a:endParaRPr kumimoji="0" lang="de-DE" sz="700" b="0" i="0" u="none" strike="noStrike" kern="1200" cap="none" spc="0" normalizeH="0" baseline="0" noProof="0" dirty="0">
              <a:ln>
                <a:noFill/>
              </a:ln>
              <a:solidFill>
                <a:srgbClr val="F7F8FA"/>
              </a:solidFill>
              <a:effectLst/>
              <a:uLnTx/>
              <a:uFillTx/>
              <a:latin typeface="Courier New" panose="02070309020205020404" pitchFamily="49" charset="0"/>
              <a:ea typeface="+mn-ea"/>
              <a:cs typeface="Courier New" panose="02070309020205020404" pitchFamily="49" charset="0"/>
            </a:endParaRPr>
          </a:p>
        </p:txBody>
      </p:sp>
      <p:sp>
        <p:nvSpPr>
          <p:cNvPr id="36" name="Rectangle: Folded Corner 35">
            <a:extLst>
              <a:ext uri="{FF2B5EF4-FFF2-40B4-BE49-F238E27FC236}">
                <a16:creationId xmlns:a16="http://schemas.microsoft.com/office/drawing/2014/main" id="{3A0AEB2A-A4C2-CFF9-AD40-6D0F986E3512}"/>
              </a:ext>
            </a:extLst>
          </p:cNvPr>
          <p:cNvSpPr/>
          <p:nvPr/>
        </p:nvSpPr>
        <p:spPr>
          <a:xfrm>
            <a:off x="533944" y="3474702"/>
            <a:ext cx="6568441" cy="1138693"/>
          </a:xfrm>
          <a:prstGeom prst="foldedCorner">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endParaRPr kumimoji="0" lang="en-US" sz="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FF"/>
                </a:solidFill>
                <a:effectLst/>
                <a:highlight>
                  <a:srgbClr val="FFFFFF"/>
                </a:highlight>
                <a:uLnTx/>
                <a:uFillTx/>
                <a:latin typeface="Consolas" panose="020B0609020204030204" pitchFamily="49" charset="0"/>
                <a:ea typeface="+mn-ea"/>
                <a:cs typeface="+mn-cs"/>
              </a:rPr>
              <a:t>provisioningSessionId</a:t>
            </a:r>
            <a:r>
              <a:rPr kumimoji="0" lang="en-US" sz="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mn-ea"/>
                <a:cs typeface="+mn-cs"/>
              </a:rPr>
              <a:t>"</a:t>
            </a:r>
            <a:r>
              <a:rPr kumimoji="0" lang="en-US" sz="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8040"/>
                </a:solidFill>
                <a:effectLst/>
                <a:highlight>
                  <a:srgbClr val="FFFFFF"/>
                </a:highlight>
                <a:uLnTx/>
                <a:uFillTx/>
                <a:latin typeface="Consolas" panose="020B0609020204030204" pitchFamily="49" charset="0"/>
                <a:ea typeface="+mn-ea"/>
                <a:cs typeface="+mn-cs"/>
              </a:rPr>
              <a:t>"d54a1fcc-d411-4e32-807b-2c60dbaeaf5f"</a:t>
            </a:r>
            <a:r>
              <a:rPr kumimoji="0" lang="en-US" sz="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FF"/>
                </a:solidFill>
                <a:effectLst/>
                <a:highlight>
                  <a:srgbClr val="FFFFFF"/>
                </a:highlight>
                <a:uLnTx/>
                <a:uFillTx/>
                <a:latin typeface="Consolas" panose="020B0609020204030204" pitchFamily="49" charset="0"/>
                <a:ea typeface="+mn-ea"/>
                <a:cs typeface="+mn-cs"/>
              </a:rPr>
              <a:t>provisioningSessionType</a:t>
            </a:r>
            <a:r>
              <a:rPr kumimoji="0" lang="en-US" sz="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mn-ea"/>
                <a:cs typeface="+mn-cs"/>
              </a:rPr>
              <a:t>"</a:t>
            </a:r>
            <a:r>
              <a:rPr kumimoji="0" lang="en-US" sz="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8040"/>
                </a:solidFill>
                <a:effectLst/>
                <a:highlight>
                  <a:srgbClr val="FFFFFF"/>
                </a:highlight>
                <a:uLnTx/>
                <a:uFillTx/>
                <a:latin typeface="Consolas" panose="020B0609020204030204" pitchFamily="49" charset="0"/>
                <a:ea typeface="+mn-ea"/>
                <a:cs typeface="+mn-cs"/>
              </a:rPr>
              <a:t>"DOWNLINK"</a:t>
            </a:r>
            <a:r>
              <a:rPr kumimoji="0" lang="en-US" sz="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FF"/>
                </a:solidFill>
                <a:effectLst/>
                <a:highlight>
                  <a:srgbClr val="FFFFFF"/>
                </a:highlight>
                <a:uLnTx/>
                <a:uFillTx/>
                <a:latin typeface="Consolas" panose="020B0609020204030204" pitchFamily="49" charset="0"/>
                <a:ea typeface="+mn-ea"/>
                <a:cs typeface="+mn-cs"/>
              </a:rPr>
              <a:t>streamingAccess</a:t>
            </a:r>
            <a:r>
              <a:rPr kumimoji="0" lang="en-US" sz="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mn-ea"/>
                <a:cs typeface="+mn-cs"/>
              </a:rPr>
              <a:t>"</a:t>
            </a:r>
            <a:r>
              <a:rPr kumimoji="0" lang="en-US" sz="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mn-ea"/>
                <a:cs typeface="+mn-cs"/>
              </a:rPr>
              <a:t>"</a:t>
            </a:r>
            <a:r>
              <a:rPr kumimoji="0" lang="en-US" sz="800" b="0" i="0" u="none" strike="noStrike" kern="1200" cap="none" spc="0" normalizeH="0" baseline="0" noProof="0" dirty="0" err="1">
                <a:ln>
                  <a:noFill/>
                </a:ln>
                <a:solidFill>
                  <a:srgbClr val="0000FF"/>
                </a:solidFill>
                <a:effectLst/>
                <a:highlight>
                  <a:srgbClr val="FFFFFF"/>
                </a:highlight>
                <a:uLnTx/>
                <a:uFillTx/>
                <a:latin typeface="Consolas" panose="020B0609020204030204" pitchFamily="49" charset="0"/>
                <a:ea typeface="+mn-ea"/>
                <a:cs typeface="+mn-cs"/>
              </a:rPr>
              <a:t>mediaPlayerEntry</a:t>
            </a:r>
            <a:r>
              <a:rPr kumimoji="0" lang="en-US" sz="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mn-ea"/>
                <a:cs typeface="+mn-cs"/>
              </a:rPr>
              <a:t>"</a:t>
            </a:r>
            <a:r>
              <a:rPr kumimoji="0" lang="en-US" sz="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mn-ea"/>
                <a:cs typeface="+mn-cs"/>
              </a:rPr>
              <a:t>: </a:t>
            </a:r>
            <a:r>
              <a:rPr kumimoji="0" lang="en-US" sz="800" b="0" i="0" u="none" strike="noStrike" kern="1200" cap="none" spc="0" normalizeH="0" baseline="0" noProof="0" dirty="0">
                <a:ln>
                  <a:noFill/>
                </a:ln>
                <a:solidFill>
                  <a:srgbClr val="008040"/>
                </a:solidFill>
                <a:effectLst/>
                <a:highlight>
                  <a:srgbClr val="FFFFFF"/>
                </a:highlight>
                <a:uLnTx/>
                <a:uFillTx/>
                <a:latin typeface="Consolas" panose="020B0609020204030204" pitchFamily="49" charset="0"/>
                <a:ea typeface="+mn-ea"/>
                <a:cs typeface="+mn-cs"/>
              </a:rPr>
              <a:t>"</a:t>
            </a:r>
            <a:r>
              <a:rPr kumimoji="0" lang="en-US" sz="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mn-ea"/>
                <a:cs typeface="+mn-cs"/>
              </a:rPr>
              <a:t>http://5gms.bbc.uk/m4d/provisioning-session-d54a1fcc-d411-4e32-807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FF"/>
                </a:solidFill>
                <a:effectLst/>
                <a:highlight>
                  <a:srgbClr val="FFFFFF"/>
                </a:highlight>
                <a:uLnTx/>
                <a:uFillTx/>
                <a:latin typeface="Consolas" panose="020B0609020204030204" pitchFamily="49" charset="0"/>
                <a:ea typeface="+mn-ea"/>
                <a:cs typeface="+mn-cs"/>
              </a:rPr>
              <a:t>		     2c60dbaeaf5f/Christmas-Greetings-to-5G-MAG.mpd</a:t>
            </a:r>
            <a:r>
              <a:rPr kumimoji="0" lang="en-US" sz="800" b="0" i="0" u="none" strike="noStrike" kern="1200" cap="none" spc="0" normalizeH="0" baseline="0" noProof="0" dirty="0">
                <a:ln>
                  <a:noFill/>
                </a:ln>
                <a:solidFill>
                  <a:srgbClr val="008040"/>
                </a:solidFill>
                <a:effectLst/>
                <a:highlight>
                  <a:srgbClr val="FFFFFF"/>
                </a:highlight>
                <a:uLnTx/>
                <a:uFillTx/>
                <a:latin typeface="Consolas" panose="020B0609020204030204" pitchFamily="49" charset="0"/>
                <a:ea typeface="+mn-ea"/>
                <a:cs typeface="+mn-cs"/>
              </a:rPr>
              <a:t>"</a:t>
            </a:r>
            <a:endParaRPr kumimoji="0" lang="en-US" sz="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highlight>
                  <a:srgbClr val="FFFFFF"/>
                </a:highlight>
                <a:uLnTx/>
                <a:uFillTx/>
                <a:latin typeface="Consolas" panose="020B0609020204030204" pitchFamily="49" charset="0"/>
                <a:ea typeface="+mn-ea"/>
                <a:cs typeface="+mn-cs"/>
              </a:rPr>
              <a:t>}</a:t>
            </a:r>
            <a:endParaRPr kumimoji="0" lang="de-DE" sz="800" b="0" i="0" u="none" strike="noStrike" kern="1200" cap="none" spc="0" normalizeH="0" baseline="0" noProof="0" dirty="0">
              <a:ln>
                <a:noFill/>
              </a:ln>
              <a:solidFill>
                <a:srgbClr val="F7F8FA"/>
              </a:solidFill>
              <a:effectLst/>
              <a:uLnTx/>
              <a:uFillTx/>
              <a:latin typeface="Courier New" panose="02070309020205020404" pitchFamily="49" charset="0"/>
              <a:ea typeface="+mn-ea"/>
              <a:cs typeface="Courier New" panose="02070309020205020404" pitchFamily="49" charset="0"/>
            </a:endParaRPr>
          </a:p>
        </p:txBody>
      </p:sp>
      <p:sp>
        <p:nvSpPr>
          <p:cNvPr id="37" name="Arrow: Right 36">
            <a:extLst>
              <a:ext uri="{FF2B5EF4-FFF2-40B4-BE49-F238E27FC236}">
                <a16:creationId xmlns:a16="http://schemas.microsoft.com/office/drawing/2014/main" id="{68322561-23BB-AF1E-CB28-4CB1D935AAE4}"/>
              </a:ext>
            </a:extLst>
          </p:cNvPr>
          <p:cNvSpPr/>
          <p:nvPr/>
        </p:nvSpPr>
        <p:spPr>
          <a:xfrm>
            <a:off x="2224491" y="4750498"/>
            <a:ext cx="1219205" cy="374469"/>
          </a:xfrm>
          <a:prstGeom prst="rightArrow">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Play BBC</a:t>
            </a:r>
            <a:endParaRPr kumimoji="0" lang="en-US" sz="16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38" name="Arrow: Right 37">
            <a:extLst>
              <a:ext uri="{FF2B5EF4-FFF2-40B4-BE49-F238E27FC236}">
                <a16:creationId xmlns:a16="http://schemas.microsoft.com/office/drawing/2014/main" id="{FD5650AB-4EF5-4213-BCA6-19927E86D708}"/>
              </a:ext>
            </a:extLst>
          </p:cNvPr>
          <p:cNvSpPr/>
          <p:nvPr/>
        </p:nvSpPr>
        <p:spPr>
          <a:xfrm>
            <a:off x="3447787" y="5177177"/>
            <a:ext cx="1917241" cy="555223"/>
          </a:xfrm>
          <a:prstGeom prst="rightArrow">
            <a:avLst>
              <a:gd name="adj1" fmla="val 73790"/>
              <a:gd name="adj2" fmla="val 42752"/>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F7F8FA"/>
                </a:solidFill>
                <a:effectLst/>
                <a:uLnTx/>
                <a:uFillTx/>
                <a:latin typeface="Courier New" panose="02070309020205020404" pitchFamily="49" charset="0"/>
                <a:ea typeface="+mn-ea"/>
                <a:cs typeface="Courier New" panose="02070309020205020404" pitchFamily="49" charset="0"/>
              </a:rPr>
              <a:t>GET X-MAS MPD</a:t>
            </a:r>
          </a:p>
        </p:txBody>
      </p:sp>
      <p:sp>
        <p:nvSpPr>
          <p:cNvPr id="39" name="Arrow: Right 38">
            <a:extLst>
              <a:ext uri="{FF2B5EF4-FFF2-40B4-BE49-F238E27FC236}">
                <a16:creationId xmlns:a16="http://schemas.microsoft.com/office/drawing/2014/main" id="{D280E9D4-8116-6665-5EAF-62ECA2EBBFB9}"/>
              </a:ext>
            </a:extLst>
          </p:cNvPr>
          <p:cNvSpPr/>
          <p:nvPr/>
        </p:nvSpPr>
        <p:spPr>
          <a:xfrm flipH="1">
            <a:off x="3460023" y="5852996"/>
            <a:ext cx="1906776" cy="555223"/>
          </a:xfrm>
          <a:prstGeom prst="rightArrow">
            <a:avLst>
              <a:gd name="adj1" fmla="val 73790"/>
              <a:gd name="adj2" fmla="val 42752"/>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F7F8FA"/>
                </a:solidFill>
                <a:effectLst/>
                <a:uLnTx/>
                <a:uFillTx/>
                <a:latin typeface="Courier New" panose="02070309020205020404" pitchFamily="49" charset="0"/>
                <a:ea typeface="+mn-ea"/>
                <a:cs typeface="Courier New" panose="02070309020205020404" pitchFamily="49" charset="0"/>
              </a:rPr>
              <a:t>MPD Response</a:t>
            </a:r>
          </a:p>
        </p:txBody>
      </p:sp>
    </p:spTree>
    <p:extLst>
      <p:ext uri="{BB962C8B-B14F-4D97-AF65-F5344CB8AC3E}">
        <p14:creationId xmlns:p14="http://schemas.microsoft.com/office/powerpoint/2010/main" val="26053734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2886" fill="hold"/>
                                        <p:tgtEl>
                                          <p:spTgt spid="3"/>
                                        </p:tgtEl>
                                      </p:cBhvr>
                                    </p:cmd>
                                  </p:childTnLst>
                                </p:cTn>
                              </p:par>
                              <p:par>
                                <p:cTn id="7" presetID="17" presetClass="entr" presetSubtype="8"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anim calcmode="lin" valueType="num">
                                      <p:cBhvr>
                                        <p:cTn id="9" dur="1500" fill="hold"/>
                                        <p:tgtEl>
                                          <p:spTgt spid="32"/>
                                        </p:tgtEl>
                                        <p:attrNameLst>
                                          <p:attrName>ppt_x</p:attrName>
                                        </p:attrNameLst>
                                      </p:cBhvr>
                                      <p:tavLst>
                                        <p:tav tm="0">
                                          <p:val>
                                            <p:strVal val="#ppt_x-#ppt_w/2"/>
                                          </p:val>
                                        </p:tav>
                                        <p:tav tm="100000">
                                          <p:val>
                                            <p:strVal val="#ppt_x"/>
                                          </p:val>
                                        </p:tav>
                                      </p:tavLst>
                                    </p:anim>
                                    <p:anim calcmode="lin" valueType="num">
                                      <p:cBhvr>
                                        <p:cTn id="10" dur="1500" fill="hold"/>
                                        <p:tgtEl>
                                          <p:spTgt spid="32"/>
                                        </p:tgtEl>
                                        <p:attrNameLst>
                                          <p:attrName>ppt_y</p:attrName>
                                        </p:attrNameLst>
                                      </p:cBhvr>
                                      <p:tavLst>
                                        <p:tav tm="0">
                                          <p:val>
                                            <p:strVal val="#ppt_y"/>
                                          </p:val>
                                        </p:tav>
                                        <p:tav tm="100000">
                                          <p:val>
                                            <p:strVal val="#ppt_y"/>
                                          </p:val>
                                        </p:tav>
                                      </p:tavLst>
                                    </p:anim>
                                    <p:anim calcmode="lin" valueType="num">
                                      <p:cBhvr>
                                        <p:cTn id="11" dur="1500" fill="hold"/>
                                        <p:tgtEl>
                                          <p:spTgt spid="32"/>
                                        </p:tgtEl>
                                        <p:attrNameLst>
                                          <p:attrName>ppt_w</p:attrName>
                                        </p:attrNameLst>
                                      </p:cBhvr>
                                      <p:tavLst>
                                        <p:tav tm="0">
                                          <p:val>
                                            <p:fltVal val="0"/>
                                          </p:val>
                                        </p:tav>
                                        <p:tav tm="100000">
                                          <p:val>
                                            <p:strVal val="#ppt_w"/>
                                          </p:val>
                                        </p:tav>
                                      </p:tavLst>
                                    </p:anim>
                                    <p:anim calcmode="lin" valueType="num">
                                      <p:cBhvr>
                                        <p:cTn id="12" dur="1500" fill="hold"/>
                                        <p:tgtEl>
                                          <p:spTgt spid="32"/>
                                        </p:tgtEl>
                                        <p:attrNameLst>
                                          <p:attrName>ppt_h</p:attrName>
                                        </p:attrNameLst>
                                      </p:cBhvr>
                                      <p:tavLst>
                                        <p:tav tm="0">
                                          <p:val>
                                            <p:strVal val="#ppt_h"/>
                                          </p:val>
                                        </p:tav>
                                        <p:tav tm="100000">
                                          <p:val>
                                            <p:strVal val="#ppt_h"/>
                                          </p:val>
                                        </p:tav>
                                      </p:tavLst>
                                    </p:anim>
                                  </p:childTnLst>
                                </p:cTn>
                              </p:par>
                              <p:par>
                                <p:cTn id="13" presetID="17" presetClass="entr" presetSubtype="8" fill="hold" grpId="0" nodeType="withEffect">
                                  <p:stCondLst>
                                    <p:cond delay="1000"/>
                                  </p:stCondLst>
                                  <p:childTnLst>
                                    <p:set>
                                      <p:cBhvr>
                                        <p:cTn id="14" dur="1" fill="hold">
                                          <p:stCondLst>
                                            <p:cond delay="0"/>
                                          </p:stCondLst>
                                        </p:cTn>
                                        <p:tgtEl>
                                          <p:spTgt spid="34"/>
                                        </p:tgtEl>
                                        <p:attrNameLst>
                                          <p:attrName>style.visibility</p:attrName>
                                        </p:attrNameLst>
                                      </p:cBhvr>
                                      <p:to>
                                        <p:strVal val="visible"/>
                                      </p:to>
                                    </p:set>
                                    <p:anim calcmode="lin" valueType="num">
                                      <p:cBhvr>
                                        <p:cTn id="15" dur="3000" fill="hold"/>
                                        <p:tgtEl>
                                          <p:spTgt spid="34"/>
                                        </p:tgtEl>
                                        <p:attrNameLst>
                                          <p:attrName>ppt_x</p:attrName>
                                        </p:attrNameLst>
                                      </p:cBhvr>
                                      <p:tavLst>
                                        <p:tav tm="0">
                                          <p:val>
                                            <p:strVal val="#ppt_x-#ppt_w/2"/>
                                          </p:val>
                                        </p:tav>
                                        <p:tav tm="100000">
                                          <p:val>
                                            <p:strVal val="#ppt_x"/>
                                          </p:val>
                                        </p:tav>
                                      </p:tavLst>
                                    </p:anim>
                                    <p:anim calcmode="lin" valueType="num">
                                      <p:cBhvr>
                                        <p:cTn id="16" dur="3000" fill="hold"/>
                                        <p:tgtEl>
                                          <p:spTgt spid="34"/>
                                        </p:tgtEl>
                                        <p:attrNameLst>
                                          <p:attrName>ppt_y</p:attrName>
                                        </p:attrNameLst>
                                      </p:cBhvr>
                                      <p:tavLst>
                                        <p:tav tm="0">
                                          <p:val>
                                            <p:strVal val="#ppt_y"/>
                                          </p:val>
                                        </p:tav>
                                        <p:tav tm="100000">
                                          <p:val>
                                            <p:strVal val="#ppt_y"/>
                                          </p:val>
                                        </p:tav>
                                      </p:tavLst>
                                    </p:anim>
                                    <p:anim calcmode="lin" valueType="num">
                                      <p:cBhvr>
                                        <p:cTn id="17" dur="3000" fill="hold"/>
                                        <p:tgtEl>
                                          <p:spTgt spid="34"/>
                                        </p:tgtEl>
                                        <p:attrNameLst>
                                          <p:attrName>ppt_w</p:attrName>
                                        </p:attrNameLst>
                                      </p:cBhvr>
                                      <p:tavLst>
                                        <p:tav tm="0">
                                          <p:val>
                                            <p:fltVal val="0"/>
                                          </p:val>
                                        </p:tav>
                                        <p:tav tm="100000">
                                          <p:val>
                                            <p:strVal val="#ppt_w"/>
                                          </p:val>
                                        </p:tav>
                                      </p:tavLst>
                                    </p:anim>
                                    <p:anim calcmode="lin" valueType="num">
                                      <p:cBhvr>
                                        <p:cTn id="18" dur="3000" fill="hold"/>
                                        <p:tgtEl>
                                          <p:spTgt spid="34"/>
                                        </p:tgtEl>
                                        <p:attrNameLst>
                                          <p:attrName>ppt_h</p:attrName>
                                        </p:attrNameLst>
                                      </p:cBhvr>
                                      <p:tavLst>
                                        <p:tav tm="0">
                                          <p:val>
                                            <p:strVal val="#ppt_h"/>
                                          </p:val>
                                        </p:tav>
                                        <p:tav tm="100000">
                                          <p:val>
                                            <p:strVal val="#ppt_h"/>
                                          </p:val>
                                        </p:tav>
                                      </p:tavLst>
                                    </p:anim>
                                  </p:childTnLst>
                                </p:cTn>
                              </p:par>
                              <p:par>
                                <p:cTn id="19" presetID="17" presetClass="entr" presetSubtype="2" fill="hold" grpId="0" nodeType="withEffect">
                                  <p:stCondLst>
                                    <p:cond delay="4000"/>
                                  </p:stCondLst>
                                  <p:childTnLst>
                                    <p:set>
                                      <p:cBhvr>
                                        <p:cTn id="20" dur="1" fill="hold">
                                          <p:stCondLst>
                                            <p:cond delay="0"/>
                                          </p:stCondLst>
                                        </p:cTn>
                                        <p:tgtEl>
                                          <p:spTgt spid="35"/>
                                        </p:tgtEl>
                                        <p:attrNameLst>
                                          <p:attrName>style.visibility</p:attrName>
                                        </p:attrNameLst>
                                      </p:cBhvr>
                                      <p:to>
                                        <p:strVal val="visible"/>
                                      </p:to>
                                    </p:set>
                                    <p:anim calcmode="lin" valueType="num">
                                      <p:cBhvr>
                                        <p:cTn id="21" dur="3000" fill="hold"/>
                                        <p:tgtEl>
                                          <p:spTgt spid="35"/>
                                        </p:tgtEl>
                                        <p:attrNameLst>
                                          <p:attrName>ppt_x</p:attrName>
                                        </p:attrNameLst>
                                      </p:cBhvr>
                                      <p:tavLst>
                                        <p:tav tm="0">
                                          <p:val>
                                            <p:strVal val="#ppt_x+#ppt_w/2"/>
                                          </p:val>
                                        </p:tav>
                                        <p:tav tm="100000">
                                          <p:val>
                                            <p:strVal val="#ppt_x"/>
                                          </p:val>
                                        </p:tav>
                                      </p:tavLst>
                                    </p:anim>
                                    <p:anim calcmode="lin" valueType="num">
                                      <p:cBhvr>
                                        <p:cTn id="22" dur="3000" fill="hold"/>
                                        <p:tgtEl>
                                          <p:spTgt spid="35"/>
                                        </p:tgtEl>
                                        <p:attrNameLst>
                                          <p:attrName>ppt_y</p:attrName>
                                        </p:attrNameLst>
                                      </p:cBhvr>
                                      <p:tavLst>
                                        <p:tav tm="0">
                                          <p:val>
                                            <p:strVal val="#ppt_y"/>
                                          </p:val>
                                        </p:tav>
                                        <p:tav tm="100000">
                                          <p:val>
                                            <p:strVal val="#ppt_y"/>
                                          </p:val>
                                        </p:tav>
                                      </p:tavLst>
                                    </p:anim>
                                    <p:anim calcmode="lin" valueType="num">
                                      <p:cBhvr>
                                        <p:cTn id="23" dur="3000" fill="hold"/>
                                        <p:tgtEl>
                                          <p:spTgt spid="35"/>
                                        </p:tgtEl>
                                        <p:attrNameLst>
                                          <p:attrName>ppt_w</p:attrName>
                                        </p:attrNameLst>
                                      </p:cBhvr>
                                      <p:tavLst>
                                        <p:tav tm="0">
                                          <p:val>
                                            <p:fltVal val="0"/>
                                          </p:val>
                                        </p:tav>
                                        <p:tav tm="100000">
                                          <p:val>
                                            <p:strVal val="#ppt_w"/>
                                          </p:val>
                                        </p:tav>
                                      </p:tavLst>
                                    </p:anim>
                                    <p:anim calcmode="lin" valueType="num">
                                      <p:cBhvr>
                                        <p:cTn id="24" dur="3000" fill="hold"/>
                                        <p:tgtEl>
                                          <p:spTgt spid="35"/>
                                        </p:tgtEl>
                                        <p:attrNameLst>
                                          <p:attrName>ppt_h</p:attrName>
                                        </p:attrNameLst>
                                      </p:cBhvr>
                                      <p:tavLst>
                                        <p:tav tm="0">
                                          <p:val>
                                            <p:strVal val="#ppt_h"/>
                                          </p:val>
                                        </p:tav>
                                        <p:tav tm="100000">
                                          <p:val>
                                            <p:strVal val="#ppt_h"/>
                                          </p:val>
                                        </p:tav>
                                      </p:tavLst>
                                    </p:anim>
                                  </p:childTnLst>
                                </p:cTn>
                              </p:par>
                              <p:par>
                                <p:cTn id="25" presetID="47" presetClass="entr" presetSubtype="0" fill="hold" grpId="0" nodeType="withEffect">
                                  <p:stCondLst>
                                    <p:cond delay="7000"/>
                                  </p:stCondLst>
                                  <p:childTnLst>
                                    <p:set>
                                      <p:cBhvr>
                                        <p:cTn id="26" dur="1" fill="hold">
                                          <p:stCondLst>
                                            <p:cond delay="0"/>
                                          </p:stCondLst>
                                        </p:cTn>
                                        <p:tgtEl>
                                          <p:spTgt spid="36"/>
                                        </p:tgtEl>
                                        <p:attrNameLst>
                                          <p:attrName>style.visibility</p:attrName>
                                        </p:attrNameLst>
                                      </p:cBhvr>
                                      <p:to>
                                        <p:strVal val="visible"/>
                                      </p:to>
                                    </p:set>
                                    <p:animEffect transition="in" filter="fade">
                                      <p:cBhvr>
                                        <p:cTn id="27" dur="2000"/>
                                        <p:tgtEl>
                                          <p:spTgt spid="36"/>
                                        </p:tgtEl>
                                      </p:cBhvr>
                                    </p:animEffect>
                                    <p:anim calcmode="lin" valueType="num">
                                      <p:cBhvr>
                                        <p:cTn id="28" dur="2000" fill="hold"/>
                                        <p:tgtEl>
                                          <p:spTgt spid="36"/>
                                        </p:tgtEl>
                                        <p:attrNameLst>
                                          <p:attrName>ppt_x</p:attrName>
                                        </p:attrNameLst>
                                      </p:cBhvr>
                                      <p:tavLst>
                                        <p:tav tm="0">
                                          <p:val>
                                            <p:strVal val="#ppt_x"/>
                                          </p:val>
                                        </p:tav>
                                        <p:tav tm="100000">
                                          <p:val>
                                            <p:strVal val="#ppt_x"/>
                                          </p:val>
                                        </p:tav>
                                      </p:tavLst>
                                    </p:anim>
                                    <p:anim calcmode="lin" valueType="num">
                                      <p:cBhvr>
                                        <p:cTn id="29" dur="2000" fill="hold"/>
                                        <p:tgtEl>
                                          <p:spTgt spid="36"/>
                                        </p:tgtEl>
                                        <p:attrNameLst>
                                          <p:attrName>ppt_y</p:attrName>
                                        </p:attrNameLst>
                                      </p:cBhvr>
                                      <p:tavLst>
                                        <p:tav tm="0">
                                          <p:val>
                                            <p:strVal val="#ppt_y-.1"/>
                                          </p:val>
                                        </p:tav>
                                        <p:tav tm="100000">
                                          <p:val>
                                            <p:strVal val="#ppt_y"/>
                                          </p:val>
                                        </p:tav>
                                      </p:tavLst>
                                    </p:anim>
                                  </p:childTnLst>
                                </p:cTn>
                              </p:par>
                              <p:par>
                                <p:cTn id="30" presetID="17" presetClass="entr" presetSubtype="8" fill="hold" grpId="0" nodeType="withEffect">
                                  <p:stCondLst>
                                    <p:cond delay="9000"/>
                                  </p:stCondLst>
                                  <p:childTnLst>
                                    <p:set>
                                      <p:cBhvr>
                                        <p:cTn id="31" dur="1" fill="hold">
                                          <p:stCondLst>
                                            <p:cond delay="0"/>
                                          </p:stCondLst>
                                        </p:cTn>
                                        <p:tgtEl>
                                          <p:spTgt spid="37"/>
                                        </p:tgtEl>
                                        <p:attrNameLst>
                                          <p:attrName>style.visibility</p:attrName>
                                        </p:attrNameLst>
                                      </p:cBhvr>
                                      <p:to>
                                        <p:strVal val="visible"/>
                                      </p:to>
                                    </p:set>
                                    <p:anim calcmode="lin" valueType="num">
                                      <p:cBhvr>
                                        <p:cTn id="32" dur="2000" fill="hold"/>
                                        <p:tgtEl>
                                          <p:spTgt spid="37"/>
                                        </p:tgtEl>
                                        <p:attrNameLst>
                                          <p:attrName>ppt_x</p:attrName>
                                        </p:attrNameLst>
                                      </p:cBhvr>
                                      <p:tavLst>
                                        <p:tav tm="0">
                                          <p:val>
                                            <p:strVal val="#ppt_x-#ppt_w/2"/>
                                          </p:val>
                                        </p:tav>
                                        <p:tav tm="100000">
                                          <p:val>
                                            <p:strVal val="#ppt_x"/>
                                          </p:val>
                                        </p:tav>
                                      </p:tavLst>
                                    </p:anim>
                                    <p:anim calcmode="lin" valueType="num">
                                      <p:cBhvr>
                                        <p:cTn id="33" dur="2000" fill="hold"/>
                                        <p:tgtEl>
                                          <p:spTgt spid="37"/>
                                        </p:tgtEl>
                                        <p:attrNameLst>
                                          <p:attrName>ppt_y</p:attrName>
                                        </p:attrNameLst>
                                      </p:cBhvr>
                                      <p:tavLst>
                                        <p:tav tm="0">
                                          <p:val>
                                            <p:strVal val="#ppt_y"/>
                                          </p:val>
                                        </p:tav>
                                        <p:tav tm="100000">
                                          <p:val>
                                            <p:strVal val="#ppt_y"/>
                                          </p:val>
                                        </p:tav>
                                      </p:tavLst>
                                    </p:anim>
                                    <p:anim calcmode="lin" valueType="num">
                                      <p:cBhvr>
                                        <p:cTn id="34" dur="2000" fill="hold"/>
                                        <p:tgtEl>
                                          <p:spTgt spid="37"/>
                                        </p:tgtEl>
                                        <p:attrNameLst>
                                          <p:attrName>ppt_w</p:attrName>
                                        </p:attrNameLst>
                                      </p:cBhvr>
                                      <p:tavLst>
                                        <p:tav tm="0">
                                          <p:val>
                                            <p:fltVal val="0"/>
                                          </p:val>
                                        </p:tav>
                                        <p:tav tm="100000">
                                          <p:val>
                                            <p:strVal val="#ppt_w"/>
                                          </p:val>
                                        </p:tav>
                                      </p:tavLst>
                                    </p:anim>
                                    <p:anim calcmode="lin" valueType="num">
                                      <p:cBhvr>
                                        <p:cTn id="35" dur="2000" fill="hold"/>
                                        <p:tgtEl>
                                          <p:spTgt spid="37"/>
                                        </p:tgtEl>
                                        <p:attrNameLst>
                                          <p:attrName>ppt_h</p:attrName>
                                        </p:attrNameLst>
                                      </p:cBhvr>
                                      <p:tavLst>
                                        <p:tav tm="0">
                                          <p:val>
                                            <p:strVal val="#ppt_h"/>
                                          </p:val>
                                        </p:tav>
                                        <p:tav tm="100000">
                                          <p:val>
                                            <p:strVal val="#ppt_h"/>
                                          </p:val>
                                        </p:tav>
                                      </p:tavLst>
                                    </p:anim>
                                  </p:childTnLst>
                                </p:cTn>
                              </p:par>
                              <p:par>
                                <p:cTn id="36" presetID="17" presetClass="entr" presetSubtype="8" fill="hold" grpId="0" nodeType="withEffect">
                                  <p:stCondLst>
                                    <p:cond delay="11000"/>
                                  </p:stCondLst>
                                  <p:childTnLst>
                                    <p:set>
                                      <p:cBhvr>
                                        <p:cTn id="37" dur="1" fill="hold">
                                          <p:stCondLst>
                                            <p:cond delay="0"/>
                                          </p:stCondLst>
                                        </p:cTn>
                                        <p:tgtEl>
                                          <p:spTgt spid="38"/>
                                        </p:tgtEl>
                                        <p:attrNameLst>
                                          <p:attrName>style.visibility</p:attrName>
                                        </p:attrNameLst>
                                      </p:cBhvr>
                                      <p:to>
                                        <p:strVal val="visible"/>
                                      </p:to>
                                    </p:set>
                                    <p:anim calcmode="lin" valueType="num">
                                      <p:cBhvr>
                                        <p:cTn id="38" dur="2000" fill="hold"/>
                                        <p:tgtEl>
                                          <p:spTgt spid="38"/>
                                        </p:tgtEl>
                                        <p:attrNameLst>
                                          <p:attrName>ppt_x</p:attrName>
                                        </p:attrNameLst>
                                      </p:cBhvr>
                                      <p:tavLst>
                                        <p:tav tm="0">
                                          <p:val>
                                            <p:strVal val="#ppt_x-#ppt_w/2"/>
                                          </p:val>
                                        </p:tav>
                                        <p:tav tm="100000">
                                          <p:val>
                                            <p:strVal val="#ppt_x"/>
                                          </p:val>
                                        </p:tav>
                                      </p:tavLst>
                                    </p:anim>
                                    <p:anim calcmode="lin" valueType="num">
                                      <p:cBhvr>
                                        <p:cTn id="39" dur="2000" fill="hold"/>
                                        <p:tgtEl>
                                          <p:spTgt spid="38"/>
                                        </p:tgtEl>
                                        <p:attrNameLst>
                                          <p:attrName>ppt_y</p:attrName>
                                        </p:attrNameLst>
                                      </p:cBhvr>
                                      <p:tavLst>
                                        <p:tav tm="0">
                                          <p:val>
                                            <p:strVal val="#ppt_y"/>
                                          </p:val>
                                        </p:tav>
                                        <p:tav tm="100000">
                                          <p:val>
                                            <p:strVal val="#ppt_y"/>
                                          </p:val>
                                        </p:tav>
                                      </p:tavLst>
                                    </p:anim>
                                    <p:anim calcmode="lin" valueType="num">
                                      <p:cBhvr>
                                        <p:cTn id="40" dur="2000" fill="hold"/>
                                        <p:tgtEl>
                                          <p:spTgt spid="38"/>
                                        </p:tgtEl>
                                        <p:attrNameLst>
                                          <p:attrName>ppt_w</p:attrName>
                                        </p:attrNameLst>
                                      </p:cBhvr>
                                      <p:tavLst>
                                        <p:tav tm="0">
                                          <p:val>
                                            <p:fltVal val="0"/>
                                          </p:val>
                                        </p:tav>
                                        <p:tav tm="100000">
                                          <p:val>
                                            <p:strVal val="#ppt_w"/>
                                          </p:val>
                                        </p:tav>
                                      </p:tavLst>
                                    </p:anim>
                                    <p:anim calcmode="lin" valueType="num">
                                      <p:cBhvr>
                                        <p:cTn id="41" dur="2000" fill="hold"/>
                                        <p:tgtEl>
                                          <p:spTgt spid="38"/>
                                        </p:tgtEl>
                                        <p:attrNameLst>
                                          <p:attrName>ppt_h</p:attrName>
                                        </p:attrNameLst>
                                      </p:cBhvr>
                                      <p:tavLst>
                                        <p:tav tm="0">
                                          <p:val>
                                            <p:strVal val="#ppt_h"/>
                                          </p:val>
                                        </p:tav>
                                        <p:tav tm="100000">
                                          <p:val>
                                            <p:strVal val="#ppt_h"/>
                                          </p:val>
                                        </p:tav>
                                      </p:tavLst>
                                    </p:anim>
                                  </p:childTnLst>
                                </p:cTn>
                              </p:par>
                            </p:childTnLst>
                          </p:cTn>
                        </p:par>
                        <p:par>
                          <p:cTn id="42" fill="hold">
                            <p:stCondLst>
                              <p:cond delay="13000"/>
                            </p:stCondLst>
                            <p:childTnLst>
                              <p:par>
                                <p:cTn id="43" presetID="17" presetClass="entr" presetSubtype="2" fill="hold" grpId="0" nodeType="afterEffect">
                                  <p:stCondLst>
                                    <p:cond delay="0"/>
                                  </p:stCondLst>
                                  <p:childTnLst>
                                    <p:set>
                                      <p:cBhvr>
                                        <p:cTn id="44" dur="1" fill="hold">
                                          <p:stCondLst>
                                            <p:cond delay="0"/>
                                          </p:stCondLst>
                                        </p:cTn>
                                        <p:tgtEl>
                                          <p:spTgt spid="39"/>
                                        </p:tgtEl>
                                        <p:attrNameLst>
                                          <p:attrName>style.visibility</p:attrName>
                                        </p:attrNameLst>
                                      </p:cBhvr>
                                      <p:to>
                                        <p:strVal val="visible"/>
                                      </p:to>
                                    </p:set>
                                    <p:anim calcmode="lin" valueType="num">
                                      <p:cBhvr>
                                        <p:cTn id="45" dur="2000" fill="hold"/>
                                        <p:tgtEl>
                                          <p:spTgt spid="39"/>
                                        </p:tgtEl>
                                        <p:attrNameLst>
                                          <p:attrName>ppt_x</p:attrName>
                                        </p:attrNameLst>
                                      </p:cBhvr>
                                      <p:tavLst>
                                        <p:tav tm="0">
                                          <p:val>
                                            <p:strVal val="#ppt_x+#ppt_w/2"/>
                                          </p:val>
                                        </p:tav>
                                        <p:tav tm="100000">
                                          <p:val>
                                            <p:strVal val="#ppt_x"/>
                                          </p:val>
                                        </p:tav>
                                      </p:tavLst>
                                    </p:anim>
                                    <p:anim calcmode="lin" valueType="num">
                                      <p:cBhvr>
                                        <p:cTn id="46" dur="2000" fill="hold"/>
                                        <p:tgtEl>
                                          <p:spTgt spid="39"/>
                                        </p:tgtEl>
                                        <p:attrNameLst>
                                          <p:attrName>ppt_y</p:attrName>
                                        </p:attrNameLst>
                                      </p:cBhvr>
                                      <p:tavLst>
                                        <p:tav tm="0">
                                          <p:val>
                                            <p:strVal val="#ppt_y"/>
                                          </p:val>
                                        </p:tav>
                                        <p:tav tm="100000">
                                          <p:val>
                                            <p:strVal val="#ppt_y"/>
                                          </p:val>
                                        </p:tav>
                                      </p:tavLst>
                                    </p:anim>
                                    <p:anim calcmode="lin" valueType="num">
                                      <p:cBhvr>
                                        <p:cTn id="47" dur="2000" fill="hold"/>
                                        <p:tgtEl>
                                          <p:spTgt spid="39"/>
                                        </p:tgtEl>
                                        <p:attrNameLst>
                                          <p:attrName>ppt_w</p:attrName>
                                        </p:attrNameLst>
                                      </p:cBhvr>
                                      <p:tavLst>
                                        <p:tav tm="0">
                                          <p:val>
                                            <p:fltVal val="0"/>
                                          </p:val>
                                        </p:tav>
                                        <p:tav tm="100000">
                                          <p:val>
                                            <p:strVal val="#ppt_w"/>
                                          </p:val>
                                        </p:tav>
                                      </p:tavLst>
                                    </p:anim>
                                    <p:anim calcmode="lin" valueType="num">
                                      <p:cBhvr>
                                        <p:cTn id="48" dur="2000" fill="hold"/>
                                        <p:tgtEl>
                                          <p:spTgt spid="3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video>
              <p:cMediaNode vol="80000">
                <p:cTn id="49" fill="hold" display="0">
                  <p:stCondLst>
                    <p:cond delay="indefinite"/>
                  </p:stCondLst>
                </p:cTn>
                <p:tgtEl>
                  <p:spTgt spid="3"/>
                </p:tgtEl>
              </p:cMediaNode>
            </p:video>
          </p:childTnLst>
        </p:cTn>
      </p:par>
    </p:tnLst>
    <p:bldLst>
      <p:bldP spid="32" grpId="0" animBg="1"/>
      <p:bldP spid="34" grpId="0" animBg="1"/>
      <p:bldP spid="35" grpId="0" animBg="1"/>
      <p:bldP spid="36" grpId="0" animBg="1"/>
      <p:bldP spid="37" grpId="0" animBg="1"/>
      <p:bldP spid="38" grpId="0" animBg="1"/>
      <p:bldP spid="3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ectangle 30">
            <a:extLst>
              <a:ext uri="{FF2B5EF4-FFF2-40B4-BE49-F238E27FC236}">
                <a16:creationId xmlns:a16="http://schemas.microsoft.com/office/drawing/2014/main" id="{1135E6FB-F56D-336A-238F-38FB341EFD5F}"/>
              </a:ext>
            </a:extLst>
          </p:cNvPr>
          <p:cNvSpPr/>
          <p:nvPr/>
        </p:nvSpPr>
        <p:spPr>
          <a:xfrm>
            <a:off x="4476752" y="60960"/>
            <a:ext cx="2664278" cy="6438677"/>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t"/>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5G Content Provider UK</a:t>
            </a: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30" name="Rectangle 29">
            <a:extLst>
              <a:ext uri="{FF2B5EF4-FFF2-40B4-BE49-F238E27FC236}">
                <a16:creationId xmlns:a16="http://schemas.microsoft.com/office/drawing/2014/main" id="{6E1CC291-6E16-55D3-0D5D-5D9425465322}"/>
              </a:ext>
            </a:extLst>
          </p:cNvPr>
          <p:cNvSpPr/>
          <p:nvPr/>
        </p:nvSpPr>
        <p:spPr>
          <a:xfrm>
            <a:off x="156754" y="10826"/>
            <a:ext cx="4035880" cy="6438677"/>
          </a:xfrm>
          <a:prstGeom prst="rect">
            <a:avLst/>
          </a:prstGeom>
          <a:ln/>
        </p:spPr>
        <p:style>
          <a:lnRef idx="2">
            <a:schemeClr val="accent6">
              <a:shade val="50000"/>
            </a:schemeClr>
          </a:lnRef>
          <a:fillRef idx="1">
            <a:schemeClr val="accent6"/>
          </a:fillRef>
          <a:effectRef idx="0">
            <a:schemeClr val="accent6"/>
          </a:effectRef>
          <a:fontRef idx="minor">
            <a:schemeClr val="lt1"/>
          </a:fontRef>
        </p:style>
        <p:txBody>
          <a:bodyPr rtlCol="0" anchor="t"/>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5G UE in China</a:t>
            </a: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2" name="Footer Placeholder 1">
            <a:extLst>
              <a:ext uri="{FF2B5EF4-FFF2-40B4-BE49-F238E27FC236}">
                <a16:creationId xmlns:a16="http://schemas.microsoft.com/office/drawing/2014/main" id="{980B7A59-AF0D-4809-3FBD-F0F9A6D67666}"/>
              </a:ext>
            </a:extLst>
          </p:cNvPr>
          <p:cNvSpPr>
            <a:spLocks noGrp="1"/>
          </p:cNvSpPr>
          <p:nvPr>
            <p:ph type="ftr" sz="quarter" idx="3"/>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Media Web Symposium 2025</a:t>
            </a:r>
            <a:endParaRPr kumimoji="0" lang="en-US" sz="800" b="0" i="0" u="none" strike="noStrike" kern="1200" cap="none" spc="0" normalizeH="0" baseline="0" noProof="0" dirty="0">
              <a:ln>
                <a:noFill/>
              </a:ln>
              <a:solidFill>
                <a:srgbClr val="445776">
                  <a:lumMod val="60000"/>
                  <a:lumOff val="40000"/>
                </a:srgbClr>
              </a:solidFill>
              <a:effectLst/>
              <a:uLnTx/>
              <a:uFillTx/>
              <a:latin typeface="Microsoft Sans Serif"/>
              <a:ea typeface="+mn-ea"/>
              <a:cs typeface="+mn-cs"/>
            </a:endParaRPr>
          </a:p>
        </p:txBody>
      </p:sp>
      <p:sp>
        <p:nvSpPr>
          <p:cNvPr id="15" name="Rectangle 14">
            <a:extLst>
              <a:ext uri="{FF2B5EF4-FFF2-40B4-BE49-F238E27FC236}">
                <a16:creationId xmlns:a16="http://schemas.microsoft.com/office/drawing/2014/main" id="{557C8431-4B5D-C26E-92C1-40E67257A7C7}"/>
              </a:ext>
            </a:extLst>
          </p:cNvPr>
          <p:cNvSpPr/>
          <p:nvPr/>
        </p:nvSpPr>
        <p:spPr>
          <a:xfrm>
            <a:off x="277585" y="574761"/>
            <a:ext cx="1220289" cy="775062"/>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5GMS-aware Application</a:t>
            </a:r>
            <a:endParaRPr kumimoji="0" lang="en-US" sz="16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6" name="Rectangle 15">
            <a:extLst>
              <a:ext uri="{FF2B5EF4-FFF2-40B4-BE49-F238E27FC236}">
                <a16:creationId xmlns:a16="http://schemas.microsoft.com/office/drawing/2014/main" id="{0B737771-687A-A862-8D48-199A9EDA57E7}"/>
              </a:ext>
            </a:extLst>
          </p:cNvPr>
          <p:cNvSpPr/>
          <p:nvPr/>
        </p:nvSpPr>
        <p:spPr>
          <a:xfrm>
            <a:off x="1692729"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13171F"/>
                </a:solidFill>
                <a:effectLst/>
                <a:uLnTx/>
                <a:uFillTx/>
                <a:latin typeface="Microsoft Sans Serif"/>
                <a:ea typeface="+mn-ea"/>
                <a:cs typeface="Microsoft Sans Serif" panose="020B0604020202020204" pitchFamily="34" charset="0"/>
              </a:rPr>
              <a:t>Media Session Handler</a:t>
            </a:r>
            <a:endParaRPr kumimoji="0" lang="en-US" sz="1600" b="0" i="0" u="none" strike="noStrike" kern="1200" cap="none" spc="0" normalizeH="0" baseline="0" noProof="0" dirty="0" err="1">
              <a:ln>
                <a:noFill/>
              </a:ln>
              <a:solidFill>
                <a:srgbClr val="13171F"/>
              </a:solidFill>
              <a:effectLst/>
              <a:uLnTx/>
              <a:uFillTx/>
              <a:latin typeface="Microsoft Sans Serif"/>
              <a:ea typeface="+mn-ea"/>
              <a:cs typeface="Microsoft Sans Serif" panose="020B0604020202020204" pitchFamily="34" charset="0"/>
            </a:endParaRPr>
          </a:p>
        </p:txBody>
      </p:sp>
      <p:sp>
        <p:nvSpPr>
          <p:cNvPr id="17" name="Rectangle 16">
            <a:extLst>
              <a:ext uri="{FF2B5EF4-FFF2-40B4-BE49-F238E27FC236}">
                <a16:creationId xmlns:a16="http://schemas.microsoft.com/office/drawing/2014/main" id="{1BED46F9-09F8-A503-05CC-619964C9C021}"/>
              </a:ext>
            </a:extLst>
          </p:cNvPr>
          <p:cNvSpPr/>
          <p:nvPr/>
        </p:nvSpPr>
        <p:spPr>
          <a:xfrm>
            <a:off x="2920639"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13171F"/>
                </a:solidFill>
                <a:effectLst/>
                <a:uLnTx/>
                <a:uFillTx/>
                <a:latin typeface="Microsoft Sans Serif"/>
                <a:ea typeface="+mn-ea"/>
                <a:cs typeface="Microsoft Sans Serif" panose="020B0604020202020204" pitchFamily="34" charset="0"/>
              </a:rPr>
              <a:t>Media Player</a:t>
            </a:r>
            <a:endParaRPr kumimoji="0" lang="en-US" sz="1600" b="0" i="0" u="none" strike="noStrike" kern="1200" cap="none" spc="0" normalizeH="0" baseline="0" noProof="0" dirty="0" err="1">
              <a:ln>
                <a:noFill/>
              </a:ln>
              <a:solidFill>
                <a:srgbClr val="13171F"/>
              </a:solidFill>
              <a:effectLst/>
              <a:uLnTx/>
              <a:uFillTx/>
              <a:latin typeface="Microsoft Sans Serif"/>
              <a:ea typeface="+mn-ea"/>
              <a:cs typeface="Microsoft Sans Serif" panose="020B0604020202020204" pitchFamily="34" charset="0"/>
            </a:endParaRPr>
          </a:p>
        </p:txBody>
      </p:sp>
      <p:sp>
        <p:nvSpPr>
          <p:cNvPr id="18" name="Rectangle 17">
            <a:extLst>
              <a:ext uri="{FF2B5EF4-FFF2-40B4-BE49-F238E27FC236}">
                <a16:creationId xmlns:a16="http://schemas.microsoft.com/office/drawing/2014/main" id="{78A2ADF0-4C0E-2987-D733-A5F01B1AE9F4}"/>
              </a:ext>
            </a:extLst>
          </p:cNvPr>
          <p:cNvSpPr/>
          <p:nvPr/>
        </p:nvSpPr>
        <p:spPr>
          <a:xfrm>
            <a:off x="4802776"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13171F"/>
                </a:solidFill>
                <a:effectLst/>
                <a:uLnTx/>
                <a:uFillTx/>
                <a:latin typeface="Microsoft Sans Serif"/>
                <a:ea typeface="+mn-ea"/>
                <a:cs typeface="Microsoft Sans Serif" panose="020B0604020202020204" pitchFamily="34" charset="0"/>
              </a:rPr>
              <a:t>5GMS</a:t>
            </a:r>
            <a:br>
              <a:rPr kumimoji="0" lang="de-DE" sz="1600" b="0" i="0" u="none" strike="noStrike" kern="1200" cap="none" spc="0" normalizeH="0" baseline="0" noProof="0" dirty="0">
                <a:ln>
                  <a:noFill/>
                </a:ln>
                <a:solidFill>
                  <a:srgbClr val="13171F"/>
                </a:solidFill>
                <a:effectLst/>
                <a:uLnTx/>
                <a:uFillTx/>
                <a:latin typeface="Microsoft Sans Serif"/>
                <a:ea typeface="+mn-ea"/>
                <a:cs typeface="Microsoft Sans Serif" panose="020B0604020202020204" pitchFamily="34" charset="0"/>
              </a:rPr>
            </a:br>
            <a:r>
              <a:rPr kumimoji="0" lang="de-DE" sz="1600" b="0" i="0" u="none" strike="noStrike" kern="1200" cap="none" spc="0" normalizeH="0" baseline="0" noProof="0" dirty="0">
                <a:ln>
                  <a:noFill/>
                </a:ln>
                <a:solidFill>
                  <a:srgbClr val="13171F"/>
                </a:solidFill>
                <a:effectLst/>
                <a:uLnTx/>
                <a:uFillTx/>
                <a:latin typeface="Microsoft Sans Serif"/>
                <a:ea typeface="+mn-ea"/>
                <a:cs typeface="Microsoft Sans Serif" panose="020B0604020202020204" pitchFamily="34" charset="0"/>
              </a:rPr>
              <a:t>AS</a:t>
            </a:r>
            <a:endParaRPr kumimoji="0" lang="en-US" sz="1600" b="0" i="0" u="none" strike="noStrike" kern="1200" cap="none" spc="0" normalizeH="0" baseline="0" noProof="0" dirty="0" err="1">
              <a:ln>
                <a:noFill/>
              </a:ln>
              <a:solidFill>
                <a:srgbClr val="13171F"/>
              </a:solidFill>
              <a:effectLst/>
              <a:uLnTx/>
              <a:uFillTx/>
              <a:latin typeface="Microsoft Sans Serif"/>
              <a:ea typeface="+mn-ea"/>
              <a:cs typeface="Microsoft Sans Serif" panose="020B0604020202020204" pitchFamily="34" charset="0"/>
            </a:endParaRPr>
          </a:p>
        </p:txBody>
      </p:sp>
      <p:sp>
        <p:nvSpPr>
          <p:cNvPr id="19" name="Rectangle 18">
            <a:extLst>
              <a:ext uri="{FF2B5EF4-FFF2-40B4-BE49-F238E27FC236}">
                <a16:creationId xmlns:a16="http://schemas.microsoft.com/office/drawing/2014/main" id="{3517A28C-DA1F-1C96-876C-83B0065B803C}"/>
              </a:ext>
            </a:extLst>
          </p:cNvPr>
          <p:cNvSpPr/>
          <p:nvPr/>
        </p:nvSpPr>
        <p:spPr>
          <a:xfrm>
            <a:off x="6030686" y="583468"/>
            <a:ext cx="1033055" cy="775061"/>
          </a:xfrm>
          <a:prstGeom prst="rect">
            <a:avLst/>
          </a:prstGeom>
          <a:solidFill>
            <a:srgbClr val="FFFF00"/>
          </a:solidFill>
          <a:ln w="38100">
            <a:solidFill>
              <a:schemeClr val="bg2"/>
            </a:solid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13171F"/>
                </a:solidFill>
                <a:effectLst/>
                <a:uLnTx/>
                <a:uFillTx/>
                <a:latin typeface="Microsoft Sans Serif"/>
                <a:ea typeface="+mn-ea"/>
                <a:cs typeface="Microsoft Sans Serif" panose="020B0604020202020204" pitchFamily="34" charset="0"/>
              </a:rPr>
              <a:t>5GMS AF</a:t>
            </a:r>
            <a:endParaRPr kumimoji="0" lang="en-US" sz="1600" b="0" i="0" u="none" strike="noStrike" kern="1200" cap="none" spc="0" normalizeH="0" baseline="0" noProof="0" dirty="0" err="1">
              <a:ln>
                <a:noFill/>
              </a:ln>
              <a:solidFill>
                <a:srgbClr val="13171F"/>
              </a:solidFill>
              <a:effectLst/>
              <a:uLnTx/>
              <a:uFillTx/>
              <a:latin typeface="Microsoft Sans Serif"/>
              <a:ea typeface="+mn-ea"/>
              <a:cs typeface="Microsoft Sans Serif" panose="020B0604020202020204" pitchFamily="34" charset="0"/>
            </a:endParaRPr>
          </a:p>
        </p:txBody>
      </p:sp>
      <p:cxnSp>
        <p:nvCxnSpPr>
          <p:cNvPr id="21" name="Straight Connector 20">
            <a:extLst>
              <a:ext uri="{FF2B5EF4-FFF2-40B4-BE49-F238E27FC236}">
                <a16:creationId xmlns:a16="http://schemas.microsoft.com/office/drawing/2014/main" id="{399C33C2-D1F6-0105-B83A-7564075763AF}"/>
              </a:ext>
            </a:extLst>
          </p:cNvPr>
          <p:cNvCxnSpPr>
            <a:cxnSpLocks/>
            <a:stCxn id="15" idx="2"/>
          </p:cNvCxnSpPr>
          <p:nvPr/>
        </p:nvCxnSpPr>
        <p:spPr>
          <a:xfrm>
            <a:off x="887730" y="1349823"/>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3" name="Straight Connector 22">
            <a:extLst>
              <a:ext uri="{FF2B5EF4-FFF2-40B4-BE49-F238E27FC236}">
                <a16:creationId xmlns:a16="http://schemas.microsoft.com/office/drawing/2014/main" id="{6ECAB8CB-FEAF-8BEB-F3D9-0DD898B79E55}"/>
              </a:ext>
            </a:extLst>
          </p:cNvPr>
          <p:cNvCxnSpPr>
            <a:cxnSpLocks/>
          </p:cNvCxnSpPr>
          <p:nvPr/>
        </p:nvCxnSpPr>
        <p:spPr>
          <a:xfrm>
            <a:off x="2224495" y="1358529"/>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4" name="Straight Connector 23">
            <a:extLst>
              <a:ext uri="{FF2B5EF4-FFF2-40B4-BE49-F238E27FC236}">
                <a16:creationId xmlns:a16="http://schemas.microsoft.com/office/drawing/2014/main" id="{36489752-3A35-B4C3-FE81-C820E6593970}"/>
              </a:ext>
            </a:extLst>
          </p:cNvPr>
          <p:cNvCxnSpPr>
            <a:cxnSpLocks/>
          </p:cNvCxnSpPr>
          <p:nvPr/>
        </p:nvCxnSpPr>
        <p:spPr>
          <a:xfrm>
            <a:off x="3443696" y="1358529"/>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5" name="Straight Connector 24">
            <a:extLst>
              <a:ext uri="{FF2B5EF4-FFF2-40B4-BE49-F238E27FC236}">
                <a16:creationId xmlns:a16="http://schemas.microsoft.com/office/drawing/2014/main" id="{D34E8231-459C-26A0-AAD9-37DCFEB1F2A9}"/>
              </a:ext>
            </a:extLst>
          </p:cNvPr>
          <p:cNvCxnSpPr>
            <a:cxnSpLocks/>
          </p:cNvCxnSpPr>
          <p:nvPr/>
        </p:nvCxnSpPr>
        <p:spPr>
          <a:xfrm>
            <a:off x="5381354" y="1358529"/>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cxnSp>
        <p:nvCxnSpPr>
          <p:cNvPr id="26" name="Straight Connector 25">
            <a:extLst>
              <a:ext uri="{FF2B5EF4-FFF2-40B4-BE49-F238E27FC236}">
                <a16:creationId xmlns:a16="http://schemas.microsoft.com/office/drawing/2014/main" id="{89DB1910-BE80-15DE-E4A7-FC83FC2DC6AA}"/>
              </a:ext>
            </a:extLst>
          </p:cNvPr>
          <p:cNvCxnSpPr>
            <a:cxnSpLocks/>
          </p:cNvCxnSpPr>
          <p:nvPr/>
        </p:nvCxnSpPr>
        <p:spPr>
          <a:xfrm>
            <a:off x="6530886" y="1349823"/>
            <a:ext cx="0" cy="4946469"/>
          </a:xfrm>
          <a:prstGeom prst="line">
            <a:avLst/>
          </a:prstGeom>
          <a:ln w="28575">
            <a:prstDash val="dash"/>
            <a:headEnd type="none" w="med" len="sm"/>
            <a:tailEnd type="none" w="sm" len="sm"/>
          </a:ln>
        </p:spPr>
        <p:style>
          <a:lnRef idx="1">
            <a:schemeClr val="accent5"/>
          </a:lnRef>
          <a:fillRef idx="0">
            <a:schemeClr val="accent5"/>
          </a:fillRef>
          <a:effectRef idx="0">
            <a:schemeClr val="accent5"/>
          </a:effectRef>
          <a:fontRef idx="minor">
            <a:schemeClr val="tx1"/>
          </a:fontRef>
        </p:style>
      </p:cxnSp>
      <p:sp>
        <p:nvSpPr>
          <p:cNvPr id="39" name="Arrow: Right 38">
            <a:extLst>
              <a:ext uri="{FF2B5EF4-FFF2-40B4-BE49-F238E27FC236}">
                <a16:creationId xmlns:a16="http://schemas.microsoft.com/office/drawing/2014/main" id="{D280E9D4-8116-6665-5EAF-62ECA2EBBFB9}"/>
              </a:ext>
            </a:extLst>
          </p:cNvPr>
          <p:cNvSpPr/>
          <p:nvPr/>
        </p:nvSpPr>
        <p:spPr>
          <a:xfrm flipH="1">
            <a:off x="3443696" y="1603425"/>
            <a:ext cx="1906776" cy="555223"/>
          </a:xfrm>
          <a:prstGeom prst="rightArrow">
            <a:avLst>
              <a:gd name="adj1" fmla="val 73790"/>
              <a:gd name="adj2" fmla="val 42752"/>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F7F8FA"/>
                </a:solidFill>
                <a:effectLst/>
                <a:uLnTx/>
                <a:uFillTx/>
                <a:latin typeface="Courier New" panose="02070309020205020404" pitchFamily="49" charset="0"/>
                <a:ea typeface="+mn-ea"/>
                <a:cs typeface="Courier New" panose="02070309020205020404" pitchFamily="49" charset="0"/>
              </a:rPr>
              <a:t>MPD Response</a:t>
            </a:r>
          </a:p>
        </p:txBody>
      </p:sp>
      <p:pic>
        <p:nvPicPr>
          <p:cNvPr id="4" name="Screen Recording 1">
            <a:hlinkClick r:id="" action="ppaction://media"/>
            <a:extLst>
              <a:ext uri="{FF2B5EF4-FFF2-40B4-BE49-F238E27FC236}">
                <a16:creationId xmlns:a16="http://schemas.microsoft.com/office/drawing/2014/main" id="{91EA7B74-E62F-7A41-FB09-A8BC54FB6B17}"/>
              </a:ext>
            </a:extLst>
          </p:cNvPr>
          <p:cNvPicPr>
            <a:picLocks noChangeAspect="1"/>
          </p:cNvPicPr>
          <p:nvPr>
            <a:videoFile r:link="rId1"/>
            <p:extLst>
              <p:ext uri="{DAA4B4D4-6D71-4841-9C94-3DE7FCFB9230}">
                <p14:media xmlns:p14="http://schemas.microsoft.com/office/powerpoint/2010/main" r:embed="rId2">
                  <p14:trim st="5092" end="4581.2947"/>
                </p14:media>
              </p:ext>
            </p:extLst>
          </p:nvPr>
        </p:nvPicPr>
        <p:blipFill>
          <a:blip r:embed="rId7"/>
          <a:stretch>
            <a:fillRect/>
          </a:stretch>
        </p:blipFill>
        <p:spPr>
          <a:xfrm>
            <a:off x="7419161" y="67744"/>
            <a:ext cx="4708525" cy="6340475"/>
          </a:xfrm>
          <a:prstGeom prst="rect">
            <a:avLst/>
          </a:prstGeom>
        </p:spPr>
      </p:pic>
      <p:sp>
        <p:nvSpPr>
          <p:cNvPr id="5" name="Rectangle: Folded Corner 4">
            <a:extLst>
              <a:ext uri="{FF2B5EF4-FFF2-40B4-BE49-F238E27FC236}">
                <a16:creationId xmlns:a16="http://schemas.microsoft.com/office/drawing/2014/main" id="{93D84A3C-202B-DF22-9CE5-A4512872595A}"/>
              </a:ext>
            </a:extLst>
          </p:cNvPr>
          <p:cNvSpPr/>
          <p:nvPr/>
        </p:nvSpPr>
        <p:spPr>
          <a:xfrm>
            <a:off x="412025" y="2133590"/>
            <a:ext cx="6568441" cy="1914469"/>
          </a:xfrm>
          <a:prstGeom prst="foldedCorner">
            <a:avLst>
              <a:gd name="adj" fmla="val 5077"/>
            </a:avLst>
          </a:prstGeom>
          <a:solidFill>
            <a:schemeClr val="accent5"/>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srgbClr val="FF0000"/>
                </a:solidFill>
                <a:effectLst/>
                <a:highlight>
                  <a:srgbClr val="FFFFFF"/>
                </a:highlight>
                <a:uLnTx/>
                <a:uFillTx/>
                <a:latin typeface="Microsoft Sans Serif"/>
                <a:ea typeface="+mn-ea"/>
                <a:cs typeface="+mn-cs"/>
              </a:rPr>
              <a:t>&lt;?</a:t>
            </a:r>
            <a:r>
              <a:rPr kumimoji="0" lang="en-US"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xml</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FF0000"/>
                </a:solidFill>
                <a:effectLst/>
                <a:highlight>
                  <a:srgbClr val="FFFFFF"/>
                </a:highlight>
                <a:uLnTx/>
                <a:uFillTx/>
                <a:latin typeface="Microsoft Sans Serif"/>
                <a:ea typeface="+mn-ea"/>
                <a:cs typeface="+mn-cs"/>
              </a:rPr>
              <a:t>version</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1.0"</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FF0000"/>
                </a:solidFill>
                <a:effectLst/>
                <a:highlight>
                  <a:srgbClr val="FFFFFF"/>
                </a:highlight>
                <a:uLnTx/>
                <a:uFillTx/>
                <a:latin typeface="Microsoft Sans Serif"/>
                <a:ea typeface="+mn-ea"/>
                <a:cs typeface="+mn-cs"/>
              </a:rPr>
              <a:t>?&gt;</a:t>
            </a:r>
            <a:endPar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lt;!-- MPD file BBC Christmas Greetings --&gt;</a:t>
            </a:r>
            <a:endPar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lt;MPD</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err="1">
                <a:ln>
                  <a:noFill/>
                </a:ln>
                <a:solidFill>
                  <a:srgbClr val="FF0000"/>
                </a:solidFill>
                <a:effectLst/>
                <a:highlight>
                  <a:srgbClr val="FFFFFF"/>
                </a:highlight>
                <a:uLnTx/>
                <a:uFillTx/>
                <a:latin typeface="Microsoft Sans Serif"/>
                <a:ea typeface="+mn-ea"/>
                <a:cs typeface="+mn-cs"/>
              </a:rPr>
              <a:t>xmlns</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urn:mpeg:dash:schema:mpd:2011"</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err="1">
                <a:ln>
                  <a:noFill/>
                </a:ln>
                <a:solidFill>
                  <a:srgbClr val="FF0000"/>
                </a:solidFill>
                <a:effectLst/>
                <a:highlight>
                  <a:srgbClr val="FFFFFF"/>
                </a:highlight>
                <a:uLnTx/>
                <a:uFillTx/>
                <a:latin typeface="Microsoft Sans Serif"/>
                <a:ea typeface="+mn-ea"/>
                <a:cs typeface="+mn-cs"/>
              </a:rPr>
              <a:t>minBufferTime</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PT2S"</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FF0000"/>
                </a:solidFill>
                <a:effectLst/>
                <a:highlight>
                  <a:srgbClr val="FFFFFF"/>
                </a:highlight>
                <a:uLnTx/>
                <a:uFillTx/>
                <a:latin typeface="Microsoft Sans Serif"/>
                <a:ea typeface="+mn-ea"/>
                <a:cs typeface="+mn-cs"/>
              </a:rPr>
              <a:t>type</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static"</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err="1">
                <a:ln>
                  <a:noFill/>
                </a:ln>
                <a:solidFill>
                  <a:srgbClr val="FF0000"/>
                </a:solidFill>
                <a:effectLst/>
                <a:highlight>
                  <a:srgbClr val="FFFFFF"/>
                </a:highlight>
                <a:uLnTx/>
                <a:uFillTx/>
                <a:latin typeface="Microsoft Sans Serif"/>
                <a:ea typeface="+mn-ea"/>
                <a:cs typeface="+mn-cs"/>
              </a:rPr>
              <a:t>mediaPresentationDuration</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PT0H0M30S"</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err="1">
                <a:ln>
                  <a:noFill/>
                </a:ln>
                <a:solidFill>
                  <a:srgbClr val="FF0000"/>
                </a:solidFill>
                <a:effectLst/>
                <a:highlight>
                  <a:srgbClr val="FFFFFF"/>
                </a:highlight>
                <a:uLnTx/>
                <a:uFillTx/>
                <a:latin typeface="Microsoft Sans Serif"/>
                <a:ea typeface="+mn-ea"/>
                <a:cs typeface="+mn-cs"/>
              </a:rPr>
              <a:t>maxSegmentDuration</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PT0H0M2S"</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FF0000"/>
                </a:solidFill>
                <a:effectLst/>
                <a:highlight>
                  <a:srgbClr val="FFFFFF"/>
                </a:highlight>
                <a:uLnTx/>
                <a:uFillTx/>
                <a:latin typeface="Microsoft Sans Serif"/>
                <a:ea typeface="+mn-ea"/>
                <a:cs typeface="+mn-cs"/>
              </a:rPr>
              <a:t>profiles</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urn:mpeg:dash:profile:isoff-live:2011 "</a:t>
            </a:r>
            <a:r>
              <a:rPr kumimoji="0" lang="en-US"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gt;</a:t>
            </a:r>
            <a:endPar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lt;Period</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FF0000"/>
                </a:solidFill>
                <a:effectLst/>
                <a:highlight>
                  <a:srgbClr val="FFFFFF"/>
                </a:highlight>
                <a:uLnTx/>
                <a:uFillTx/>
                <a:latin typeface="Microsoft Sans Serif"/>
                <a:ea typeface="+mn-ea"/>
                <a:cs typeface="+mn-cs"/>
              </a:rPr>
              <a:t>duration</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PT0H0M30.000S"</a:t>
            </a:r>
            <a:r>
              <a:rPr kumimoji="0" lang="en-US"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gt;</a:t>
            </a:r>
            <a:endPar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lt;</a:t>
            </a:r>
            <a:r>
              <a:rPr kumimoji="0" lang="en-US" sz="600" b="0" i="0" u="none" strike="noStrike" kern="1200" cap="none" spc="0" normalizeH="0" baseline="0" noProof="0" dirty="0" err="1">
                <a:ln>
                  <a:noFill/>
                </a:ln>
                <a:solidFill>
                  <a:srgbClr val="0000FF"/>
                </a:solidFill>
                <a:effectLst/>
                <a:highlight>
                  <a:srgbClr val="FFFFFF"/>
                </a:highlight>
                <a:uLnTx/>
                <a:uFillTx/>
                <a:latin typeface="Microsoft Sans Serif"/>
                <a:ea typeface="+mn-ea"/>
                <a:cs typeface="+mn-cs"/>
              </a:rPr>
              <a:t>AdaptationSet</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err="1">
                <a:ln>
                  <a:noFill/>
                </a:ln>
                <a:solidFill>
                  <a:srgbClr val="FF0000"/>
                </a:solidFill>
                <a:effectLst/>
                <a:highlight>
                  <a:srgbClr val="FFFFFF"/>
                </a:highlight>
                <a:uLnTx/>
                <a:uFillTx/>
                <a:latin typeface="Microsoft Sans Serif"/>
                <a:ea typeface="+mn-ea"/>
                <a:cs typeface="+mn-cs"/>
              </a:rPr>
              <a:t>segmentAlignment</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true"</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err="1">
                <a:ln>
                  <a:noFill/>
                </a:ln>
                <a:solidFill>
                  <a:srgbClr val="FF0000"/>
                </a:solidFill>
                <a:effectLst/>
                <a:highlight>
                  <a:srgbClr val="FFFFFF"/>
                </a:highlight>
                <a:uLnTx/>
                <a:uFillTx/>
                <a:latin typeface="Microsoft Sans Serif"/>
                <a:ea typeface="+mn-ea"/>
                <a:cs typeface="+mn-cs"/>
              </a:rPr>
              <a:t>maxWidth</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1920"</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err="1">
                <a:ln>
                  <a:noFill/>
                </a:ln>
                <a:solidFill>
                  <a:srgbClr val="FF0000"/>
                </a:solidFill>
                <a:effectLst/>
                <a:highlight>
                  <a:srgbClr val="FFFFFF"/>
                </a:highlight>
                <a:uLnTx/>
                <a:uFillTx/>
                <a:latin typeface="Microsoft Sans Serif"/>
                <a:ea typeface="+mn-ea"/>
                <a:cs typeface="+mn-cs"/>
              </a:rPr>
              <a:t>maxHeight</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1080"</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err="1">
                <a:ln>
                  <a:noFill/>
                </a:ln>
                <a:solidFill>
                  <a:srgbClr val="FF0000"/>
                </a:solidFill>
                <a:effectLst/>
                <a:highlight>
                  <a:srgbClr val="FFFFFF"/>
                </a:highlight>
                <a:uLnTx/>
                <a:uFillTx/>
                <a:latin typeface="Microsoft Sans Serif"/>
                <a:ea typeface="+mn-ea"/>
                <a:cs typeface="+mn-cs"/>
              </a:rPr>
              <a:t>maxFrameRate</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25"</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FF0000"/>
                </a:solidFill>
                <a:effectLst/>
                <a:highlight>
                  <a:srgbClr val="FFFFFF"/>
                </a:highlight>
                <a:uLnTx/>
                <a:uFillTx/>
                <a:latin typeface="Microsoft Sans Serif"/>
                <a:ea typeface="+mn-ea"/>
                <a:cs typeface="+mn-cs"/>
              </a:rPr>
              <a:t>par</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16:9"</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FF0000"/>
                </a:solidFill>
                <a:effectLst/>
                <a:highlight>
                  <a:srgbClr val="FFFFFF"/>
                </a:highlight>
                <a:uLnTx/>
                <a:uFillTx/>
                <a:latin typeface="Microsoft Sans Serif"/>
                <a:ea typeface="+mn-ea"/>
                <a:cs typeface="+mn-cs"/>
              </a:rPr>
              <a:t>lang</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und"</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err="1">
                <a:ln>
                  <a:noFill/>
                </a:ln>
                <a:solidFill>
                  <a:srgbClr val="FF0000"/>
                </a:solidFill>
                <a:effectLst/>
                <a:highlight>
                  <a:srgbClr val="FFFFFF"/>
                </a:highlight>
                <a:uLnTx/>
                <a:uFillTx/>
                <a:latin typeface="Microsoft Sans Serif"/>
                <a:ea typeface="+mn-ea"/>
                <a:cs typeface="+mn-cs"/>
              </a:rPr>
              <a:t>startWithSAP</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1"</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err="1">
                <a:ln>
                  <a:noFill/>
                </a:ln>
                <a:solidFill>
                  <a:srgbClr val="FF0000"/>
                </a:solidFill>
                <a:effectLst/>
                <a:highlight>
                  <a:srgbClr val="FFFFFF"/>
                </a:highlight>
                <a:uLnTx/>
                <a:uFillTx/>
                <a:latin typeface="Microsoft Sans Serif"/>
                <a:ea typeface="+mn-ea"/>
                <a:cs typeface="+mn-cs"/>
              </a:rPr>
              <a:t>contentType</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video"</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err="1">
                <a:ln>
                  <a:noFill/>
                </a:ln>
                <a:solidFill>
                  <a:srgbClr val="FF0000"/>
                </a:solidFill>
                <a:effectLst/>
                <a:highlight>
                  <a:srgbClr val="FFFFFF"/>
                </a:highlight>
                <a:uLnTx/>
                <a:uFillTx/>
                <a:latin typeface="Microsoft Sans Serif"/>
                <a:ea typeface="+mn-ea"/>
                <a:cs typeface="+mn-cs"/>
              </a:rPr>
              <a:t>containerProfiles</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cmf2', '</a:t>
            </a:r>
            <a:r>
              <a:rPr kumimoji="0" lang="en-US" sz="600" b="0" i="0" u="none" strike="noStrike" kern="1200" cap="none" spc="0" normalizeH="0" baseline="0" noProof="0" dirty="0" err="1">
                <a:ln>
                  <a:noFill/>
                </a:ln>
                <a:solidFill>
                  <a:srgbClr val="008000"/>
                </a:solidFill>
                <a:effectLst/>
                <a:highlight>
                  <a:srgbClr val="FFFFFF"/>
                </a:highlight>
                <a:uLnTx/>
                <a:uFillTx/>
                <a:latin typeface="Microsoft Sans Serif"/>
                <a:ea typeface="+mn-ea"/>
                <a:cs typeface="+mn-cs"/>
              </a:rPr>
              <a:t>cfhd</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gt;</a:t>
            </a:r>
            <a:endPar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lt;</a:t>
            </a:r>
            <a:r>
              <a:rPr kumimoji="0" lang="en-US" sz="600" b="0" i="0" u="none" strike="noStrike" kern="1200" cap="none" spc="0" normalizeH="0" baseline="0" noProof="0" dirty="0" err="1">
                <a:ln>
                  <a:noFill/>
                </a:ln>
                <a:solidFill>
                  <a:srgbClr val="0000FF"/>
                </a:solidFill>
                <a:effectLst/>
                <a:highlight>
                  <a:srgbClr val="FFFFFF"/>
                </a:highlight>
                <a:uLnTx/>
                <a:uFillTx/>
                <a:latin typeface="Microsoft Sans Serif"/>
                <a:ea typeface="+mn-ea"/>
                <a:cs typeface="+mn-cs"/>
              </a:rPr>
              <a:t>SegmentTemplate</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FF0000"/>
                </a:solidFill>
                <a:effectLst/>
                <a:highlight>
                  <a:srgbClr val="FFFFFF"/>
                </a:highlight>
                <a:uLnTx/>
                <a:uFillTx/>
                <a:latin typeface="Microsoft Sans Serif"/>
                <a:ea typeface="+mn-ea"/>
                <a:cs typeface="+mn-cs"/>
              </a:rPr>
              <a:t>media</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1/$Time$.m4s"</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FF0000"/>
                </a:solidFill>
                <a:effectLst/>
                <a:highlight>
                  <a:srgbClr val="FFFFFF"/>
                </a:highlight>
                <a:uLnTx/>
                <a:uFillTx/>
                <a:latin typeface="Microsoft Sans Serif"/>
                <a:ea typeface="+mn-ea"/>
                <a:cs typeface="+mn-cs"/>
              </a:rPr>
              <a:t>initialization</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1/init.mp4"</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FF0000"/>
                </a:solidFill>
                <a:effectLst/>
                <a:highlight>
                  <a:srgbClr val="FFFFFF"/>
                </a:highlight>
                <a:uLnTx/>
                <a:uFillTx/>
                <a:latin typeface="Microsoft Sans Serif"/>
                <a:ea typeface="+mn-ea"/>
                <a:cs typeface="+mn-cs"/>
              </a:rPr>
              <a:t>timescale</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12800"</a:t>
            </a:r>
            <a:r>
              <a:rPr kumimoji="0" lang="en-US"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gt;</a:t>
            </a:r>
            <a:endPar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lt;</a:t>
            </a:r>
            <a:r>
              <a:rPr kumimoji="0" lang="en-US" sz="600" b="0" i="0" u="none" strike="noStrike" kern="1200" cap="none" spc="0" normalizeH="0" baseline="0" noProof="0" dirty="0" err="1">
                <a:ln>
                  <a:noFill/>
                </a:ln>
                <a:solidFill>
                  <a:srgbClr val="0000FF"/>
                </a:solidFill>
                <a:effectLst/>
                <a:highlight>
                  <a:srgbClr val="FFFFFF"/>
                </a:highlight>
                <a:uLnTx/>
                <a:uFillTx/>
                <a:latin typeface="Microsoft Sans Serif"/>
                <a:ea typeface="+mn-ea"/>
                <a:cs typeface="+mn-cs"/>
              </a:rPr>
              <a:t>SegmentTimeline</a:t>
            </a:r>
            <a:r>
              <a:rPr kumimoji="0" lang="en-US"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gt;</a:t>
            </a:r>
            <a:endPar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pt-BR"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lt;S</a:t>
            </a:r>
            <a:r>
              <a:rPr kumimoji="0" lang="pt-BR"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pt-BR" sz="600" b="0" i="0" u="none" strike="noStrike" kern="1200" cap="none" spc="0" normalizeH="0" baseline="0" noProof="0" dirty="0">
                <a:ln>
                  <a:noFill/>
                </a:ln>
                <a:solidFill>
                  <a:srgbClr val="FF0000"/>
                </a:solidFill>
                <a:effectLst/>
                <a:highlight>
                  <a:srgbClr val="FFFFFF"/>
                </a:highlight>
                <a:uLnTx/>
                <a:uFillTx/>
                <a:latin typeface="Microsoft Sans Serif"/>
                <a:ea typeface="+mn-ea"/>
                <a:cs typeface="+mn-cs"/>
              </a:rPr>
              <a:t>t</a:t>
            </a:r>
            <a:r>
              <a:rPr kumimoji="0" lang="pt-BR"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pt-BR"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0"</a:t>
            </a:r>
            <a:r>
              <a:rPr kumimoji="0" lang="pt-BR"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pt-BR" sz="600" b="0" i="0" u="none" strike="noStrike" kern="1200" cap="none" spc="0" normalizeH="0" baseline="0" noProof="0" dirty="0">
                <a:ln>
                  <a:noFill/>
                </a:ln>
                <a:solidFill>
                  <a:srgbClr val="FF0000"/>
                </a:solidFill>
                <a:effectLst/>
                <a:highlight>
                  <a:srgbClr val="FFFFFF"/>
                </a:highlight>
                <a:uLnTx/>
                <a:uFillTx/>
                <a:latin typeface="Microsoft Sans Serif"/>
                <a:ea typeface="+mn-ea"/>
                <a:cs typeface="+mn-cs"/>
              </a:rPr>
              <a:t>d</a:t>
            </a:r>
            <a:r>
              <a:rPr kumimoji="0" lang="pt-BR"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pt-BR"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25600"</a:t>
            </a:r>
            <a:r>
              <a:rPr kumimoji="0" lang="pt-BR"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pt-BR" sz="600" b="0" i="0" u="none" strike="noStrike" kern="1200" cap="none" spc="0" normalizeH="0" baseline="0" noProof="0" dirty="0">
                <a:ln>
                  <a:noFill/>
                </a:ln>
                <a:solidFill>
                  <a:srgbClr val="FF0000"/>
                </a:solidFill>
                <a:effectLst/>
                <a:highlight>
                  <a:srgbClr val="FFFFFF"/>
                </a:highlight>
                <a:uLnTx/>
                <a:uFillTx/>
                <a:latin typeface="Microsoft Sans Serif"/>
                <a:ea typeface="+mn-ea"/>
                <a:cs typeface="+mn-cs"/>
              </a:rPr>
              <a:t>r</a:t>
            </a:r>
            <a:r>
              <a:rPr kumimoji="0" lang="pt-BR"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pt-BR"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14"</a:t>
            </a:r>
            <a:r>
              <a:rPr kumimoji="0" lang="pt-BR"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gt;</a:t>
            </a:r>
            <a:endParaRPr kumimoji="0" lang="pt-BR"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lt;/</a:t>
            </a:r>
            <a:r>
              <a:rPr kumimoji="0" lang="en-US" sz="600" b="0" i="0" u="none" strike="noStrike" kern="1200" cap="none" spc="0" normalizeH="0" baseline="0" noProof="0" dirty="0" err="1">
                <a:ln>
                  <a:noFill/>
                </a:ln>
                <a:solidFill>
                  <a:srgbClr val="0000FF"/>
                </a:solidFill>
                <a:effectLst/>
                <a:highlight>
                  <a:srgbClr val="FFFFFF"/>
                </a:highlight>
                <a:uLnTx/>
                <a:uFillTx/>
                <a:latin typeface="Microsoft Sans Serif"/>
                <a:ea typeface="+mn-ea"/>
                <a:cs typeface="+mn-cs"/>
              </a:rPr>
              <a:t>SegmentTimeline</a:t>
            </a:r>
            <a:r>
              <a:rPr kumimoji="0" lang="en-US"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gt;</a:t>
            </a:r>
            <a:endPar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lt;/</a:t>
            </a:r>
            <a:r>
              <a:rPr kumimoji="0" lang="en-US" sz="600" b="0" i="0" u="none" strike="noStrike" kern="1200" cap="none" spc="0" normalizeH="0" baseline="0" noProof="0" dirty="0" err="1">
                <a:ln>
                  <a:noFill/>
                </a:ln>
                <a:solidFill>
                  <a:srgbClr val="0000FF"/>
                </a:solidFill>
                <a:effectLst/>
                <a:highlight>
                  <a:srgbClr val="FFFFFF"/>
                </a:highlight>
                <a:uLnTx/>
                <a:uFillTx/>
                <a:latin typeface="Microsoft Sans Serif"/>
                <a:ea typeface="+mn-ea"/>
                <a:cs typeface="+mn-cs"/>
              </a:rPr>
              <a:t>SegmentTemplate</a:t>
            </a:r>
            <a:r>
              <a:rPr kumimoji="0" lang="en-US"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gt;</a:t>
            </a:r>
            <a:endPar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lt;Representation</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FF0000"/>
                </a:solidFill>
                <a:effectLst/>
                <a:highlight>
                  <a:srgbClr val="FFFFFF"/>
                </a:highlight>
                <a:uLnTx/>
                <a:uFillTx/>
                <a:latin typeface="Microsoft Sans Serif"/>
                <a:ea typeface="+mn-ea"/>
                <a:cs typeface="+mn-cs"/>
              </a:rPr>
              <a:t>id</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1"</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err="1">
                <a:ln>
                  <a:noFill/>
                </a:ln>
                <a:solidFill>
                  <a:srgbClr val="FF0000"/>
                </a:solidFill>
                <a:effectLst/>
                <a:highlight>
                  <a:srgbClr val="FFFFFF"/>
                </a:highlight>
                <a:uLnTx/>
                <a:uFillTx/>
                <a:latin typeface="Microsoft Sans Serif"/>
                <a:ea typeface="+mn-ea"/>
                <a:cs typeface="+mn-cs"/>
              </a:rPr>
              <a:t>mimeType</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video/mp4"</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FF0000"/>
                </a:solidFill>
                <a:effectLst/>
                <a:highlight>
                  <a:srgbClr val="FFFFFF"/>
                </a:highlight>
                <a:uLnTx/>
                <a:uFillTx/>
                <a:latin typeface="Microsoft Sans Serif"/>
                <a:ea typeface="+mn-ea"/>
                <a:cs typeface="+mn-cs"/>
              </a:rPr>
              <a:t>codecs</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avc1.640028"</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FF0000"/>
                </a:solidFill>
                <a:effectLst/>
                <a:highlight>
                  <a:srgbClr val="FFFFFF"/>
                </a:highlight>
                <a:uLnTx/>
                <a:uFillTx/>
                <a:latin typeface="Microsoft Sans Serif"/>
                <a:ea typeface="+mn-ea"/>
                <a:cs typeface="+mn-cs"/>
              </a:rPr>
              <a:t>width</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1920"</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FF0000"/>
                </a:solidFill>
                <a:effectLst/>
                <a:highlight>
                  <a:srgbClr val="FFFFFF"/>
                </a:highlight>
                <a:uLnTx/>
                <a:uFillTx/>
                <a:latin typeface="Microsoft Sans Serif"/>
                <a:ea typeface="+mn-ea"/>
                <a:cs typeface="+mn-cs"/>
              </a:rPr>
              <a:t>height</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1080"</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err="1">
                <a:ln>
                  <a:noFill/>
                </a:ln>
                <a:solidFill>
                  <a:srgbClr val="FF0000"/>
                </a:solidFill>
                <a:effectLst/>
                <a:highlight>
                  <a:srgbClr val="FFFFFF"/>
                </a:highlight>
                <a:uLnTx/>
                <a:uFillTx/>
                <a:latin typeface="Microsoft Sans Serif"/>
                <a:ea typeface="+mn-ea"/>
                <a:cs typeface="+mn-cs"/>
              </a:rPr>
              <a:t>frameRate</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25"</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err="1">
                <a:ln>
                  <a:noFill/>
                </a:ln>
                <a:solidFill>
                  <a:srgbClr val="FF0000"/>
                </a:solidFill>
                <a:effectLst/>
                <a:highlight>
                  <a:srgbClr val="FFFFFF"/>
                </a:highlight>
                <a:uLnTx/>
                <a:uFillTx/>
                <a:latin typeface="Microsoft Sans Serif"/>
                <a:ea typeface="+mn-ea"/>
                <a:cs typeface="+mn-cs"/>
              </a:rPr>
              <a:t>sar</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1:1"</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FF0000"/>
                </a:solidFill>
                <a:effectLst/>
                <a:highlight>
                  <a:srgbClr val="FFFFFF"/>
                </a:highlight>
                <a:uLnTx/>
                <a:uFillTx/>
                <a:latin typeface="Microsoft Sans Serif"/>
                <a:ea typeface="+mn-ea"/>
                <a:cs typeface="+mn-cs"/>
              </a:rPr>
              <a:t>bandwidth</a:t>
            </a:r>
            <a:r>
              <a:rPr kumimoji="0" lang="en-US" sz="8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a:t>
            </a:r>
            <a:r>
              <a:rPr kumimoji="0" lang="en-US" sz="600" b="0" i="0" u="none" strike="noStrike" kern="1200" cap="none" spc="0" normalizeH="0" baseline="0" noProof="0" dirty="0">
                <a:ln>
                  <a:noFill/>
                </a:ln>
                <a:solidFill>
                  <a:srgbClr val="008000"/>
                </a:solidFill>
                <a:effectLst/>
                <a:highlight>
                  <a:srgbClr val="FFFFFF"/>
                </a:highlight>
                <a:uLnTx/>
                <a:uFillTx/>
                <a:latin typeface="Microsoft Sans Serif"/>
                <a:ea typeface="+mn-ea"/>
                <a:cs typeface="+mn-cs"/>
              </a:rPr>
              <a:t>"5100000"</a:t>
            </a:r>
            <a:r>
              <a:rPr kumimoji="0" lang="en-US"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gt;</a:t>
            </a:r>
            <a:endPar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lt;/Representation&gt;</a:t>
            </a:r>
            <a:endPar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lt;/</a:t>
            </a:r>
            <a:r>
              <a:rPr kumimoji="0" lang="en-US" sz="600" b="0" i="0" u="none" strike="noStrike" kern="1200" cap="none" spc="0" normalizeH="0" baseline="0" noProof="0" dirty="0" err="1">
                <a:ln>
                  <a:noFill/>
                </a:ln>
                <a:solidFill>
                  <a:srgbClr val="0000FF"/>
                </a:solidFill>
                <a:effectLst/>
                <a:highlight>
                  <a:srgbClr val="FFFFFF"/>
                </a:highlight>
                <a:uLnTx/>
                <a:uFillTx/>
                <a:latin typeface="Microsoft Sans Serif"/>
                <a:ea typeface="+mn-ea"/>
                <a:cs typeface="+mn-cs"/>
              </a:rPr>
              <a:t>AdaptationSet</a:t>
            </a:r>
            <a:r>
              <a:rPr kumimoji="0" lang="en-US"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gt;</a:t>
            </a:r>
            <a:endPar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rPr>
              <a:t>  </a:t>
            </a:r>
            <a:r>
              <a:rPr kumimoji="0" lang="en-US"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lt;/Period&gt;</a:t>
            </a:r>
            <a:endParaRPr kumimoji="0" lang="en-US" sz="600" b="0" i="0" u="none" strike="noStrike" kern="1200" cap="none" spc="0" normalizeH="0" baseline="0" noProof="0" dirty="0">
              <a:ln>
                <a:noFill/>
              </a:ln>
              <a:solidFill>
                <a:srgbClr val="000000"/>
              </a:solidFill>
              <a:effectLst/>
              <a:highlight>
                <a:srgbClr val="FFFFFF"/>
              </a:highlight>
              <a:uLnTx/>
              <a:uFillTx/>
              <a:latin typeface="Microsoft Sans Serif"/>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srgbClr val="0000FF"/>
                </a:solidFill>
                <a:effectLst/>
                <a:highlight>
                  <a:srgbClr val="FFFFFF"/>
                </a:highlight>
                <a:uLnTx/>
                <a:uFillTx/>
                <a:latin typeface="Microsoft Sans Serif"/>
                <a:ea typeface="+mn-ea"/>
                <a:cs typeface="+mn-cs"/>
              </a:rPr>
              <a:t>&lt;/MPD&gt;</a:t>
            </a:r>
            <a:endParaRPr kumimoji="0" lang="de-DE" sz="600" b="0" i="0" u="none" strike="noStrike" kern="1200" cap="none" spc="0" normalizeH="0" baseline="0" noProof="0" dirty="0">
              <a:ln>
                <a:noFill/>
              </a:ln>
              <a:solidFill>
                <a:srgbClr val="F7F8FA"/>
              </a:solidFill>
              <a:effectLst/>
              <a:uLnTx/>
              <a:uFillTx/>
              <a:latin typeface="Courier New" panose="02070309020205020404" pitchFamily="49" charset="0"/>
              <a:ea typeface="+mn-ea"/>
              <a:cs typeface="Courier New" panose="02070309020205020404" pitchFamily="49" charset="0"/>
            </a:endParaRPr>
          </a:p>
        </p:txBody>
      </p:sp>
      <p:sp>
        <p:nvSpPr>
          <p:cNvPr id="7" name="Arrow: Right 6">
            <a:extLst>
              <a:ext uri="{FF2B5EF4-FFF2-40B4-BE49-F238E27FC236}">
                <a16:creationId xmlns:a16="http://schemas.microsoft.com/office/drawing/2014/main" id="{2CB938FE-4FD8-9FD4-6FF0-808AAD014008}"/>
              </a:ext>
            </a:extLst>
          </p:cNvPr>
          <p:cNvSpPr/>
          <p:nvPr/>
        </p:nvSpPr>
        <p:spPr>
          <a:xfrm>
            <a:off x="3438463" y="4183803"/>
            <a:ext cx="1917241" cy="555223"/>
          </a:xfrm>
          <a:prstGeom prst="rightArrow">
            <a:avLst>
              <a:gd name="adj1" fmla="val 73790"/>
              <a:gd name="adj2" fmla="val 42752"/>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F7F8FA"/>
                </a:solidFill>
                <a:effectLst/>
                <a:uLnTx/>
                <a:uFillTx/>
                <a:latin typeface="Courier New" panose="02070309020205020404" pitchFamily="49" charset="0"/>
                <a:ea typeface="+mn-ea"/>
                <a:cs typeface="Courier New" panose="02070309020205020404" pitchFamily="49" charset="0"/>
              </a:rPr>
              <a:t>GET X-MAS Segments</a:t>
            </a:r>
          </a:p>
        </p:txBody>
      </p:sp>
      <p:sp>
        <p:nvSpPr>
          <p:cNvPr id="8" name="Arrow: Right 7">
            <a:extLst>
              <a:ext uri="{FF2B5EF4-FFF2-40B4-BE49-F238E27FC236}">
                <a16:creationId xmlns:a16="http://schemas.microsoft.com/office/drawing/2014/main" id="{0B6147D6-9B73-D1C5-4F60-27C1687D17DE}"/>
              </a:ext>
            </a:extLst>
          </p:cNvPr>
          <p:cNvSpPr/>
          <p:nvPr/>
        </p:nvSpPr>
        <p:spPr>
          <a:xfrm flipH="1">
            <a:off x="3459137" y="4859623"/>
            <a:ext cx="1906776" cy="555223"/>
          </a:xfrm>
          <a:prstGeom prst="rightArrow">
            <a:avLst>
              <a:gd name="adj1" fmla="val 73790"/>
              <a:gd name="adj2" fmla="val 42752"/>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F7F8FA"/>
                </a:solidFill>
                <a:effectLst/>
                <a:uLnTx/>
                <a:uFillTx/>
                <a:latin typeface="Courier New" panose="02070309020205020404" pitchFamily="49" charset="0"/>
                <a:ea typeface="+mn-ea"/>
                <a:cs typeface="Courier New" panose="02070309020205020404" pitchFamily="49" charset="0"/>
              </a:rPr>
              <a:t>Segment Response</a:t>
            </a:r>
          </a:p>
        </p:txBody>
      </p:sp>
      <p:sp>
        <p:nvSpPr>
          <p:cNvPr id="10" name="Arrow: Left-Right 9">
            <a:extLst>
              <a:ext uri="{FF2B5EF4-FFF2-40B4-BE49-F238E27FC236}">
                <a16:creationId xmlns:a16="http://schemas.microsoft.com/office/drawing/2014/main" id="{6817ADF4-9245-6265-85F8-B25F1E183A42}"/>
              </a:ext>
            </a:extLst>
          </p:cNvPr>
          <p:cNvSpPr/>
          <p:nvPr/>
        </p:nvSpPr>
        <p:spPr>
          <a:xfrm>
            <a:off x="2240823" y="5550590"/>
            <a:ext cx="4306390" cy="427656"/>
          </a:xfrm>
          <a:prstGeom prst="leftRightArrow">
            <a:avLst>
              <a:gd name="adj1" fmla="val 69386"/>
              <a:gd name="adj2" fmla="val 50000"/>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F7F8FA"/>
                </a:solidFill>
                <a:effectLst/>
                <a:uLnTx/>
                <a:uFillTx/>
                <a:latin typeface="Courier New" panose="02070309020205020404" pitchFamily="49" charset="0"/>
                <a:ea typeface="+mn-ea"/>
                <a:cs typeface="Courier New" panose="02070309020205020404" pitchFamily="49" charset="0"/>
              </a:rPr>
              <a:t>Monitor and Support</a:t>
            </a:r>
            <a:endParaRPr kumimoji="0" lang="en-US" sz="1600" b="0" i="0" u="none" strike="noStrike" kern="1200" cap="none" spc="0" normalizeH="0" baseline="0" noProof="0" dirty="0" err="1">
              <a:ln>
                <a:noFill/>
              </a:ln>
              <a:solidFill>
                <a:srgbClr val="F7F8FA"/>
              </a:solidFill>
              <a:effectLst/>
              <a:uLnTx/>
              <a:uFillTx/>
              <a:latin typeface="Courier New" panose="02070309020205020404" pitchFamily="49" charset="0"/>
              <a:ea typeface="+mn-ea"/>
              <a:cs typeface="Courier New" panose="02070309020205020404" pitchFamily="49" charset="0"/>
            </a:endParaRPr>
          </a:p>
        </p:txBody>
      </p:sp>
      <p:pic>
        <p:nvPicPr>
          <p:cNvPr id="11" name="Christmas BBC">
            <a:hlinkClick r:id="" action="ppaction://media"/>
            <a:extLst>
              <a:ext uri="{FF2B5EF4-FFF2-40B4-BE49-F238E27FC236}">
                <a16:creationId xmlns:a16="http://schemas.microsoft.com/office/drawing/2014/main" id="{03B10381-8D57-45D6-CB33-E6F3DE098AC5}"/>
              </a:ext>
            </a:extLst>
          </p:cNvPr>
          <p:cNvPicPr>
            <a:picLocks noChangeAspect="1"/>
          </p:cNvPicPr>
          <p:nvPr>
            <a:videoFile r:link="rId4"/>
            <p:extLst>
              <p:ext uri="{DAA4B4D4-6D71-4841-9C94-3DE7FCFB9230}">
                <p14:media xmlns:p14="http://schemas.microsoft.com/office/powerpoint/2010/main" r:embed="rId3"/>
              </p:ext>
            </p:extLst>
          </p:nvPr>
        </p:nvPicPr>
        <p:blipFill>
          <a:blip r:embed="rId8"/>
          <a:stretch>
            <a:fillRect/>
          </a:stretch>
        </p:blipFill>
        <p:spPr>
          <a:xfrm>
            <a:off x="8395607" y="2246024"/>
            <a:ext cx="2803616" cy="1577034"/>
          </a:xfrm>
          <a:prstGeom prst="rect">
            <a:avLst/>
          </a:prstGeom>
        </p:spPr>
      </p:pic>
    </p:spTree>
    <p:extLst>
      <p:ext uri="{BB962C8B-B14F-4D97-AF65-F5344CB8AC3E}">
        <p14:creationId xmlns:p14="http://schemas.microsoft.com/office/powerpoint/2010/main" val="495899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anim calcmode="lin" valueType="num">
                                      <p:cBhvr>
                                        <p:cTn id="8" dur="2000" fill="hold"/>
                                        <p:tgtEl>
                                          <p:spTgt spid="5"/>
                                        </p:tgtEl>
                                        <p:attrNameLst>
                                          <p:attrName>ppt_x</p:attrName>
                                        </p:attrNameLst>
                                      </p:cBhvr>
                                      <p:tavLst>
                                        <p:tav tm="0">
                                          <p:val>
                                            <p:strVal val="#ppt_x"/>
                                          </p:val>
                                        </p:tav>
                                        <p:tav tm="100000">
                                          <p:val>
                                            <p:strVal val="#ppt_x"/>
                                          </p:val>
                                        </p:tav>
                                      </p:tavLst>
                                    </p:anim>
                                    <p:anim calcmode="lin" valueType="num">
                                      <p:cBhvr>
                                        <p:cTn id="9" dur="2000" fill="hold"/>
                                        <p:tgtEl>
                                          <p:spTgt spid="5"/>
                                        </p:tgtEl>
                                        <p:attrNameLst>
                                          <p:attrName>ppt_y</p:attrName>
                                        </p:attrNameLst>
                                      </p:cBhvr>
                                      <p:tavLst>
                                        <p:tav tm="0">
                                          <p:val>
                                            <p:strVal val="#ppt_y-.1"/>
                                          </p:val>
                                        </p:tav>
                                        <p:tav tm="100000">
                                          <p:val>
                                            <p:strVal val="#ppt_y"/>
                                          </p:val>
                                        </p:tav>
                                      </p:tavLst>
                                    </p:anim>
                                  </p:childTnLst>
                                </p:cTn>
                              </p:par>
                              <p:par>
                                <p:cTn id="10" presetID="17" presetClass="entr" presetSubtype="8" fill="hold" grpId="0" nodeType="withEffect">
                                  <p:stCondLst>
                                    <p:cond delay="2000"/>
                                  </p:stCondLst>
                                  <p:childTnLst>
                                    <p:set>
                                      <p:cBhvr>
                                        <p:cTn id="11" dur="1" fill="hold">
                                          <p:stCondLst>
                                            <p:cond delay="0"/>
                                          </p:stCondLst>
                                        </p:cTn>
                                        <p:tgtEl>
                                          <p:spTgt spid="7"/>
                                        </p:tgtEl>
                                        <p:attrNameLst>
                                          <p:attrName>style.visibility</p:attrName>
                                        </p:attrNameLst>
                                      </p:cBhvr>
                                      <p:to>
                                        <p:strVal val="visible"/>
                                      </p:to>
                                    </p:set>
                                    <p:anim calcmode="lin" valueType="num">
                                      <p:cBhvr>
                                        <p:cTn id="12" dur="2000" fill="hold"/>
                                        <p:tgtEl>
                                          <p:spTgt spid="7"/>
                                        </p:tgtEl>
                                        <p:attrNameLst>
                                          <p:attrName>ppt_x</p:attrName>
                                        </p:attrNameLst>
                                      </p:cBhvr>
                                      <p:tavLst>
                                        <p:tav tm="0">
                                          <p:val>
                                            <p:strVal val="#ppt_x-#ppt_w/2"/>
                                          </p:val>
                                        </p:tav>
                                        <p:tav tm="100000">
                                          <p:val>
                                            <p:strVal val="#ppt_x"/>
                                          </p:val>
                                        </p:tav>
                                      </p:tavLst>
                                    </p:anim>
                                    <p:anim calcmode="lin" valueType="num">
                                      <p:cBhvr>
                                        <p:cTn id="13" dur="2000" fill="hold"/>
                                        <p:tgtEl>
                                          <p:spTgt spid="7"/>
                                        </p:tgtEl>
                                        <p:attrNameLst>
                                          <p:attrName>ppt_y</p:attrName>
                                        </p:attrNameLst>
                                      </p:cBhvr>
                                      <p:tavLst>
                                        <p:tav tm="0">
                                          <p:val>
                                            <p:strVal val="#ppt_y"/>
                                          </p:val>
                                        </p:tav>
                                        <p:tav tm="100000">
                                          <p:val>
                                            <p:strVal val="#ppt_y"/>
                                          </p:val>
                                        </p:tav>
                                      </p:tavLst>
                                    </p:anim>
                                    <p:anim calcmode="lin" valueType="num">
                                      <p:cBhvr>
                                        <p:cTn id="14" dur="2000" fill="hold"/>
                                        <p:tgtEl>
                                          <p:spTgt spid="7"/>
                                        </p:tgtEl>
                                        <p:attrNameLst>
                                          <p:attrName>ppt_w</p:attrName>
                                        </p:attrNameLst>
                                      </p:cBhvr>
                                      <p:tavLst>
                                        <p:tav tm="0">
                                          <p:val>
                                            <p:fltVal val="0"/>
                                          </p:val>
                                        </p:tav>
                                        <p:tav tm="100000">
                                          <p:val>
                                            <p:strVal val="#ppt_w"/>
                                          </p:val>
                                        </p:tav>
                                      </p:tavLst>
                                    </p:anim>
                                    <p:anim calcmode="lin" valueType="num">
                                      <p:cBhvr>
                                        <p:cTn id="15" dur="2000" fill="hold"/>
                                        <p:tgtEl>
                                          <p:spTgt spid="7"/>
                                        </p:tgtEl>
                                        <p:attrNameLst>
                                          <p:attrName>ppt_h</p:attrName>
                                        </p:attrNameLst>
                                      </p:cBhvr>
                                      <p:tavLst>
                                        <p:tav tm="0">
                                          <p:val>
                                            <p:strVal val="#ppt_h"/>
                                          </p:val>
                                        </p:tav>
                                        <p:tav tm="100000">
                                          <p:val>
                                            <p:strVal val="#ppt_h"/>
                                          </p:val>
                                        </p:tav>
                                      </p:tavLst>
                                    </p:anim>
                                  </p:childTnLst>
                                </p:cTn>
                              </p:par>
                            </p:childTnLst>
                          </p:cTn>
                        </p:par>
                        <p:par>
                          <p:cTn id="16" fill="hold">
                            <p:stCondLst>
                              <p:cond delay="4000"/>
                            </p:stCondLst>
                            <p:childTnLst>
                              <p:par>
                                <p:cTn id="17" presetID="17" presetClass="entr" presetSubtype="2"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p:cTn id="19" dur="2000" fill="hold"/>
                                        <p:tgtEl>
                                          <p:spTgt spid="8"/>
                                        </p:tgtEl>
                                        <p:attrNameLst>
                                          <p:attrName>ppt_x</p:attrName>
                                        </p:attrNameLst>
                                      </p:cBhvr>
                                      <p:tavLst>
                                        <p:tav tm="0">
                                          <p:val>
                                            <p:strVal val="#ppt_x+#ppt_w/2"/>
                                          </p:val>
                                        </p:tav>
                                        <p:tav tm="100000">
                                          <p:val>
                                            <p:strVal val="#ppt_x"/>
                                          </p:val>
                                        </p:tav>
                                      </p:tavLst>
                                    </p:anim>
                                    <p:anim calcmode="lin" valueType="num">
                                      <p:cBhvr>
                                        <p:cTn id="20" dur="2000" fill="hold"/>
                                        <p:tgtEl>
                                          <p:spTgt spid="8"/>
                                        </p:tgtEl>
                                        <p:attrNameLst>
                                          <p:attrName>ppt_y</p:attrName>
                                        </p:attrNameLst>
                                      </p:cBhvr>
                                      <p:tavLst>
                                        <p:tav tm="0">
                                          <p:val>
                                            <p:strVal val="#ppt_y"/>
                                          </p:val>
                                        </p:tav>
                                        <p:tav tm="100000">
                                          <p:val>
                                            <p:strVal val="#ppt_y"/>
                                          </p:val>
                                        </p:tav>
                                      </p:tavLst>
                                    </p:anim>
                                    <p:anim calcmode="lin" valueType="num">
                                      <p:cBhvr>
                                        <p:cTn id="21" dur="2000" fill="hold"/>
                                        <p:tgtEl>
                                          <p:spTgt spid="8"/>
                                        </p:tgtEl>
                                        <p:attrNameLst>
                                          <p:attrName>ppt_w</p:attrName>
                                        </p:attrNameLst>
                                      </p:cBhvr>
                                      <p:tavLst>
                                        <p:tav tm="0">
                                          <p:val>
                                            <p:fltVal val="0"/>
                                          </p:val>
                                        </p:tav>
                                        <p:tav tm="100000">
                                          <p:val>
                                            <p:strVal val="#ppt_w"/>
                                          </p:val>
                                        </p:tav>
                                      </p:tavLst>
                                    </p:anim>
                                    <p:anim calcmode="lin" valueType="num">
                                      <p:cBhvr>
                                        <p:cTn id="22" dur="2000" fill="hold"/>
                                        <p:tgtEl>
                                          <p:spTgt spid="8"/>
                                        </p:tgtEl>
                                        <p:attrNameLst>
                                          <p:attrName>ppt_h</p:attrName>
                                        </p:attrNameLst>
                                      </p:cBhvr>
                                      <p:tavLst>
                                        <p:tav tm="0">
                                          <p:val>
                                            <p:strVal val="#ppt_h"/>
                                          </p:val>
                                        </p:tav>
                                        <p:tav tm="100000">
                                          <p:val>
                                            <p:strVal val="#ppt_h"/>
                                          </p:val>
                                        </p:tav>
                                      </p:tavLst>
                                    </p:anim>
                                  </p:childTnLst>
                                </p:cTn>
                              </p:par>
                            </p:childTnLst>
                          </p:cTn>
                        </p:par>
                        <p:par>
                          <p:cTn id="23" fill="hold">
                            <p:stCondLst>
                              <p:cond delay="6000"/>
                            </p:stCondLst>
                            <p:childTnLst>
                              <p:par>
                                <p:cTn id="24" presetID="17" presetClass="entr" presetSubtype="10" fill="hold" grpId="0" nodeType="after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p:cTn id="26" dur="2500" fill="hold"/>
                                        <p:tgtEl>
                                          <p:spTgt spid="10"/>
                                        </p:tgtEl>
                                        <p:attrNameLst>
                                          <p:attrName>ppt_w</p:attrName>
                                        </p:attrNameLst>
                                      </p:cBhvr>
                                      <p:tavLst>
                                        <p:tav tm="0">
                                          <p:val>
                                            <p:fltVal val="0"/>
                                          </p:val>
                                        </p:tav>
                                        <p:tav tm="100000">
                                          <p:val>
                                            <p:strVal val="#ppt_w"/>
                                          </p:val>
                                        </p:tav>
                                      </p:tavLst>
                                    </p:anim>
                                    <p:anim calcmode="lin" valueType="num">
                                      <p:cBhvr>
                                        <p:cTn id="27" dur="2500" fill="hold"/>
                                        <p:tgtEl>
                                          <p:spTgt spid="10"/>
                                        </p:tgtEl>
                                        <p:attrNameLst>
                                          <p:attrName>ppt_h</p:attrName>
                                        </p:attrNameLst>
                                      </p:cBhvr>
                                      <p:tavLst>
                                        <p:tav tm="0">
                                          <p:val>
                                            <p:strVal val="#ppt_h"/>
                                          </p:val>
                                        </p:tav>
                                        <p:tav tm="100000">
                                          <p:val>
                                            <p:strVal val="#ppt_h"/>
                                          </p:val>
                                        </p:tav>
                                      </p:tavLst>
                                    </p:anim>
                                  </p:childTnLst>
                                </p:cTn>
                              </p:par>
                            </p:childTnLst>
                          </p:cTn>
                        </p:par>
                        <p:par>
                          <p:cTn id="28" fill="hold">
                            <p:stCondLst>
                              <p:cond delay="8500"/>
                            </p:stCondLst>
                            <p:childTnLst>
                              <p:par>
                                <p:cTn id="29" presetID="1" presetClass="mediacall" presetSubtype="0" fill="hold" nodeType="afterEffect">
                                  <p:stCondLst>
                                    <p:cond delay="0"/>
                                  </p:stCondLst>
                                  <p:childTnLst>
                                    <p:cmd type="call" cmd="playFrom(0.0)">
                                      <p:cBhvr>
                                        <p:cTn id="30" dur="5549" fill="hold"/>
                                        <p:tgtEl>
                                          <p:spTgt spid="11"/>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100000">
                <p:cTn id="31" fill="hold" display="0">
                  <p:stCondLst>
                    <p:cond delay="indefinite"/>
                  </p:stCondLst>
                </p:cTn>
                <p:tgtEl>
                  <p:spTgt spid="4"/>
                </p:tgtEl>
              </p:cMediaNode>
            </p:video>
            <p:video>
              <p:cMediaNode vol="80000">
                <p:cTn id="32" fill="hold" display="0">
                  <p:stCondLst>
                    <p:cond delay="indefinite"/>
                  </p:stCondLst>
                </p:cTn>
                <p:tgtEl>
                  <p:spTgt spid="11"/>
                </p:tgtEl>
              </p:cMediaNode>
            </p:video>
          </p:childTnLst>
        </p:cTn>
      </p:par>
    </p:tnLst>
    <p:bldLst>
      <p:bldP spid="5" grpId="0" animBg="1"/>
      <p:bldP spid="7" grpId="0" animBg="1"/>
      <p:bldP spid="8" grpId="0" animBg="1"/>
      <p:bldP spid="1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3C66C22E-784F-8179-3432-E47261E2AB53}"/>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Media Web Symposium 2025</a:t>
            </a:r>
            <a:endParaRPr kumimoji="0" lang="en-US" sz="800" b="0" i="0" u="none" strike="noStrike" kern="1200" cap="none" spc="0" normalizeH="0" baseline="0" noProof="0" dirty="0">
              <a:ln>
                <a:noFill/>
              </a:ln>
              <a:solidFill>
                <a:srgbClr val="445776">
                  <a:lumMod val="60000"/>
                  <a:lumOff val="40000"/>
                </a:srgbClr>
              </a:solidFill>
              <a:effectLst/>
              <a:uLnTx/>
              <a:uFillTx/>
              <a:latin typeface="Microsoft Sans Serif"/>
              <a:ea typeface="+mn-ea"/>
              <a:cs typeface="+mn-cs"/>
            </a:endParaRPr>
          </a:p>
        </p:txBody>
      </p:sp>
      <p:sp>
        <p:nvSpPr>
          <p:cNvPr id="3" name="Title 2">
            <a:extLst>
              <a:ext uri="{FF2B5EF4-FFF2-40B4-BE49-F238E27FC236}">
                <a16:creationId xmlns:a16="http://schemas.microsoft.com/office/drawing/2014/main" id="{7BCDAF2B-5032-2777-9C51-AFBF07D76CFD}"/>
              </a:ext>
            </a:extLst>
          </p:cNvPr>
          <p:cNvSpPr>
            <a:spLocks noGrp="1"/>
          </p:cNvSpPr>
          <p:nvPr>
            <p:ph type="title"/>
          </p:nvPr>
        </p:nvSpPr>
        <p:spPr>
          <a:xfrm>
            <a:off x="495300" y="642644"/>
            <a:ext cx="11187112" cy="361959"/>
          </a:xfrm>
        </p:spPr>
        <p:txBody>
          <a:bodyPr/>
          <a:lstStyle/>
          <a:p>
            <a:r>
              <a:rPr lang="de-DE" dirty="0"/>
              <a:t>5G Media Streaming Features</a:t>
            </a:r>
            <a:endParaRPr lang="en-US" dirty="0"/>
          </a:p>
        </p:txBody>
      </p:sp>
      <p:sp>
        <p:nvSpPr>
          <p:cNvPr id="4" name="Subtitle 3">
            <a:extLst>
              <a:ext uri="{FF2B5EF4-FFF2-40B4-BE49-F238E27FC236}">
                <a16:creationId xmlns:a16="http://schemas.microsoft.com/office/drawing/2014/main" id="{62CF07AA-70B6-AEFD-BBDB-B850B01855FB}"/>
              </a:ext>
            </a:extLst>
          </p:cNvPr>
          <p:cNvSpPr>
            <a:spLocks noGrp="1"/>
          </p:cNvSpPr>
          <p:nvPr>
            <p:ph type="subTitle" idx="1"/>
          </p:nvPr>
        </p:nvSpPr>
        <p:spPr/>
        <p:txBody>
          <a:bodyPr/>
          <a:lstStyle/>
          <a:p>
            <a:r>
              <a:rPr lang="de-DE" dirty="0" err="1"/>
              <a:t>Primarily</a:t>
            </a:r>
            <a:r>
              <a:rPr lang="de-DE" dirty="0"/>
              <a:t> downlink features</a:t>
            </a:r>
            <a:endParaRPr lang="en-US" dirty="0"/>
          </a:p>
        </p:txBody>
      </p:sp>
      <p:graphicFrame>
        <p:nvGraphicFramePr>
          <p:cNvPr id="6" name="Object 5">
            <a:extLst>
              <a:ext uri="{FF2B5EF4-FFF2-40B4-BE49-F238E27FC236}">
                <a16:creationId xmlns:a16="http://schemas.microsoft.com/office/drawing/2014/main" id="{2C0E4957-BA99-006E-A3FD-E6DBCB639CF0}"/>
              </a:ext>
            </a:extLst>
          </p:cNvPr>
          <p:cNvGraphicFramePr>
            <a:graphicFrameLocks noChangeAspect="1"/>
          </p:cNvGraphicFramePr>
          <p:nvPr/>
        </p:nvGraphicFramePr>
        <p:xfrm>
          <a:off x="98004" y="1444128"/>
          <a:ext cx="5562600" cy="1800225"/>
        </p:xfrm>
        <a:graphic>
          <a:graphicData uri="http://schemas.openxmlformats.org/presentationml/2006/ole">
            <mc:AlternateContent xmlns:mc="http://schemas.openxmlformats.org/markup-compatibility/2006">
              <mc:Choice xmlns:v="urn:schemas-microsoft-com:vml" Requires="v">
                <p:oleObj name="Visio" r:id="rId2" imgW="11192044" imgH="3629025" progId="Visio.Drawing.15">
                  <p:embed/>
                </p:oleObj>
              </mc:Choice>
              <mc:Fallback>
                <p:oleObj name="Visio" r:id="rId2" imgW="11192044" imgH="3629025" progId="Visio.Drawing.15">
                  <p:embed/>
                  <p:pic>
                    <p:nvPicPr>
                      <p:cNvPr id="6" name="Object 5">
                        <a:extLst>
                          <a:ext uri="{FF2B5EF4-FFF2-40B4-BE49-F238E27FC236}">
                            <a16:creationId xmlns:a16="http://schemas.microsoft.com/office/drawing/2014/main" id="{2C0E4957-BA99-006E-A3FD-E6DBCB639C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004" y="1444128"/>
                        <a:ext cx="5562600" cy="180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a:extLst>
              <a:ext uri="{FF2B5EF4-FFF2-40B4-BE49-F238E27FC236}">
                <a16:creationId xmlns:a16="http://schemas.microsoft.com/office/drawing/2014/main" id="{1A3FE254-1FC6-EA8D-49B1-559BFB5A9A93}"/>
              </a:ext>
            </a:extLst>
          </p:cNvPr>
          <p:cNvGraphicFramePr>
            <a:graphicFrameLocks noChangeAspect="1"/>
          </p:cNvGraphicFramePr>
          <p:nvPr/>
        </p:nvGraphicFramePr>
        <p:xfrm>
          <a:off x="98004" y="3613648"/>
          <a:ext cx="5562600" cy="2428875"/>
        </p:xfrm>
        <a:graphic>
          <a:graphicData uri="http://schemas.openxmlformats.org/presentationml/2006/ole">
            <mc:AlternateContent xmlns:mc="http://schemas.openxmlformats.org/markup-compatibility/2006">
              <mc:Choice xmlns:v="urn:schemas-microsoft-com:vml" Requires="v">
                <p:oleObj name="Visio" r:id="rId4" imgW="11192044" imgH="4895850" progId="Visio.Drawing.15">
                  <p:embed/>
                </p:oleObj>
              </mc:Choice>
              <mc:Fallback>
                <p:oleObj name="Visio" r:id="rId4" imgW="11192044" imgH="4895850" progId="Visio.Drawing.15">
                  <p:embed/>
                  <p:pic>
                    <p:nvPicPr>
                      <p:cNvPr id="10" name="Object 9">
                        <a:extLst>
                          <a:ext uri="{FF2B5EF4-FFF2-40B4-BE49-F238E27FC236}">
                            <a16:creationId xmlns:a16="http://schemas.microsoft.com/office/drawing/2014/main" id="{1A3FE254-1FC6-EA8D-49B1-559BFB5A9A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004" y="3613648"/>
                        <a:ext cx="5562600" cy="2428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11">
            <a:extLst>
              <a:ext uri="{FF2B5EF4-FFF2-40B4-BE49-F238E27FC236}">
                <a16:creationId xmlns:a16="http://schemas.microsoft.com/office/drawing/2014/main" id="{E58BE7C5-1BB1-A7B2-51FB-465D88A57860}"/>
              </a:ext>
            </a:extLst>
          </p:cNvPr>
          <p:cNvGraphicFramePr>
            <a:graphicFrameLocks noChangeAspect="1"/>
          </p:cNvGraphicFramePr>
          <p:nvPr/>
        </p:nvGraphicFramePr>
        <p:xfrm>
          <a:off x="6155261" y="188022"/>
          <a:ext cx="5553075" cy="1800225"/>
        </p:xfrm>
        <a:graphic>
          <a:graphicData uri="http://schemas.openxmlformats.org/presentationml/2006/ole">
            <mc:AlternateContent xmlns:mc="http://schemas.openxmlformats.org/markup-compatibility/2006">
              <mc:Choice xmlns:v="urn:schemas-microsoft-com:vml" Requires="v">
                <p:oleObj name="Visio" r:id="rId6" imgW="11192044" imgH="3629025" progId="Visio.Drawing.15">
                  <p:embed/>
                </p:oleObj>
              </mc:Choice>
              <mc:Fallback>
                <p:oleObj name="Visio" r:id="rId6" imgW="11192044" imgH="3629025" progId="Visio.Drawing.15">
                  <p:embed/>
                  <p:pic>
                    <p:nvPicPr>
                      <p:cNvPr id="12" name="Object 11">
                        <a:extLst>
                          <a:ext uri="{FF2B5EF4-FFF2-40B4-BE49-F238E27FC236}">
                            <a16:creationId xmlns:a16="http://schemas.microsoft.com/office/drawing/2014/main" id="{E58BE7C5-1BB1-A7B2-51FB-465D88A5786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55261" y="188022"/>
                        <a:ext cx="5553075" cy="180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13">
            <a:extLst>
              <a:ext uri="{FF2B5EF4-FFF2-40B4-BE49-F238E27FC236}">
                <a16:creationId xmlns:a16="http://schemas.microsoft.com/office/drawing/2014/main" id="{791765E9-0C62-7F5E-CADA-7C09966CF347}"/>
              </a:ext>
            </a:extLst>
          </p:cNvPr>
          <p:cNvGraphicFramePr>
            <a:graphicFrameLocks noChangeAspect="1"/>
          </p:cNvGraphicFramePr>
          <p:nvPr/>
        </p:nvGraphicFramePr>
        <p:xfrm>
          <a:off x="6107636" y="2319690"/>
          <a:ext cx="5553075" cy="1266825"/>
        </p:xfrm>
        <a:graphic>
          <a:graphicData uri="http://schemas.openxmlformats.org/presentationml/2006/ole">
            <mc:AlternateContent xmlns:mc="http://schemas.openxmlformats.org/markup-compatibility/2006">
              <mc:Choice xmlns:v="urn:schemas-microsoft-com:vml" Requires="v">
                <p:oleObj name="Visio" r:id="rId8" imgW="11192044" imgH="2552700" progId="Visio.Drawing.15">
                  <p:embed/>
                </p:oleObj>
              </mc:Choice>
              <mc:Fallback>
                <p:oleObj name="Visio" r:id="rId8" imgW="11192044" imgH="2552700" progId="Visio.Drawing.15">
                  <p:embed/>
                  <p:pic>
                    <p:nvPicPr>
                      <p:cNvPr id="14" name="Object 13">
                        <a:extLst>
                          <a:ext uri="{FF2B5EF4-FFF2-40B4-BE49-F238E27FC236}">
                            <a16:creationId xmlns:a16="http://schemas.microsoft.com/office/drawing/2014/main" id="{791765E9-0C62-7F5E-CADA-7C09966CF34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07636" y="2319690"/>
                        <a:ext cx="5553075" cy="1266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5">
            <a:extLst>
              <a:ext uri="{FF2B5EF4-FFF2-40B4-BE49-F238E27FC236}">
                <a16:creationId xmlns:a16="http://schemas.microsoft.com/office/drawing/2014/main" id="{676AF1A3-7D66-88D3-45E4-95724D4AF73A}"/>
              </a:ext>
            </a:extLst>
          </p:cNvPr>
          <p:cNvGraphicFramePr>
            <a:graphicFrameLocks noChangeAspect="1"/>
          </p:cNvGraphicFramePr>
          <p:nvPr/>
        </p:nvGraphicFramePr>
        <p:xfrm>
          <a:off x="6121924" y="3957242"/>
          <a:ext cx="5438775" cy="1857375"/>
        </p:xfrm>
        <a:graphic>
          <a:graphicData uri="http://schemas.openxmlformats.org/presentationml/2006/ole">
            <mc:AlternateContent xmlns:mc="http://schemas.openxmlformats.org/markup-compatibility/2006">
              <mc:Choice xmlns:v="urn:schemas-microsoft-com:vml" Requires="v">
                <p:oleObj name="Visio" r:id="rId10" imgW="11195002" imgH="3816373" progId="Visio.Drawing.15">
                  <p:embed/>
                </p:oleObj>
              </mc:Choice>
              <mc:Fallback>
                <p:oleObj name="Visio" r:id="rId10" imgW="11195002" imgH="3816373" progId="Visio.Drawing.15">
                  <p:embed/>
                  <p:pic>
                    <p:nvPicPr>
                      <p:cNvPr id="16" name="Object 15">
                        <a:extLst>
                          <a:ext uri="{FF2B5EF4-FFF2-40B4-BE49-F238E27FC236}">
                            <a16:creationId xmlns:a16="http://schemas.microsoft.com/office/drawing/2014/main" id="{676AF1A3-7D66-88D3-45E4-95724D4AF73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21924" y="3957242"/>
                        <a:ext cx="5438775" cy="185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16">
            <a:extLst>
              <a:ext uri="{FF2B5EF4-FFF2-40B4-BE49-F238E27FC236}">
                <a16:creationId xmlns:a16="http://schemas.microsoft.com/office/drawing/2014/main" id="{BDBF7338-C212-89F4-A813-D54C5D9428CE}"/>
              </a:ext>
            </a:extLst>
          </p:cNvPr>
          <p:cNvSpPr/>
          <p:nvPr/>
        </p:nvSpPr>
        <p:spPr>
          <a:xfrm>
            <a:off x="2135865" y="2945907"/>
            <a:ext cx="2858475" cy="523220"/>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50" normalizeH="0" baseline="0" noProof="0" dirty="0">
                <a:ln w="0"/>
                <a:solidFill>
                  <a:srgbClr val="E04F4F"/>
                </a:solidFill>
                <a:effectLst>
                  <a:innerShdw blurRad="63500" dist="50800" dir="13500000">
                    <a:srgbClr val="000000">
                      <a:alpha val="50000"/>
                    </a:srgbClr>
                  </a:innerShdw>
                </a:effectLst>
                <a:uLnTx/>
                <a:uFillTx/>
                <a:latin typeface="Microsoft Sans Serif"/>
                <a:ea typeface="+mn-ea"/>
                <a:cs typeface="+mn-cs"/>
              </a:rPr>
              <a:t>Content Hosting</a:t>
            </a:r>
          </a:p>
        </p:txBody>
      </p:sp>
      <p:sp>
        <p:nvSpPr>
          <p:cNvPr id="18" name="Rectangle 17">
            <a:extLst>
              <a:ext uri="{FF2B5EF4-FFF2-40B4-BE49-F238E27FC236}">
                <a16:creationId xmlns:a16="http://schemas.microsoft.com/office/drawing/2014/main" id="{B4683E18-AFE0-32FB-E602-635D9B5E8350}"/>
              </a:ext>
            </a:extLst>
          </p:cNvPr>
          <p:cNvSpPr/>
          <p:nvPr/>
        </p:nvSpPr>
        <p:spPr>
          <a:xfrm>
            <a:off x="3168243" y="5043032"/>
            <a:ext cx="1989647" cy="954107"/>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50" normalizeH="0" baseline="0" noProof="0" dirty="0">
                <a:ln w="0"/>
                <a:solidFill>
                  <a:srgbClr val="E04F4F"/>
                </a:solidFill>
                <a:effectLst>
                  <a:innerShdw blurRad="63500" dist="50800" dir="13500000">
                    <a:srgbClr val="000000">
                      <a:alpha val="50000"/>
                    </a:srgbClr>
                  </a:innerShdw>
                </a:effectLst>
                <a:uLnTx/>
                <a:uFillTx/>
                <a:latin typeface="Microsoft Sans Serif"/>
                <a:ea typeface="+mn-ea"/>
                <a:cs typeface="+mn-cs"/>
              </a:rPr>
              <a:t>Network </a:t>
            </a:r>
            <a:br>
              <a:rPr kumimoji="0" lang="en-US" sz="2800" b="1" i="0" u="none" strike="noStrike" kern="1200" cap="none" spc="50" normalizeH="0" baseline="0" noProof="0" dirty="0">
                <a:ln w="0"/>
                <a:solidFill>
                  <a:srgbClr val="E04F4F"/>
                </a:solidFill>
                <a:effectLst>
                  <a:innerShdw blurRad="63500" dist="50800" dir="13500000">
                    <a:srgbClr val="000000">
                      <a:alpha val="50000"/>
                    </a:srgbClr>
                  </a:innerShdw>
                </a:effectLst>
                <a:uLnTx/>
                <a:uFillTx/>
                <a:latin typeface="Microsoft Sans Serif"/>
                <a:ea typeface="+mn-ea"/>
                <a:cs typeface="+mn-cs"/>
              </a:rPr>
            </a:br>
            <a:r>
              <a:rPr kumimoji="0" lang="en-US" sz="2800" b="1" i="0" u="none" strike="noStrike" kern="1200" cap="none" spc="50" normalizeH="0" baseline="0" noProof="0" dirty="0">
                <a:ln w="0"/>
                <a:solidFill>
                  <a:srgbClr val="E04F4F"/>
                </a:solidFill>
                <a:effectLst>
                  <a:innerShdw blurRad="63500" dist="50800" dir="13500000">
                    <a:srgbClr val="000000">
                      <a:alpha val="50000"/>
                    </a:srgbClr>
                  </a:innerShdw>
                </a:effectLst>
                <a:uLnTx/>
                <a:uFillTx/>
                <a:latin typeface="Microsoft Sans Serif"/>
                <a:ea typeface="+mn-ea"/>
                <a:cs typeface="+mn-cs"/>
              </a:rPr>
              <a:t>Assistance</a:t>
            </a:r>
          </a:p>
        </p:txBody>
      </p:sp>
      <p:sp>
        <p:nvSpPr>
          <p:cNvPr id="19" name="Rectangle 18">
            <a:extLst>
              <a:ext uri="{FF2B5EF4-FFF2-40B4-BE49-F238E27FC236}">
                <a16:creationId xmlns:a16="http://schemas.microsoft.com/office/drawing/2014/main" id="{D1DEEBA1-D500-D705-5FB1-1890EE22935A}"/>
              </a:ext>
            </a:extLst>
          </p:cNvPr>
          <p:cNvSpPr/>
          <p:nvPr/>
        </p:nvSpPr>
        <p:spPr>
          <a:xfrm>
            <a:off x="8179725" y="1689338"/>
            <a:ext cx="3029997" cy="523220"/>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50" normalizeH="0" baseline="0" noProof="0" dirty="0">
                <a:ln w="0"/>
                <a:solidFill>
                  <a:srgbClr val="E04F4F"/>
                </a:solidFill>
                <a:effectLst>
                  <a:innerShdw blurRad="63500" dist="50800" dir="13500000">
                    <a:srgbClr val="000000">
                      <a:alpha val="50000"/>
                    </a:srgbClr>
                  </a:innerShdw>
                </a:effectLst>
                <a:uLnTx/>
                <a:uFillTx/>
                <a:latin typeface="Microsoft Sans Serif"/>
                <a:ea typeface="+mn-ea"/>
                <a:cs typeface="+mn-cs"/>
              </a:rPr>
              <a:t>Dynamic Policies</a:t>
            </a:r>
          </a:p>
        </p:txBody>
      </p:sp>
      <p:sp>
        <p:nvSpPr>
          <p:cNvPr id="20" name="Rectangle 19">
            <a:extLst>
              <a:ext uri="{FF2B5EF4-FFF2-40B4-BE49-F238E27FC236}">
                <a16:creationId xmlns:a16="http://schemas.microsoft.com/office/drawing/2014/main" id="{5A408C2A-3D3E-DEA7-AAC2-322B54510150}"/>
              </a:ext>
            </a:extLst>
          </p:cNvPr>
          <p:cNvSpPr/>
          <p:nvPr/>
        </p:nvSpPr>
        <p:spPr>
          <a:xfrm>
            <a:off x="7995304" y="3294476"/>
            <a:ext cx="4100803" cy="523220"/>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50" normalizeH="0" baseline="0" noProof="0" dirty="0">
                <a:ln w="0"/>
                <a:solidFill>
                  <a:srgbClr val="E04F4F"/>
                </a:solidFill>
                <a:effectLst>
                  <a:innerShdw blurRad="63500" dist="50800" dir="13500000">
                    <a:srgbClr val="000000">
                      <a:alpha val="50000"/>
                    </a:srgbClr>
                  </a:innerShdw>
                </a:effectLst>
                <a:uLnTx/>
                <a:uFillTx/>
                <a:latin typeface="Microsoft Sans Serif"/>
                <a:ea typeface="+mn-ea"/>
                <a:cs typeface="+mn-cs"/>
              </a:rPr>
              <a:t>Consumption Reporting</a:t>
            </a:r>
          </a:p>
        </p:txBody>
      </p:sp>
      <p:sp>
        <p:nvSpPr>
          <p:cNvPr id="21" name="Rectangle 20">
            <a:extLst>
              <a:ext uri="{FF2B5EF4-FFF2-40B4-BE49-F238E27FC236}">
                <a16:creationId xmlns:a16="http://schemas.microsoft.com/office/drawing/2014/main" id="{B884E16C-65EC-DE6F-92B4-A535070BCE8E}"/>
              </a:ext>
            </a:extLst>
          </p:cNvPr>
          <p:cNvSpPr/>
          <p:nvPr/>
        </p:nvSpPr>
        <p:spPr>
          <a:xfrm>
            <a:off x="9619157" y="4879227"/>
            <a:ext cx="1805301" cy="954107"/>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50" normalizeH="0" baseline="0" noProof="0" dirty="0">
                <a:ln w="0"/>
                <a:solidFill>
                  <a:srgbClr val="E04F4F"/>
                </a:solidFill>
                <a:effectLst>
                  <a:innerShdw blurRad="63500" dist="50800" dir="13500000">
                    <a:srgbClr val="000000">
                      <a:alpha val="50000"/>
                    </a:srgbClr>
                  </a:innerShdw>
                </a:effectLst>
                <a:uLnTx/>
                <a:uFillTx/>
                <a:latin typeface="Microsoft Sans Serif"/>
                <a:ea typeface="+mn-ea"/>
                <a:cs typeface="+mn-cs"/>
              </a:rPr>
              <a:t>Metrics </a:t>
            </a:r>
            <a:br>
              <a:rPr kumimoji="0" lang="en-US" sz="2800" b="1" i="0" u="none" strike="noStrike" kern="1200" cap="none" spc="50" normalizeH="0" baseline="0" noProof="0" dirty="0">
                <a:ln w="0"/>
                <a:solidFill>
                  <a:srgbClr val="E04F4F"/>
                </a:solidFill>
                <a:effectLst>
                  <a:innerShdw blurRad="63500" dist="50800" dir="13500000">
                    <a:srgbClr val="000000">
                      <a:alpha val="50000"/>
                    </a:srgbClr>
                  </a:innerShdw>
                </a:effectLst>
                <a:uLnTx/>
                <a:uFillTx/>
                <a:latin typeface="Microsoft Sans Serif"/>
                <a:ea typeface="+mn-ea"/>
                <a:cs typeface="+mn-cs"/>
              </a:rPr>
            </a:br>
            <a:r>
              <a:rPr kumimoji="0" lang="en-US" sz="2800" b="1" i="0" u="none" strike="noStrike" kern="1200" cap="none" spc="50" normalizeH="0" baseline="0" noProof="0" dirty="0">
                <a:ln w="0"/>
                <a:solidFill>
                  <a:srgbClr val="E04F4F"/>
                </a:solidFill>
                <a:effectLst>
                  <a:innerShdw blurRad="63500" dist="50800" dir="13500000">
                    <a:srgbClr val="000000">
                      <a:alpha val="50000"/>
                    </a:srgbClr>
                  </a:innerShdw>
                </a:effectLst>
                <a:uLnTx/>
                <a:uFillTx/>
                <a:latin typeface="Microsoft Sans Serif"/>
                <a:ea typeface="+mn-ea"/>
                <a:cs typeface="+mn-cs"/>
              </a:rPr>
              <a:t>Reporting</a:t>
            </a:r>
          </a:p>
        </p:txBody>
      </p:sp>
      <p:sp>
        <p:nvSpPr>
          <p:cNvPr id="5" name="Rectangle 4">
            <a:extLst>
              <a:ext uri="{FF2B5EF4-FFF2-40B4-BE49-F238E27FC236}">
                <a16:creationId xmlns:a16="http://schemas.microsoft.com/office/drawing/2014/main" id="{B9E6FC31-6201-1AF1-87D8-13448A8331A0}"/>
              </a:ext>
            </a:extLst>
          </p:cNvPr>
          <p:cNvSpPr/>
          <p:nvPr/>
        </p:nvSpPr>
        <p:spPr>
          <a:xfrm>
            <a:off x="1096995" y="6044340"/>
            <a:ext cx="6689652" cy="523220"/>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50" normalizeH="0" baseline="0" noProof="0" dirty="0">
                <a:ln w="0"/>
                <a:solidFill>
                  <a:srgbClr val="E04F4F"/>
                </a:solidFill>
                <a:effectLst>
                  <a:innerShdw blurRad="63500" dist="50800" dir="13500000">
                    <a:srgbClr val="000000">
                      <a:alpha val="50000"/>
                    </a:srgbClr>
                  </a:innerShdw>
                </a:effectLst>
                <a:uLnTx/>
                <a:uFillTx/>
                <a:latin typeface="Microsoft Sans Serif"/>
                <a:ea typeface="+mn-ea"/>
                <a:cs typeface="+mn-cs"/>
              </a:rPr>
              <a:t>Data collection, reporting and exposure</a:t>
            </a:r>
          </a:p>
        </p:txBody>
      </p:sp>
      <p:sp>
        <p:nvSpPr>
          <p:cNvPr id="7" name="Rectangle 6">
            <a:extLst>
              <a:ext uri="{FF2B5EF4-FFF2-40B4-BE49-F238E27FC236}">
                <a16:creationId xmlns:a16="http://schemas.microsoft.com/office/drawing/2014/main" id="{BD6D8728-A3E2-8801-8955-26FE091EFACD}"/>
              </a:ext>
            </a:extLst>
          </p:cNvPr>
          <p:cNvSpPr/>
          <p:nvPr/>
        </p:nvSpPr>
        <p:spPr>
          <a:xfrm>
            <a:off x="8228128" y="6059803"/>
            <a:ext cx="2459328" cy="523220"/>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50" normalizeH="0" baseline="0" noProof="0" dirty="0">
                <a:ln w="0"/>
                <a:solidFill>
                  <a:srgbClr val="E04F4F"/>
                </a:solidFill>
                <a:effectLst>
                  <a:innerShdw blurRad="63500" dist="50800" dir="13500000">
                    <a:srgbClr val="000000">
                      <a:alpha val="50000"/>
                    </a:srgbClr>
                  </a:innerShdw>
                </a:effectLst>
                <a:uLnTx/>
                <a:uFillTx/>
                <a:latin typeface="Microsoft Sans Serif"/>
                <a:ea typeface="+mn-ea"/>
                <a:cs typeface="+mn-cs"/>
              </a:rPr>
              <a:t>Service URLs</a:t>
            </a:r>
          </a:p>
        </p:txBody>
      </p:sp>
    </p:spTree>
    <p:extLst>
      <p:ext uri="{BB962C8B-B14F-4D97-AF65-F5344CB8AC3E}">
        <p14:creationId xmlns:p14="http://schemas.microsoft.com/office/powerpoint/2010/main" val="1333467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P spid="21" grpId="0"/>
      <p:bldP spid="5" grpId="0"/>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Isosceles Triangle 182">
            <a:extLst>
              <a:ext uri="{FF2B5EF4-FFF2-40B4-BE49-F238E27FC236}">
                <a16:creationId xmlns:a16="http://schemas.microsoft.com/office/drawing/2014/main" id="{0BFB7E9E-BFC4-458B-A65C-1D3FFA0C3834}"/>
              </a:ext>
            </a:extLst>
          </p:cNvPr>
          <p:cNvSpPr/>
          <p:nvPr/>
        </p:nvSpPr>
        <p:spPr>
          <a:xfrm rot="16200000">
            <a:off x="8057952" y="1465715"/>
            <a:ext cx="3200400" cy="4572000"/>
          </a:xfrm>
          <a:prstGeom prst="triangle">
            <a:avLst/>
          </a:prstGeom>
          <a:gradFill flip="none" rotWithShape="1">
            <a:gsLst>
              <a:gs pos="99000">
                <a:schemeClr val="accent1">
                  <a:lumMod val="60000"/>
                  <a:lumOff val="40000"/>
                  <a:alpha val="0"/>
                </a:schemeClr>
              </a:gs>
              <a:gs pos="18000">
                <a:schemeClr val="accent1">
                  <a:lumMod val="60000"/>
                  <a:lumOff val="40000"/>
                  <a:alpha val="0"/>
                </a:schemeClr>
              </a:gs>
              <a:gs pos="38000">
                <a:schemeClr val="accent1">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185" name="Isosceles Triangle 184">
            <a:extLst>
              <a:ext uri="{FF2B5EF4-FFF2-40B4-BE49-F238E27FC236}">
                <a16:creationId xmlns:a16="http://schemas.microsoft.com/office/drawing/2014/main" id="{8388D06C-11FF-4CB2-83A7-D2F2B8DDCB27}"/>
              </a:ext>
            </a:extLst>
          </p:cNvPr>
          <p:cNvSpPr/>
          <p:nvPr/>
        </p:nvSpPr>
        <p:spPr>
          <a:xfrm rot="16200000">
            <a:off x="1898096" y="1548738"/>
            <a:ext cx="3200400" cy="4572000"/>
          </a:xfrm>
          <a:prstGeom prst="triangle">
            <a:avLst/>
          </a:prstGeom>
          <a:gradFill flip="none" rotWithShape="1">
            <a:gsLst>
              <a:gs pos="99000">
                <a:schemeClr val="accent5">
                  <a:lumMod val="60000"/>
                  <a:lumOff val="40000"/>
                  <a:alpha val="0"/>
                </a:schemeClr>
              </a:gs>
              <a:gs pos="18000">
                <a:schemeClr val="accent5">
                  <a:lumMod val="60000"/>
                  <a:lumOff val="40000"/>
                  <a:alpha val="0"/>
                </a:schemeClr>
              </a:gs>
              <a:gs pos="38000">
                <a:schemeClr val="accent5">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4" name="Title 3">
            <a:extLst>
              <a:ext uri="{FF2B5EF4-FFF2-40B4-BE49-F238E27FC236}">
                <a16:creationId xmlns:a16="http://schemas.microsoft.com/office/drawing/2014/main" id="{20A8D1AC-79DC-4650-97E7-C54AA416ED59}"/>
              </a:ext>
            </a:extLst>
          </p:cNvPr>
          <p:cNvSpPr>
            <a:spLocks noGrp="1"/>
          </p:cNvSpPr>
          <p:nvPr>
            <p:ph type="title"/>
          </p:nvPr>
        </p:nvSpPr>
        <p:spPr>
          <a:xfrm>
            <a:off x="495300" y="5586091"/>
            <a:ext cx="11187112" cy="361959"/>
          </a:xfrm>
        </p:spPr>
        <p:txBody>
          <a:bodyPr/>
          <a:lstStyle/>
          <a:p>
            <a:r>
              <a:rPr lang="en-US" dirty="0"/>
              <a:t>Also, 5G defines two modes of multicast/broadcast communication</a:t>
            </a:r>
          </a:p>
        </p:txBody>
      </p:sp>
      <p:sp>
        <p:nvSpPr>
          <p:cNvPr id="8" name="Subtitle 7">
            <a:extLst>
              <a:ext uri="{FF2B5EF4-FFF2-40B4-BE49-F238E27FC236}">
                <a16:creationId xmlns:a16="http://schemas.microsoft.com/office/drawing/2014/main" id="{6A4DCC5F-4465-4B8B-8AB0-AB79ED679151}"/>
              </a:ext>
            </a:extLst>
          </p:cNvPr>
          <p:cNvSpPr>
            <a:spLocks noGrp="1"/>
          </p:cNvSpPr>
          <p:nvPr>
            <p:ph type="subTitle" idx="1"/>
          </p:nvPr>
        </p:nvSpPr>
        <p:spPr/>
        <p:txBody>
          <a:bodyPr/>
          <a:lstStyle/>
          <a:p>
            <a:r>
              <a:rPr lang="en-US"/>
              <a:t>Addressing diverse ecosystem, deployment, and use case requirements</a:t>
            </a:r>
          </a:p>
        </p:txBody>
      </p:sp>
      <p:sp>
        <p:nvSpPr>
          <p:cNvPr id="16" name="Rectangle 15">
            <a:extLst>
              <a:ext uri="{FF2B5EF4-FFF2-40B4-BE49-F238E27FC236}">
                <a16:creationId xmlns:a16="http://schemas.microsoft.com/office/drawing/2014/main" id="{37C6BAA0-2A30-4655-BE4F-9C2ED69B143E}"/>
              </a:ext>
            </a:extLst>
          </p:cNvPr>
          <p:cNvSpPr/>
          <p:nvPr/>
        </p:nvSpPr>
        <p:spPr>
          <a:xfrm>
            <a:off x="493712" y="616566"/>
            <a:ext cx="4369233"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445776"/>
                </a:solidFill>
                <a:effectLst/>
                <a:uLnTx/>
                <a:uFillTx/>
                <a:latin typeface="Microsoft Sans Serif"/>
                <a:ea typeface="+mn-ea"/>
                <a:cs typeface="Microsoft Sans Serif" panose="020B0604020202020204" pitchFamily="34" charset="0"/>
              </a:rPr>
              <a:t>5G broadcast (MBMS)</a:t>
            </a:r>
          </a:p>
        </p:txBody>
      </p:sp>
      <p:sp>
        <p:nvSpPr>
          <p:cNvPr id="18" name="Rectangle 17">
            <a:extLst>
              <a:ext uri="{FF2B5EF4-FFF2-40B4-BE49-F238E27FC236}">
                <a16:creationId xmlns:a16="http://schemas.microsoft.com/office/drawing/2014/main" id="{876A96A2-D56E-4162-8EBC-DFE744406C04}"/>
              </a:ext>
            </a:extLst>
          </p:cNvPr>
          <p:cNvSpPr/>
          <p:nvPr/>
        </p:nvSpPr>
        <p:spPr>
          <a:xfrm>
            <a:off x="6785467" y="616566"/>
            <a:ext cx="5043543"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Mixed-mode multicast (MBS)</a:t>
            </a:r>
          </a:p>
        </p:txBody>
      </p:sp>
      <p:grpSp>
        <p:nvGrpSpPr>
          <p:cNvPr id="22" name="Group 4">
            <a:extLst>
              <a:ext uri="{FF2B5EF4-FFF2-40B4-BE49-F238E27FC236}">
                <a16:creationId xmlns:a16="http://schemas.microsoft.com/office/drawing/2014/main" id="{31B1BE90-0BC1-469B-9FA0-9F202AE68896}"/>
              </a:ext>
            </a:extLst>
          </p:cNvPr>
          <p:cNvGrpSpPr>
            <a:grpSpLocks noChangeAspect="1"/>
          </p:cNvGrpSpPr>
          <p:nvPr/>
        </p:nvGrpSpPr>
        <p:grpSpPr bwMode="auto">
          <a:xfrm>
            <a:off x="2692604" y="3687267"/>
            <a:ext cx="914400" cy="582935"/>
            <a:chOff x="942" y="1778"/>
            <a:chExt cx="2149" cy="1370"/>
          </a:xfrm>
          <a:solidFill>
            <a:srgbClr val="3253DC"/>
          </a:solidFill>
        </p:grpSpPr>
        <p:sp>
          <p:nvSpPr>
            <p:cNvPr id="111" name="Freeform 5">
              <a:extLst>
                <a:ext uri="{FF2B5EF4-FFF2-40B4-BE49-F238E27FC236}">
                  <a16:creationId xmlns:a16="http://schemas.microsoft.com/office/drawing/2014/main" id="{BA37216F-1C37-4E8E-99A6-AF6EDF9B098D}"/>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12" name="Freeform 6">
              <a:extLst>
                <a:ext uri="{FF2B5EF4-FFF2-40B4-BE49-F238E27FC236}">
                  <a16:creationId xmlns:a16="http://schemas.microsoft.com/office/drawing/2014/main" id="{D261A975-28E9-4C1C-8E0B-68772BA4B416}"/>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sp>
        <p:nvSpPr>
          <p:cNvPr id="23" name="TextBox 22">
            <a:extLst>
              <a:ext uri="{FF2B5EF4-FFF2-40B4-BE49-F238E27FC236}">
                <a16:creationId xmlns:a16="http://schemas.microsoft.com/office/drawing/2014/main" id="{4583F1C3-ACBA-459D-B8EC-78E16534E13F}"/>
              </a:ext>
            </a:extLst>
          </p:cNvPr>
          <p:cNvSpPr txBox="1"/>
          <p:nvPr/>
        </p:nvSpPr>
        <p:spPr>
          <a:xfrm>
            <a:off x="927129" y="4610184"/>
            <a:ext cx="2439611"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445776"/>
                </a:solidFill>
                <a:effectLst/>
                <a:uLnTx/>
                <a:uFillTx/>
                <a:latin typeface="Microsoft Sans Serif"/>
                <a:ea typeface="+mn-ea"/>
                <a:cs typeface="+mn-cs"/>
              </a:rPr>
              <a:t>Single Frequency Network (SFN) for downlink broadcast only</a:t>
            </a:r>
          </a:p>
        </p:txBody>
      </p:sp>
      <p:grpSp>
        <p:nvGrpSpPr>
          <p:cNvPr id="24" name="Group 23">
            <a:extLst>
              <a:ext uri="{FF2B5EF4-FFF2-40B4-BE49-F238E27FC236}">
                <a16:creationId xmlns:a16="http://schemas.microsoft.com/office/drawing/2014/main" id="{4970EE72-7633-4BDF-AEBF-2D4021E2F346}"/>
              </a:ext>
            </a:extLst>
          </p:cNvPr>
          <p:cNvGrpSpPr/>
          <p:nvPr/>
        </p:nvGrpSpPr>
        <p:grpSpPr>
          <a:xfrm>
            <a:off x="2875265" y="3884291"/>
            <a:ext cx="548226" cy="172471"/>
            <a:chOff x="9118112" y="3943518"/>
            <a:chExt cx="1446677" cy="455123"/>
          </a:xfrm>
        </p:grpSpPr>
        <p:sp>
          <p:nvSpPr>
            <p:cNvPr id="104" name="Freeform 176">
              <a:extLst>
                <a:ext uri="{FF2B5EF4-FFF2-40B4-BE49-F238E27FC236}">
                  <a16:creationId xmlns:a16="http://schemas.microsoft.com/office/drawing/2014/main" id="{FE91F1A3-E386-4F12-998C-CE55EA74E8F2}"/>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105" name="Group 104">
              <a:extLst>
                <a:ext uri="{FF2B5EF4-FFF2-40B4-BE49-F238E27FC236}">
                  <a16:creationId xmlns:a16="http://schemas.microsoft.com/office/drawing/2014/main" id="{94FBEB15-3ED7-4F3C-A78B-AF68701E3898}"/>
                </a:ext>
              </a:extLst>
            </p:cNvPr>
            <p:cNvGrpSpPr/>
            <p:nvPr/>
          </p:nvGrpSpPr>
          <p:grpSpPr>
            <a:xfrm>
              <a:off x="9308116" y="4049967"/>
              <a:ext cx="1066991" cy="242231"/>
              <a:chOff x="11132070" y="3308794"/>
              <a:chExt cx="208750" cy="47391"/>
            </a:xfrm>
          </p:grpSpPr>
          <p:sp>
            <p:nvSpPr>
              <p:cNvPr id="106" name="Freeform 177">
                <a:extLst>
                  <a:ext uri="{FF2B5EF4-FFF2-40B4-BE49-F238E27FC236}">
                    <a16:creationId xmlns:a16="http://schemas.microsoft.com/office/drawing/2014/main" id="{5FF0E52B-ED7D-4C8C-B55A-F22E947D13E8}"/>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7" name="Freeform 178">
                <a:extLst>
                  <a:ext uri="{FF2B5EF4-FFF2-40B4-BE49-F238E27FC236}">
                    <a16:creationId xmlns:a16="http://schemas.microsoft.com/office/drawing/2014/main" id="{359CC271-AD9E-49B3-9C01-800DA6A22468}"/>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8" name="Freeform 179">
                <a:extLst>
                  <a:ext uri="{FF2B5EF4-FFF2-40B4-BE49-F238E27FC236}">
                    <a16:creationId xmlns:a16="http://schemas.microsoft.com/office/drawing/2014/main" id="{92656C05-6941-43A5-AE91-BB355ABECA99}"/>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9" name="Rectangle 108">
                <a:extLst>
                  <a:ext uri="{FF2B5EF4-FFF2-40B4-BE49-F238E27FC236}">
                    <a16:creationId xmlns:a16="http://schemas.microsoft.com/office/drawing/2014/main" id="{6C7CA1C3-1F17-4908-8413-55CBAF835BC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10" name="Freeform 194">
                <a:extLst>
                  <a:ext uri="{FF2B5EF4-FFF2-40B4-BE49-F238E27FC236}">
                    <a16:creationId xmlns:a16="http://schemas.microsoft.com/office/drawing/2014/main" id="{12DBDF36-5E47-4326-809C-FCDF5D789726}"/>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25" name="Group 24">
            <a:extLst>
              <a:ext uri="{FF2B5EF4-FFF2-40B4-BE49-F238E27FC236}">
                <a16:creationId xmlns:a16="http://schemas.microsoft.com/office/drawing/2014/main" id="{A57CD6D7-D2E5-4493-BF7F-2178313CAFF6}"/>
              </a:ext>
            </a:extLst>
          </p:cNvPr>
          <p:cNvGrpSpPr>
            <a:grpSpLocks noChangeAspect="1"/>
          </p:cNvGrpSpPr>
          <p:nvPr/>
        </p:nvGrpSpPr>
        <p:grpSpPr>
          <a:xfrm>
            <a:off x="3707521" y="3761619"/>
            <a:ext cx="373883" cy="507705"/>
            <a:chOff x="1105197" y="2827506"/>
            <a:chExt cx="1396843" cy="1896808"/>
          </a:xfrm>
        </p:grpSpPr>
        <p:sp>
          <p:nvSpPr>
            <p:cNvPr id="102" name="Freeform 9">
              <a:extLst>
                <a:ext uri="{FF2B5EF4-FFF2-40B4-BE49-F238E27FC236}">
                  <a16:creationId xmlns:a16="http://schemas.microsoft.com/office/drawing/2014/main" id="{D4351149-8BC8-4EC2-8401-3F6F175249A4}"/>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3" name="Freeform 10">
              <a:extLst>
                <a:ext uri="{FF2B5EF4-FFF2-40B4-BE49-F238E27FC236}">
                  <a16:creationId xmlns:a16="http://schemas.microsoft.com/office/drawing/2014/main" id="{9026984C-E3FC-4B77-91BC-CBE2EA0035B0}"/>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26" name="Group 25">
            <a:extLst>
              <a:ext uri="{FF2B5EF4-FFF2-40B4-BE49-F238E27FC236}">
                <a16:creationId xmlns:a16="http://schemas.microsoft.com/office/drawing/2014/main" id="{91B19C16-F8D6-49DB-92DA-B0371E3B093C}"/>
              </a:ext>
            </a:extLst>
          </p:cNvPr>
          <p:cNvGrpSpPr>
            <a:grpSpLocks noChangeAspect="1"/>
          </p:cNvGrpSpPr>
          <p:nvPr/>
        </p:nvGrpSpPr>
        <p:grpSpPr>
          <a:xfrm>
            <a:off x="4178693" y="3810488"/>
            <a:ext cx="246841" cy="457574"/>
            <a:chOff x="5434013" y="2201863"/>
            <a:chExt cx="1323975" cy="2454275"/>
          </a:xfrm>
        </p:grpSpPr>
        <p:sp>
          <p:nvSpPr>
            <p:cNvPr id="100" name="Freeform 5">
              <a:extLst>
                <a:ext uri="{FF2B5EF4-FFF2-40B4-BE49-F238E27FC236}">
                  <a16:creationId xmlns:a16="http://schemas.microsoft.com/office/drawing/2014/main" id="{3F12BA73-3127-439B-AE92-C8EB5337E53D}"/>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01" name="Freeform: Shape 15">
              <a:extLst>
                <a:ext uri="{FF2B5EF4-FFF2-40B4-BE49-F238E27FC236}">
                  <a16:creationId xmlns:a16="http://schemas.microsoft.com/office/drawing/2014/main" id="{00EE7E36-04E4-44FB-9AF2-FF36D248BEA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7" name="Group 26">
            <a:extLst>
              <a:ext uri="{FF2B5EF4-FFF2-40B4-BE49-F238E27FC236}">
                <a16:creationId xmlns:a16="http://schemas.microsoft.com/office/drawing/2014/main" id="{A819BBC6-8BEE-44C2-888F-9DF5B32E4537}"/>
              </a:ext>
            </a:extLst>
          </p:cNvPr>
          <p:cNvGrpSpPr>
            <a:grpSpLocks noChangeAspect="1"/>
          </p:cNvGrpSpPr>
          <p:nvPr/>
        </p:nvGrpSpPr>
        <p:grpSpPr>
          <a:xfrm>
            <a:off x="4868198" y="3798453"/>
            <a:ext cx="246841" cy="457574"/>
            <a:chOff x="5434013" y="2201863"/>
            <a:chExt cx="1323975" cy="2454275"/>
          </a:xfrm>
        </p:grpSpPr>
        <p:sp>
          <p:nvSpPr>
            <p:cNvPr id="98" name="Freeform 5">
              <a:extLst>
                <a:ext uri="{FF2B5EF4-FFF2-40B4-BE49-F238E27FC236}">
                  <a16:creationId xmlns:a16="http://schemas.microsoft.com/office/drawing/2014/main" id="{F69A7899-BB61-4764-8E90-206C2BF1832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9" name="Freeform: Shape 35">
              <a:extLst>
                <a:ext uri="{FF2B5EF4-FFF2-40B4-BE49-F238E27FC236}">
                  <a16:creationId xmlns:a16="http://schemas.microsoft.com/office/drawing/2014/main" id="{1D94999B-C3AE-402E-AB05-E38777D309E8}"/>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8" name="Group 27">
            <a:extLst>
              <a:ext uri="{FF2B5EF4-FFF2-40B4-BE49-F238E27FC236}">
                <a16:creationId xmlns:a16="http://schemas.microsoft.com/office/drawing/2014/main" id="{32A7C95D-8564-44D2-9895-8B4F6ECB47ED}"/>
              </a:ext>
            </a:extLst>
          </p:cNvPr>
          <p:cNvGrpSpPr>
            <a:grpSpLocks noChangeAspect="1"/>
          </p:cNvGrpSpPr>
          <p:nvPr/>
        </p:nvGrpSpPr>
        <p:grpSpPr>
          <a:xfrm>
            <a:off x="5218331" y="3805272"/>
            <a:ext cx="246841" cy="457574"/>
            <a:chOff x="5434013" y="2201863"/>
            <a:chExt cx="1323975" cy="2454275"/>
          </a:xfrm>
        </p:grpSpPr>
        <p:sp>
          <p:nvSpPr>
            <p:cNvPr id="96" name="Freeform 5">
              <a:extLst>
                <a:ext uri="{FF2B5EF4-FFF2-40B4-BE49-F238E27FC236}">
                  <a16:creationId xmlns:a16="http://schemas.microsoft.com/office/drawing/2014/main" id="{557CF26E-9A5F-448D-9656-FE07707E6A45}"/>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3">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7" name="Freeform: Shape 15">
              <a:extLst>
                <a:ext uri="{FF2B5EF4-FFF2-40B4-BE49-F238E27FC236}">
                  <a16:creationId xmlns:a16="http://schemas.microsoft.com/office/drawing/2014/main" id="{51A45677-C66C-47A1-AFF8-5D2375B183E1}"/>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9" name="Group 28">
            <a:extLst>
              <a:ext uri="{FF2B5EF4-FFF2-40B4-BE49-F238E27FC236}">
                <a16:creationId xmlns:a16="http://schemas.microsoft.com/office/drawing/2014/main" id="{4C8F9BAD-D505-475C-A174-DCF7A46DA0BA}"/>
              </a:ext>
            </a:extLst>
          </p:cNvPr>
          <p:cNvGrpSpPr>
            <a:grpSpLocks noChangeAspect="1"/>
          </p:cNvGrpSpPr>
          <p:nvPr/>
        </p:nvGrpSpPr>
        <p:grpSpPr>
          <a:xfrm>
            <a:off x="4524068" y="3806197"/>
            <a:ext cx="246841" cy="457574"/>
            <a:chOff x="5434013" y="2201863"/>
            <a:chExt cx="1323975" cy="2454275"/>
          </a:xfrm>
        </p:grpSpPr>
        <p:sp>
          <p:nvSpPr>
            <p:cNvPr id="94" name="Freeform 5">
              <a:extLst>
                <a:ext uri="{FF2B5EF4-FFF2-40B4-BE49-F238E27FC236}">
                  <a16:creationId xmlns:a16="http://schemas.microsoft.com/office/drawing/2014/main" id="{481A554D-179E-47EC-8EBB-A839BE42E3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5" name="Freeform: Shape 15">
              <a:extLst>
                <a:ext uri="{FF2B5EF4-FFF2-40B4-BE49-F238E27FC236}">
                  <a16:creationId xmlns:a16="http://schemas.microsoft.com/office/drawing/2014/main" id="{CEBB8602-402C-417E-8DD4-8A3F16C42C63}"/>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30" name="Group 29">
            <a:extLst>
              <a:ext uri="{FF2B5EF4-FFF2-40B4-BE49-F238E27FC236}">
                <a16:creationId xmlns:a16="http://schemas.microsoft.com/office/drawing/2014/main" id="{418DF1B7-E337-48D1-979B-0291A4A3EA5D}"/>
              </a:ext>
            </a:extLst>
          </p:cNvPr>
          <p:cNvGrpSpPr/>
          <p:nvPr/>
        </p:nvGrpSpPr>
        <p:grpSpPr>
          <a:xfrm>
            <a:off x="3756861" y="3962127"/>
            <a:ext cx="273446" cy="86025"/>
            <a:chOff x="9118112" y="3943518"/>
            <a:chExt cx="1446677" cy="455123"/>
          </a:xfrm>
        </p:grpSpPr>
        <p:sp>
          <p:nvSpPr>
            <p:cNvPr id="87" name="Freeform 176">
              <a:extLst>
                <a:ext uri="{FF2B5EF4-FFF2-40B4-BE49-F238E27FC236}">
                  <a16:creationId xmlns:a16="http://schemas.microsoft.com/office/drawing/2014/main" id="{F9F24486-73D3-4657-956B-044F1E37108F}"/>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8" name="Group 87">
              <a:extLst>
                <a:ext uri="{FF2B5EF4-FFF2-40B4-BE49-F238E27FC236}">
                  <a16:creationId xmlns:a16="http://schemas.microsoft.com/office/drawing/2014/main" id="{C020D132-F03F-4667-B80A-9EBF99913661}"/>
                </a:ext>
              </a:extLst>
            </p:cNvPr>
            <p:cNvGrpSpPr/>
            <p:nvPr/>
          </p:nvGrpSpPr>
          <p:grpSpPr>
            <a:xfrm>
              <a:off x="9308116" y="4049967"/>
              <a:ext cx="1066991" cy="242231"/>
              <a:chOff x="11132070" y="3308794"/>
              <a:chExt cx="208750" cy="47391"/>
            </a:xfrm>
          </p:grpSpPr>
          <p:sp>
            <p:nvSpPr>
              <p:cNvPr id="89" name="Freeform 177">
                <a:extLst>
                  <a:ext uri="{FF2B5EF4-FFF2-40B4-BE49-F238E27FC236}">
                    <a16:creationId xmlns:a16="http://schemas.microsoft.com/office/drawing/2014/main" id="{833F86EC-6676-4D18-9616-AA31245266F2}"/>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0" name="Freeform 178">
                <a:extLst>
                  <a:ext uri="{FF2B5EF4-FFF2-40B4-BE49-F238E27FC236}">
                    <a16:creationId xmlns:a16="http://schemas.microsoft.com/office/drawing/2014/main" id="{B576CCFB-9F5F-4B64-86B2-EBB5498889E5}"/>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1" name="Freeform 179">
                <a:extLst>
                  <a:ext uri="{FF2B5EF4-FFF2-40B4-BE49-F238E27FC236}">
                    <a16:creationId xmlns:a16="http://schemas.microsoft.com/office/drawing/2014/main" id="{7C33411F-76FE-492C-AA44-A19E539B05DC}"/>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2" name="Rectangle 91">
                <a:extLst>
                  <a:ext uri="{FF2B5EF4-FFF2-40B4-BE49-F238E27FC236}">
                    <a16:creationId xmlns:a16="http://schemas.microsoft.com/office/drawing/2014/main" id="{E8C421EE-235C-4462-B393-677CE003696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3" name="Freeform 194">
                <a:extLst>
                  <a:ext uri="{FF2B5EF4-FFF2-40B4-BE49-F238E27FC236}">
                    <a16:creationId xmlns:a16="http://schemas.microsoft.com/office/drawing/2014/main" id="{36D799F8-89D7-4BC1-9363-86BBF013275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1" name="Group 30">
            <a:extLst>
              <a:ext uri="{FF2B5EF4-FFF2-40B4-BE49-F238E27FC236}">
                <a16:creationId xmlns:a16="http://schemas.microsoft.com/office/drawing/2014/main" id="{6D4B966F-273A-4D58-A6C4-A003B8D19B07}"/>
              </a:ext>
            </a:extLst>
          </p:cNvPr>
          <p:cNvGrpSpPr/>
          <p:nvPr/>
        </p:nvGrpSpPr>
        <p:grpSpPr>
          <a:xfrm>
            <a:off x="4215585" y="3980524"/>
            <a:ext cx="186767" cy="58756"/>
            <a:chOff x="9118112" y="3943518"/>
            <a:chExt cx="1446677" cy="455123"/>
          </a:xfrm>
        </p:grpSpPr>
        <p:sp>
          <p:nvSpPr>
            <p:cNvPr id="80" name="Freeform 176">
              <a:extLst>
                <a:ext uri="{FF2B5EF4-FFF2-40B4-BE49-F238E27FC236}">
                  <a16:creationId xmlns:a16="http://schemas.microsoft.com/office/drawing/2014/main" id="{25C28930-A8E3-44E7-8E55-7C254A99DC5A}"/>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1" name="Group 80">
              <a:extLst>
                <a:ext uri="{FF2B5EF4-FFF2-40B4-BE49-F238E27FC236}">
                  <a16:creationId xmlns:a16="http://schemas.microsoft.com/office/drawing/2014/main" id="{A590B161-6190-497F-9873-1B9ABA209E1A}"/>
                </a:ext>
              </a:extLst>
            </p:cNvPr>
            <p:cNvGrpSpPr/>
            <p:nvPr/>
          </p:nvGrpSpPr>
          <p:grpSpPr>
            <a:xfrm>
              <a:off x="9308116" y="4049967"/>
              <a:ext cx="1066991" cy="242231"/>
              <a:chOff x="11132070" y="3308794"/>
              <a:chExt cx="208750" cy="47391"/>
            </a:xfrm>
          </p:grpSpPr>
          <p:sp>
            <p:nvSpPr>
              <p:cNvPr id="82" name="Freeform 177">
                <a:extLst>
                  <a:ext uri="{FF2B5EF4-FFF2-40B4-BE49-F238E27FC236}">
                    <a16:creationId xmlns:a16="http://schemas.microsoft.com/office/drawing/2014/main" id="{197840F2-7643-4DCD-81DF-868C31CCAAB3}"/>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3" name="Freeform 178">
                <a:extLst>
                  <a:ext uri="{FF2B5EF4-FFF2-40B4-BE49-F238E27FC236}">
                    <a16:creationId xmlns:a16="http://schemas.microsoft.com/office/drawing/2014/main" id="{21737293-D68F-419D-98A1-6A3BECAA4E5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4" name="Freeform 179">
                <a:extLst>
                  <a:ext uri="{FF2B5EF4-FFF2-40B4-BE49-F238E27FC236}">
                    <a16:creationId xmlns:a16="http://schemas.microsoft.com/office/drawing/2014/main" id="{29A4F673-5EC1-4ABA-A88B-0B47E141B3AD}"/>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5" name="Rectangle 84">
                <a:extLst>
                  <a:ext uri="{FF2B5EF4-FFF2-40B4-BE49-F238E27FC236}">
                    <a16:creationId xmlns:a16="http://schemas.microsoft.com/office/drawing/2014/main" id="{0D259677-5BF0-4FEA-9A40-118CE5BAE60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6" name="Freeform 194">
                <a:extLst>
                  <a:ext uri="{FF2B5EF4-FFF2-40B4-BE49-F238E27FC236}">
                    <a16:creationId xmlns:a16="http://schemas.microsoft.com/office/drawing/2014/main" id="{247630FF-016C-49A9-A910-3DC0E96E0855}"/>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2" name="Group 31">
            <a:extLst>
              <a:ext uri="{FF2B5EF4-FFF2-40B4-BE49-F238E27FC236}">
                <a16:creationId xmlns:a16="http://schemas.microsoft.com/office/drawing/2014/main" id="{AE4C4AA8-C564-46AC-AB93-79C5D89F7C56}"/>
              </a:ext>
            </a:extLst>
          </p:cNvPr>
          <p:cNvGrpSpPr/>
          <p:nvPr/>
        </p:nvGrpSpPr>
        <p:grpSpPr>
          <a:xfrm>
            <a:off x="4554056" y="3980524"/>
            <a:ext cx="186767" cy="58756"/>
            <a:chOff x="9118112" y="3943518"/>
            <a:chExt cx="1446677" cy="455123"/>
          </a:xfrm>
        </p:grpSpPr>
        <p:sp>
          <p:nvSpPr>
            <p:cNvPr id="73" name="Freeform 176">
              <a:extLst>
                <a:ext uri="{FF2B5EF4-FFF2-40B4-BE49-F238E27FC236}">
                  <a16:creationId xmlns:a16="http://schemas.microsoft.com/office/drawing/2014/main" id="{80992BBB-FB9E-4FA8-B6D5-B0E9BA3DF73B}"/>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7BA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74" name="Group 73">
              <a:extLst>
                <a:ext uri="{FF2B5EF4-FFF2-40B4-BE49-F238E27FC236}">
                  <a16:creationId xmlns:a16="http://schemas.microsoft.com/office/drawing/2014/main" id="{826C1125-83B3-488F-A9F7-D648AEF600DE}"/>
                </a:ext>
              </a:extLst>
            </p:cNvPr>
            <p:cNvGrpSpPr/>
            <p:nvPr/>
          </p:nvGrpSpPr>
          <p:grpSpPr>
            <a:xfrm>
              <a:off x="9308116" y="4049967"/>
              <a:ext cx="1066991" cy="242231"/>
              <a:chOff x="11132070" y="3308794"/>
              <a:chExt cx="208750" cy="47391"/>
            </a:xfrm>
          </p:grpSpPr>
          <p:sp>
            <p:nvSpPr>
              <p:cNvPr id="75" name="Freeform 177">
                <a:extLst>
                  <a:ext uri="{FF2B5EF4-FFF2-40B4-BE49-F238E27FC236}">
                    <a16:creationId xmlns:a16="http://schemas.microsoft.com/office/drawing/2014/main" id="{EA8CA285-0DB3-4F8C-B8D5-E4A6A651D654}"/>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6" name="Freeform 178">
                <a:extLst>
                  <a:ext uri="{FF2B5EF4-FFF2-40B4-BE49-F238E27FC236}">
                    <a16:creationId xmlns:a16="http://schemas.microsoft.com/office/drawing/2014/main" id="{3CB4BD6F-56FC-4082-AF09-7B7D399B4B3E}"/>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7" name="Freeform 179">
                <a:extLst>
                  <a:ext uri="{FF2B5EF4-FFF2-40B4-BE49-F238E27FC236}">
                    <a16:creationId xmlns:a16="http://schemas.microsoft.com/office/drawing/2014/main" id="{FD66432B-DCFB-4FB0-A6BF-B27385A72D82}"/>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8" name="Rectangle 77">
                <a:extLst>
                  <a:ext uri="{FF2B5EF4-FFF2-40B4-BE49-F238E27FC236}">
                    <a16:creationId xmlns:a16="http://schemas.microsoft.com/office/drawing/2014/main" id="{4FF645D7-CF57-4358-9E0A-0B95F6557C8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9" name="Freeform 194">
                <a:extLst>
                  <a:ext uri="{FF2B5EF4-FFF2-40B4-BE49-F238E27FC236}">
                    <a16:creationId xmlns:a16="http://schemas.microsoft.com/office/drawing/2014/main" id="{12665EED-29A2-4948-BF19-A8BAD4EC4410}"/>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3" name="Group 32">
            <a:extLst>
              <a:ext uri="{FF2B5EF4-FFF2-40B4-BE49-F238E27FC236}">
                <a16:creationId xmlns:a16="http://schemas.microsoft.com/office/drawing/2014/main" id="{C07D4CC3-85DB-44BB-9476-2749876EF7D4}"/>
              </a:ext>
            </a:extLst>
          </p:cNvPr>
          <p:cNvGrpSpPr/>
          <p:nvPr/>
        </p:nvGrpSpPr>
        <p:grpSpPr>
          <a:xfrm>
            <a:off x="4898165" y="3980524"/>
            <a:ext cx="186767" cy="58756"/>
            <a:chOff x="9118112" y="3943518"/>
            <a:chExt cx="1446677" cy="455123"/>
          </a:xfrm>
        </p:grpSpPr>
        <p:sp>
          <p:nvSpPr>
            <p:cNvPr id="66" name="Freeform 176">
              <a:extLst>
                <a:ext uri="{FF2B5EF4-FFF2-40B4-BE49-F238E27FC236}">
                  <a16:creationId xmlns:a16="http://schemas.microsoft.com/office/drawing/2014/main" id="{22087C53-9214-45A4-86B6-D5DE096FA793}"/>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4A5A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7" name="Group 66">
              <a:extLst>
                <a:ext uri="{FF2B5EF4-FFF2-40B4-BE49-F238E27FC236}">
                  <a16:creationId xmlns:a16="http://schemas.microsoft.com/office/drawing/2014/main" id="{54B74D30-E9BB-4D68-BD68-0DE4B5D0672C}"/>
                </a:ext>
              </a:extLst>
            </p:cNvPr>
            <p:cNvGrpSpPr/>
            <p:nvPr/>
          </p:nvGrpSpPr>
          <p:grpSpPr>
            <a:xfrm>
              <a:off x="9308116" y="4049967"/>
              <a:ext cx="1066991" cy="242231"/>
              <a:chOff x="11132070" y="3308794"/>
              <a:chExt cx="208750" cy="47391"/>
            </a:xfrm>
          </p:grpSpPr>
          <p:sp>
            <p:nvSpPr>
              <p:cNvPr id="68" name="Freeform 177">
                <a:extLst>
                  <a:ext uri="{FF2B5EF4-FFF2-40B4-BE49-F238E27FC236}">
                    <a16:creationId xmlns:a16="http://schemas.microsoft.com/office/drawing/2014/main" id="{651EB500-864E-4B0D-AB60-29BD28EC177C}"/>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9" name="Freeform 178">
                <a:extLst>
                  <a:ext uri="{FF2B5EF4-FFF2-40B4-BE49-F238E27FC236}">
                    <a16:creationId xmlns:a16="http://schemas.microsoft.com/office/drawing/2014/main" id="{7A09C7B0-715B-42C8-B065-418E6EB1CE0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0" name="Freeform 179">
                <a:extLst>
                  <a:ext uri="{FF2B5EF4-FFF2-40B4-BE49-F238E27FC236}">
                    <a16:creationId xmlns:a16="http://schemas.microsoft.com/office/drawing/2014/main" id="{BD238009-C02A-4CBB-8BE2-0E74D3AB763A}"/>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1" name="Rectangle 70">
                <a:extLst>
                  <a:ext uri="{FF2B5EF4-FFF2-40B4-BE49-F238E27FC236}">
                    <a16:creationId xmlns:a16="http://schemas.microsoft.com/office/drawing/2014/main" id="{51D55E03-E93B-410F-810D-1500EF667887}"/>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2" name="Freeform 194">
                <a:extLst>
                  <a:ext uri="{FF2B5EF4-FFF2-40B4-BE49-F238E27FC236}">
                    <a16:creationId xmlns:a16="http://schemas.microsoft.com/office/drawing/2014/main" id="{6B1767BB-55B1-4A45-AAC5-0FAC7E0EC30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4" name="Group 33">
            <a:extLst>
              <a:ext uri="{FF2B5EF4-FFF2-40B4-BE49-F238E27FC236}">
                <a16:creationId xmlns:a16="http://schemas.microsoft.com/office/drawing/2014/main" id="{79C5CB42-D7A9-44AB-BDCE-14B95E47184E}"/>
              </a:ext>
            </a:extLst>
          </p:cNvPr>
          <p:cNvGrpSpPr/>
          <p:nvPr/>
        </p:nvGrpSpPr>
        <p:grpSpPr>
          <a:xfrm>
            <a:off x="5247966" y="3980524"/>
            <a:ext cx="186767" cy="58756"/>
            <a:chOff x="9118112" y="3943518"/>
            <a:chExt cx="1446677" cy="455123"/>
          </a:xfrm>
        </p:grpSpPr>
        <p:sp>
          <p:nvSpPr>
            <p:cNvPr id="59" name="Freeform 176">
              <a:extLst>
                <a:ext uri="{FF2B5EF4-FFF2-40B4-BE49-F238E27FC236}">
                  <a16:creationId xmlns:a16="http://schemas.microsoft.com/office/drawing/2014/main" id="{A0B5C14C-39E2-4BEA-8971-75E9740CC13E}"/>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6AB1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0" name="Group 59">
              <a:extLst>
                <a:ext uri="{FF2B5EF4-FFF2-40B4-BE49-F238E27FC236}">
                  <a16:creationId xmlns:a16="http://schemas.microsoft.com/office/drawing/2014/main" id="{2F7D7704-5379-4C39-8F79-5EF105DEA6C6}"/>
                </a:ext>
              </a:extLst>
            </p:cNvPr>
            <p:cNvGrpSpPr/>
            <p:nvPr/>
          </p:nvGrpSpPr>
          <p:grpSpPr>
            <a:xfrm>
              <a:off x="9308116" y="4049967"/>
              <a:ext cx="1066991" cy="242231"/>
              <a:chOff x="11132070" y="3308794"/>
              <a:chExt cx="208750" cy="47391"/>
            </a:xfrm>
          </p:grpSpPr>
          <p:sp>
            <p:nvSpPr>
              <p:cNvPr id="61" name="Freeform 177">
                <a:extLst>
                  <a:ext uri="{FF2B5EF4-FFF2-40B4-BE49-F238E27FC236}">
                    <a16:creationId xmlns:a16="http://schemas.microsoft.com/office/drawing/2014/main" id="{A6FCB66C-1E62-42C7-94E5-4A6AE2A61CED}"/>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2" name="Freeform 178">
                <a:extLst>
                  <a:ext uri="{FF2B5EF4-FFF2-40B4-BE49-F238E27FC236}">
                    <a16:creationId xmlns:a16="http://schemas.microsoft.com/office/drawing/2014/main" id="{02AC179A-EC0B-478D-9729-DAD936A7B634}"/>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3" name="Freeform 179">
                <a:extLst>
                  <a:ext uri="{FF2B5EF4-FFF2-40B4-BE49-F238E27FC236}">
                    <a16:creationId xmlns:a16="http://schemas.microsoft.com/office/drawing/2014/main" id="{2078AFA9-D1A7-429C-BD18-FF0DB542FFDF}"/>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2D4A9569-2E22-4E50-9131-AED198943888}"/>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5" name="Freeform 194">
                <a:extLst>
                  <a:ext uri="{FF2B5EF4-FFF2-40B4-BE49-F238E27FC236}">
                    <a16:creationId xmlns:a16="http://schemas.microsoft.com/office/drawing/2014/main" id="{AE1F4274-E203-42CB-B829-6FDCCE50C488}"/>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sp>
        <p:nvSpPr>
          <p:cNvPr id="35" name="Freeform: Shape 34">
            <a:extLst>
              <a:ext uri="{FF2B5EF4-FFF2-40B4-BE49-F238E27FC236}">
                <a16:creationId xmlns:a16="http://schemas.microsoft.com/office/drawing/2014/main" id="{C4FA4006-5615-4531-B9DE-E04055B8ECB2}"/>
              </a:ext>
            </a:extLst>
          </p:cNvPr>
          <p:cNvSpPr/>
          <p:nvPr/>
        </p:nvSpPr>
        <p:spPr>
          <a:xfrm>
            <a:off x="991697" y="3642444"/>
            <a:ext cx="566057" cy="870857"/>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Lst>
            <a:ahLst/>
            <a:cxnLst>
              <a:cxn ang="0">
                <a:pos x="connsiteX0" y="connsiteY0"/>
              </a:cxn>
              <a:cxn ang="0">
                <a:pos x="connsiteX1" y="connsiteY1"/>
              </a:cxn>
              <a:cxn ang="0">
                <a:pos x="connsiteX2" y="connsiteY2"/>
              </a:cxn>
              <a:cxn ang="0">
                <a:pos x="connsiteX3" y="connsiteY3"/>
              </a:cxn>
            </a:cxnLst>
            <a:rect l="l" t="t" r="r" b="b"/>
            <a:pathLst>
              <a:path w="566057" h="870857">
                <a:moveTo>
                  <a:pt x="0" y="0"/>
                </a:moveTo>
                <a:cubicBezTo>
                  <a:pt x="105229" y="39914"/>
                  <a:pt x="210458" y="79829"/>
                  <a:pt x="283029" y="195943"/>
                </a:cubicBezTo>
                <a:cubicBezTo>
                  <a:pt x="355601" y="312057"/>
                  <a:pt x="388258" y="584200"/>
                  <a:pt x="435429" y="696686"/>
                </a:cubicBezTo>
                <a:cubicBezTo>
                  <a:pt x="482600" y="809172"/>
                  <a:pt x="524328" y="840014"/>
                  <a:pt x="566057" y="870857"/>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6" name="Freeform: Shape 35">
            <a:extLst>
              <a:ext uri="{FF2B5EF4-FFF2-40B4-BE49-F238E27FC236}">
                <a16:creationId xmlns:a16="http://schemas.microsoft.com/office/drawing/2014/main" id="{251E0955-EA7D-48A5-BEED-C58266C19C05}"/>
              </a:ext>
            </a:extLst>
          </p:cNvPr>
          <p:cNvSpPr/>
          <p:nvPr/>
        </p:nvSpPr>
        <p:spPr>
          <a:xfrm>
            <a:off x="1002583" y="3440004"/>
            <a:ext cx="500743" cy="191554"/>
          </a:xfrm>
          <a:custGeom>
            <a:avLst/>
            <a:gdLst>
              <a:gd name="connsiteX0" fmla="*/ 0 w 500743"/>
              <a:gd name="connsiteY0" fmla="*/ 318483 h 318483"/>
              <a:gd name="connsiteX1" fmla="*/ 283028 w 500743"/>
              <a:gd name="connsiteY1" fmla="*/ 35455 h 318483"/>
              <a:gd name="connsiteX2" fmla="*/ 500743 w 500743"/>
              <a:gd name="connsiteY2" fmla="*/ 13683 h 318483"/>
            </a:gdLst>
            <a:ahLst/>
            <a:cxnLst>
              <a:cxn ang="0">
                <a:pos x="connsiteX0" y="connsiteY0"/>
              </a:cxn>
              <a:cxn ang="0">
                <a:pos x="connsiteX1" y="connsiteY1"/>
              </a:cxn>
              <a:cxn ang="0">
                <a:pos x="connsiteX2" y="connsiteY2"/>
              </a:cxn>
            </a:cxnLst>
            <a:rect l="l" t="t" r="r" b="b"/>
            <a:pathLst>
              <a:path w="500743" h="318483">
                <a:moveTo>
                  <a:pt x="0" y="318483"/>
                </a:moveTo>
                <a:cubicBezTo>
                  <a:pt x="99785" y="202369"/>
                  <a:pt x="199571" y="86255"/>
                  <a:pt x="283028" y="35455"/>
                </a:cubicBezTo>
                <a:cubicBezTo>
                  <a:pt x="366485" y="-15345"/>
                  <a:pt x="433614" y="-831"/>
                  <a:pt x="500743" y="13683"/>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7" name="Freeform: Shape 36">
            <a:extLst>
              <a:ext uri="{FF2B5EF4-FFF2-40B4-BE49-F238E27FC236}">
                <a16:creationId xmlns:a16="http://schemas.microsoft.com/office/drawing/2014/main" id="{EA89251B-D7DD-4283-8148-F42A64FBA97B}"/>
              </a:ext>
            </a:extLst>
          </p:cNvPr>
          <p:cNvSpPr/>
          <p:nvPr/>
        </p:nvSpPr>
        <p:spPr>
          <a:xfrm>
            <a:off x="991697" y="2934884"/>
            <a:ext cx="406658" cy="696673"/>
          </a:xfrm>
          <a:custGeom>
            <a:avLst/>
            <a:gdLst>
              <a:gd name="connsiteX0" fmla="*/ 0 w 381000"/>
              <a:gd name="connsiteY0" fmla="*/ 827314 h 827314"/>
              <a:gd name="connsiteX1" fmla="*/ 293914 w 381000"/>
              <a:gd name="connsiteY1" fmla="*/ 326571 h 827314"/>
              <a:gd name="connsiteX2" fmla="*/ 381000 w 381000"/>
              <a:gd name="connsiteY2" fmla="*/ 0 h 827314"/>
            </a:gdLst>
            <a:ahLst/>
            <a:cxnLst>
              <a:cxn ang="0">
                <a:pos x="connsiteX0" y="connsiteY0"/>
              </a:cxn>
              <a:cxn ang="0">
                <a:pos x="connsiteX1" y="connsiteY1"/>
              </a:cxn>
              <a:cxn ang="0">
                <a:pos x="connsiteX2" y="connsiteY2"/>
              </a:cxn>
            </a:cxnLst>
            <a:rect l="l" t="t" r="r" b="b"/>
            <a:pathLst>
              <a:path w="381000" h="827314">
                <a:moveTo>
                  <a:pt x="0" y="827314"/>
                </a:moveTo>
                <a:cubicBezTo>
                  <a:pt x="115207" y="645885"/>
                  <a:pt x="230414" y="464457"/>
                  <a:pt x="293914" y="326571"/>
                </a:cubicBezTo>
                <a:cubicBezTo>
                  <a:pt x="357414" y="188685"/>
                  <a:pt x="369207" y="94342"/>
                  <a:pt x="381000" y="0"/>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38" name="Group 37">
            <a:extLst>
              <a:ext uri="{FF2B5EF4-FFF2-40B4-BE49-F238E27FC236}">
                <a16:creationId xmlns:a16="http://schemas.microsoft.com/office/drawing/2014/main" id="{60474718-24CB-45B0-A308-190ECEC79282}"/>
              </a:ext>
            </a:extLst>
          </p:cNvPr>
          <p:cNvGrpSpPr>
            <a:grpSpLocks noChangeAspect="1"/>
          </p:cNvGrpSpPr>
          <p:nvPr/>
        </p:nvGrpSpPr>
        <p:grpSpPr>
          <a:xfrm>
            <a:off x="378982" y="3382492"/>
            <a:ext cx="596972" cy="572979"/>
            <a:chOff x="879510" y="2849109"/>
            <a:chExt cx="1879449" cy="1803914"/>
          </a:xfrm>
        </p:grpSpPr>
        <p:sp>
          <p:nvSpPr>
            <p:cNvPr id="54" name="Freeform 24">
              <a:extLst>
                <a:ext uri="{FF2B5EF4-FFF2-40B4-BE49-F238E27FC236}">
                  <a16:creationId xmlns:a16="http://schemas.microsoft.com/office/drawing/2014/main" id="{A90B90C0-E4DD-4B14-8E9F-AEEA92ECBA9B}"/>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6">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55" name="Group 54">
              <a:extLst>
                <a:ext uri="{FF2B5EF4-FFF2-40B4-BE49-F238E27FC236}">
                  <a16:creationId xmlns:a16="http://schemas.microsoft.com/office/drawing/2014/main" id="{B3AB873C-EE00-4729-BA2A-96945F90DF3E}"/>
                </a:ext>
              </a:extLst>
            </p:cNvPr>
            <p:cNvGrpSpPr/>
            <p:nvPr/>
          </p:nvGrpSpPr>
          <p:grpSpPr>
            <a:xfrm>
              <a:off x="1261322" y="3570504"/>
              <a:ext cx="1115825" cy="1082519"/>
              <a:chOff x="1261322" y="3570504"/>
              <a:chExt cx="1115825" cy="1082519"/>
            </a:xfrm>
          </p:grpSpPr>
          <p:sp>
            <p:nvSpPr>
              <p:cNvPr id="56" name="Rectangle: Rounded Corners 27">
                <a:extLst>
                  <a:ext uri="{FF2B5EF4-FFF2-40B4-BE49-F238E27FC236}">
                    <a16:creationId xmlns:a16="http://schemas.microsoft.com/office/drawing/2014/main" id="{5C5F1899-41CC-41D1-A0C6-6F498FC743B4}"/>
                  </a:ext>
                </a:extLst>
              </p:cNvPr>
              <p:cNvSpPr/>
              <p:nvPr/>
            </p:nvSpPr>
            <p:spPr>
              <a:xfrm>
                <a:off x="1261322" y="3570504"/>
                <a:ext cx="1115825" cy="1082519"/>
              </a:xfrm>
              <a:prstGeom prst="roundRect">
                <a:avLst>
                  <a:gd name="adj" fmla="val 5597"/>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7" name="Freeform: Shape 28">
                <a:extLst>
                  <a:ext uri="{FF2B5EF4-FFF2-40B4-BE49-F238E27FC236}">
                    <a16:creationId xmlns:a16="http://schemas.microsoft.com/office/drawing/2014/main" id="{82E11D2A-0B73-4405-9E20-8DAC2B827AEB}"/>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58" name="Freeform: Shape 29">
                <a:extLst>
                  <a:ext uri="{FF2B5EF4-FFF2-40B4-BE49-F238E27FC236}">
                    <a16:creationId xmlns:a16="http://schemas.microsoft.com/office/drawing/2014/main" id="{61180FDC-3903-46AB-A086-947E5FB0CCA2}"/>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6">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39" name="Group 38">
            <a:extLst>
              <a:ext uri="{FF2B5EF4-FFF2-40B4-BE49-F238E27FC236}">
                <a16:creationId xmlns:a16="http://schemas.microsoft.com/office/drawing/2014/main" id="{17CE0FFD-1752-4B05-901C-20D5529D0A5E}"/>
              </a:ext>
            </a:extLst>
          </p:cNvPr>
          <p:cNvGrpSpPr/>
          <p:nvPr/>
        </p:nvGrpSpPr>
        <p:grpSpPr>
          <a:xfrm>
            <a:off x="1552030" y="3602625"/>
            <a:ext cx="803098" cy="914400"/>
            <a:chOff x="1156464" y="4353768"/>
            <a:chExt cx="803098" cy="914400"/>
          </a:xfrm>
        </p:grpSpPr>
        <p:grpSp>
          <p:nvGrpSpPr>
            <p:cNvPr id="50" name="Group 49">
              <a:extLst>
                <a:ext uri="{FF2B5EF4-FFF2-40B4-BE49-F238E27FC236}">
                  <a16:creationId xmlns:a16="http://schemas.microsoft.com/office/drawing/2014/main" id="{4B116100-290C-43D2-9E01-4243294AF8A3}"/>
                </a:ext>
              </a:extLst>
            </p:cNvPr>
            <p:cNvGrpSpPr/>
            <p:nvPr/>
          </p:nvGrpSpPr>
          <p:grpSpPr>
            <a:xfrm>
              <a:off x="1274137" y="4353768"/>
              <a:ext cx="564412" cy="560867"/>
              <a:chOff x="2744787" y="87313"/>
              <a:chExt cx="6702426" cy="6683376"/>
            </a:xfrm>
            <a:solidFill>
              <a:schemeClr val="accent5"/>
            </a:solidFill>
          </p:grpSpPr>
          <p:sp>
            <p:nvSpPr>
              <p:cNvPr id="52" name="Oval 12">
                <a:extLst>
                  <a:ext uri="{FF2B5EF4-FFF2-40B4-BE49-F238E27FC236}">
                    <a16:creationId xmlns:a16="http://schemas.microsoft.com/office/drawing/2014/main" id="{43B39BD4-63A2-4C49-B8FA-0C3CDDE84235}"/>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3" name="Freeform: Shape 52">
                <a:extLst>
                  <a:ext uri="{FF2B5EF4-FFF2-40B4-BE49-F238E27FC236}">
                    <a16:creationId xmlns:a16="http://schemas.microsoft.com/office/drawing/2014/main" id="{E2D7C528-2C37-4E55-806B-8A24B9F3EE49}"/>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51" name="Freeform: Shape 23">
              <a:extLst>
                <a:ext uri="{FF2B5EF4-FFF2-40B4-BE49-F238E27FC236}">
                  <a16:creationId xmlns:a16="http://schemas.microsoft.com/office/drawing/2014/main" id="{2F323CE5-FC01-41B3-99A8-18467EE37E8B}"/>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0" name="Group 39">
            <a:extLst>
              <a:ext uri="{FF2B5EF4-FFF2-40B4-BE49-F238E27FC236}">
                <a16:creationId xmlns:a16="http://schemas.microsoft.com/office/drawing/2014/main" id="{BF07C61E-A529-4864-8BD6-DBB7AFB06086}"/>
              </a:ext>
            </a:extLst>
          </p:cNvPr>
          <p:cNvGrpSpPr/>
          <p:nvPr/>
        </p:nvGrpSpPr>
        <p:grpSpPr>
          <a:xfrm>
            <a:off x="1492157" y="2979445"/>
            <a:ext cx="421933" cy="480410"/>
            <a:chOff x="1156464" y="4353768"/>
            <a:chExt cx="803098" cy="914400"/>
          </a:xfrm>
        </p:grpSpPr>
        <p:grpSp>
          <p:nvGrpSpPr>
            <p:cNvPr id="46" name="Group 45">
              <a:extLst>
                <a:ext uri="{FF2B5EF4-FFF2-40B4-BE49-F238E27FC236}">
                  <a16:creationId xmlns:a16="http://schemas.microsoft.com/office/drawing/2014/main" id="{BAAB3904-001E-4FAA-9F72-8D0E6870E700}"/>
                </a:ext>
              </a:extLst>
            </p:cNvPr>
            <p:cNvGrpSpPr/>
            <p:nvPr/>
          </p:nvGrpSpPr>
          <p:grpSpPr>
            <a:xfrm>
              <a:off x="1274137" y="4353768"/>
              <a:ext cx="564412" cy="560867"/>
              <a:chOff x="2744787" y="87313"/>
              <a:chExt cx="6702426" cy="6683376"/>
            </a:xfrm>
            <a:solidFill>
              <a:schemeClr val="accent5"/>
            </a:solidFill>
          </p:grpSpPr>
          <p:sp>
            <p:nvSpPr>
              <p:cNvPr id="48" name="Oval 12">
                <a:extLst>
                  <a:ext uri="{FF2B5EF4-FFF2-40B4-BE49-F238E27FC236}">
                    <a16:creationId xmlns:a16="http://schemas.microsoft.com/office/drawing/2014/main" id="{3E2BEBAF-D105-41B2-BDC6-DC867D5CE344}"/>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9" name="Freeform: Shape 48">
                <a:extLst>
                  <a:ext uri="{FF2B5EF4-FFF2-40B4-BE49-F238E27FC236}">
                    <a16:creationId xmlns:a16="http://schemas.microsoft.com/office/drawing/2014/main" id="{56D13952-27E5-49A3-B4AC-3E4990748048}"/>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7" name="Freeform: Shape 23">
              <a:extLst>
                <a:ext uri="{FF2B5EF4-FFF2-40B4-BE49-F238E27FC236}">
                  <a16:creationId xmlns:a16="http://schemas.microsoft.com/office/drawing/2014/main" id="{61B2D724-65C2-40FC-AD94-5D0BDDBFAC80}"/>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1" name="Group 40">
            <a:extLst>
              <a:ext uri="{FF2B5EF4-FFF2-40B4-BE49-F238E27FC236}">
                <a16:creationId xmlns:a16="http://schemas.microsoft.com/office/drawing/2014/main" id="{3336140F-CE97-4003-9C0C-BC34C109D674}"/>
              </a:ext>
            </a:extLst>
          </p:cNvPr>
          <p:cNvGrpSpPr/>
          <p:nvPr/>
        </p:nvGrpSpPr>
        <p:grpSpPr>
          <a:xfrm>
            <a:off x="1381488" y="2559216"/>
            <a:ext cx="329942" cy="375669"/>
            <a:chOff x="1156464" y="4353768"/>
            <a:chExt cx="803098" cy="914400"/>
          </a:xfrm>
        </p:grpSpPr>
        <p:grpSp>
          <p:nvGrpSpPr>
            <p:cNvPr id="42" name="Group 41">
              <a:extLst>
                <a:ext uri="{FF2B5EF4-FFF2-40B4-BE49-F238E27FC236}">
                  <a16:creationId xmlns:a16="http://schemas.microsoft.com/office/drawing/2014/main" id="{6625E704-B515-4FCB-8711-80BEE8DEC9B1}"/>
                </a:ext>
              </a:extLst>
            </p:cNvPr>
            <p:cNvGrpSpPr/>
            <p:nvPr/>
          </p:nvGrpSpPr>
          <p:grpSpPr>
            <a:xfrm>
              <a:off x="1274137" y="4353768"/>
              <a:ext cx="564412" cy="560867"/>
              <a:chOff x="2744787" y="87313"/>
              <a:chExt cx="6702426" cy="6683376"/>
            </a:xfrm>
            <a:solidFill>
              <a:schemeClr val="accent5"/>
            </a:solidFill>
          </p:grpSpPr>
          <p:sp>
            <p:nvSpPr>
              <p:cNvPr id="44" name="Oval 12">
                <a:extLst>
                  <a:ext uri="{FF2B5EF4-FFF2-40B4-BE49-F238E27FC236}">
                    <a16:creationId xmlns:a16="http://schemas.microsoft.com/office/drawing/2014/main" id="{A24FCFBB-174D-453B-99DC-EDD9D2A96FBE}"/>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5" name="Freeform: Shape 44">
                <a:extLst>
                  <a:ext uri="{FF2B5EF4-FFF2-40B4-BE49-F238E27FC236}">
                    <a16:creationId xmlns:a16="http://schemas.microsoft.com/office/drawing/2014/main" id="{713C7FD4-2FA0-4687-B30E-A6EBB5053F5E}"/>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3" name="Freeform: Shape 23">
              <a:extLst>
                <a:ext uri="{FF2B5EF4-FFF2-40B4-BE49-F238E27FC236}">
                  <a16:creationId xmlns:a16="http://schemas.microsoft.com/office/drawing/2014/main" id="{71FFCE8D-1407-4E5B-A0C1-B639164770ED}"/>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115" name="Group 114">
            <a:extLst>
              <a:ext uri="{FF2B5EF4-FFF2-40B4-BE49-F238E27FC236}">
                <a16:creationId xmlns:a16="http://schemas.microsoft.com/office/drawing/2014/main" id="{92E6E4FF-FFE7-4C60-A5DA-778C600CA40A}"/>
              </a:ext>
            </a:extLst>
          </p:cNvPr>
          <p:cNvGrpSpPr>
            <a:grpSpLocks noChangeAspect="1"/>
          </p:cNvGrpSpPr>
          <p:nvPr/>
        </p:nvGrpSpPr>
        <p:grpSpPr>
          <a:xfrm>
            <a:off x="6907955" y="2902964"/>
            <a:ext cx="564662" cy="541969"/>
            <a:chOff x="879510" y="2849109"/>
            <a:chExt cx="1879449" cy="1803914"/>
          </a:xfrm>
        </p:grpSpPr>
        <p:sp>
          <p:nvSpPr>
            <p:cNvPr id="178" name="Freeform 24">
              <a:extLst>
                <a:ext uri="{FF2B5EF4-FFF2-40B4-BE49-F238E27FC236}">
                  <a16:creationId xmlns:a16="http://schemas.microsoft.com/office/drawing/2014/main" id="{2A2BA087-DA74-43D7-B0B0-C790058B4849}"/>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2">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79" name="Group 178">
              <a:extLst>
                <a:ext uri="{FF2B5EF4-FFF2-40B4-BE49-F238E27FC236}">
                  <a16:creationId xmlns:a16="http://schemas.microsoft.com/office/drawing/2014/main" id="{21132285-C0A1-49C5-AB9C-B754DABAFC59}"/>
                </a:ext>
              </a:extLst>
            </p:cNvPr>
            <p:cNvGrpSpPr/>
            <p:nvPr/>
          </p:nvGrpSpPr>
          <p:grpSpPr>
            <a:xfrm>
              <a:off x="1261322" y="3570504"/>
              <a:ext cx="1115825" cy="1082519"/>
              <a:chOff x="1261322" y="3570504"/>
              <a:chExt cx="1115825" cy="1082519"/>
            </a:xfrm>
          </p:grpSpPr>
          <p:sp>
            <p:nvSpPr>
              <p:cNvPr id="180" name="Rectangle: Rounded Corners 34">
                <a:extLst>
                  <a:ext uri="{FF2B5EF4-FFF2-40B4-BE49-F238E27FC236}">
                    <a16:creationId xmlns:a16="http://schemas.microsoft.com/office/drawing/2014/main" id="{109AB968-A8B8-41AA-BD5C-3E1976244919}"/>
                  </a:ext>
                </a:extLst>
              </p:cNvPr>
              <p:cNvSpPr/>
              <p:nvPr/>
            </p:nvSpPr>
            <p:spPr>
              <a:xfrm>
                <a:off x="1261322" y="3570504"/>
                <a:ext cx="1115825" cy="1082519"/>
              </a:xfrm>
              <a:prstGeom prst="roundRect">
                <a:avLst>
                  <a:gd name="adj" fmla="val 5597"/>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81" name="Freeform: Shape 36">
                <a:extLst>
                  <a:ext uri="{FF2B5EF4-FFF2-40B4-BE49-F238E27FC236}">
                    <a16:creationId xmlns:a16="http://schemas.microsoft.com/office/drawing/2014/main" id="{1D0281DC-3E7E-4734-8F50-D7022435297E}"/>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82" name="Freeform: Shape 37">
                <a:extLst>
                  <a:ext uri="{FF2B5EF4-FFF2-40B4-BE49-F238E27FC236}">
                    <a16:creationId xmlns:a16="http://schemas.microsoft.com/office/drawing/2014/main" id="{C0AEE76D-D939-4E42-8B90-A4F5AA908FCA}"/>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2">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116" name="Group 115">
            <a:extLst>
              <a:ext uri="{FF2B5EF4-FFF2-40B4-BE49-F238E27FC236}">
                <a16:creationId xmlns:a16="http://schemas.microsoft.com/office/drawing/2014/main" id="{FECB562B-901D-410F-AE00-846C1A5EDE01}"/>
              </a:ext>
            </a:extLst>
          </p:cNvPr>
          <p:cNvGrpSpPr/>
          <p:nvPr/>
        </p:nvGrpSpPr>
        <p:grpSpPr>
          <a:xfrm>
            <a:off x="7824543" y="3301463"/>
            <a:ext cx="588051" cy="1001109"/>
            <a:chOff x="1263988" y="2256055"/>
            <a:chExt cx="588051" cy="1001109"/>
          </a:xfrm>
        </p:grpSpPr>
        <p:grpSp>
          <p:nvGrpSpPr>
            <p:cNvPr id="171" name="Group 170">
              <a:extLst>
                <a:ext uri="{FF2B5EF4-FFF2-40B4-BE49-F238E27FC236}">
                  <a16:creationId xmlns:a16="http://schemas.microsoft.com/office/drawing/2014/main" id="{9B6A0CCC-6C98-489B-B902-847C676356E2}"/>
                </a:ext>
              </a:extLst>
            </p:cNvPr>
            <p:cNvGrpSpPr/>
            <p:nvPr/>
          </p:nvGrpSpPr>
          <p:grpSpPr>
            <a:xfrm>
              <a:off x="1279490" y="2256055"/>
              <a:ext cx="564752" cy="561286"/>
              <a:chOff x="4054863" y="1116013"/>
              <a:chExt cx="4654550" cy="4625975"/>
            </a:xfrm>
          </p:grpSpPr>
          <p:sp>
            <p:nvSpPr>
              <p:cNvPr id="175" name="Oval 5">
                <a:extLst>
                  <a:ext uri="{FF2B5EF4-FFF2-40B4-BE49-F238E27FC236}">
                    <a16:creationId xmlns:a16="http://schemas.microsoft.com/office/drawing/2014/main" id="{319A3252-CEA4-40B3-A6DA-ED4A5F9416C6}"/>
                  </a:ext>
                </a:extLst>
              </p:cNvPr>
              <p:cNvSpPr>
                <a:spLocks noChangeArrowheads="1"/>
              </p:cNvSpPr>
              <p:nvPr/>
            </p:nvSpPr>
            <p:spPr bwMode="auto">
              <a:xfrm>
                <a:off x="4869253" y="1925641"/>
                <a:ext cx="3013071" cy="2995618"/>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6" name="Freeform 6">
                <a:extLst>
                  <a:ext uri="{FF2B5EF4-FFF2-40B4-BE49-F238E27FC236}">
                    <a16:creationId xmlns:a16="http://schemas.microsoft.com/office/drawing/2014/main" id="{D1B7E0FE-00DB-4F71-B44A-23CB42E22AE3}"/>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7" name="Oval 7">
                <a:extLst>
                  <a:ext uri="{FF2B5EF4-FFF2-40B4-BE49-F238E27FC236}">
                    <a16:creationId xmlns:a16="http://schemas.microsoft.com/office/drawing/2014/main" id="{3ACA33AB-ADCF-4D64-929F-E2F3462AEB07}"/>
                  </a:ext>
                </a:extLst>
              </p:cNvPr>
              <p:cNvSpPr>
                <a:spLocks noChangeArrowheads="1"/>
              </p:cNvSpPr>
              <p:nvPr/>
            </p:nvSpPr>
            <p:spPr bwMode="auto">
              <a:xfrm>
                <a:off x="5642366" y="2667002"/>
                <a:ext cx="1466852" cy="1511298"/>
              </a:xfrm>
              <a:prstGeom prst="ellipse">
                <a:avLst/>
              </a:prstGeom>
              <a:solidFill>
                <a:schemeClr val="accent2">
                  <a:lumMod val="20000"/>
                  <a:lumOff val="8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72" name="Group 171">
              <a:extLst>
                <a:ext uri="{FF2B5EF4-FFF2-40B4-BE49-F238E27FC236}">
                  <a16:creationId xmlns:a16="http://schemas.microsoft.com/office/drawing/2014/main" id="{FAD8E66D-39C9-4B65-8487-C443DCD17EB7}"/>
                </a:ext>
              </a:extLst>
            </p:cNvPr>
            <p:cNvGrpSpPr/>
            <p:nvPr/>
          </p:nvGrpSpPr>
          <p:grpSpPr>
            <a:xfrm>
              <a:off x="1263988" y="2552114"/>
              <a:ext cx="588051" cy="705050"/>
              <a:chOff x="1268187" y="3395208"/>
              <a:chExt cx="1097423" cy="1315771"/>
            </a:xfrm>
          </p:grpSpPr>
          <p:sp>
            <p:nvSpPr>
              <p:cNvPr id="173" name="Rectangle 172">
                <a:extLst>
                  <a:ext uri="{FF2B5EF4-FFF2-40B4-BE49-F238E27FC236}">
                    <a16:creationId xmlns:a16="http://schemas.microsoft.com/office/drawing/2014/main" id="{9DA1DB65-7838-4C9B-BBD2-1571C551B77F}"/>
                  </a:ext>
                </a:extLst>
              </p:cNvPr>
              <p:cNvSpPr>
                <a:spLocks noChangeArrowheads="1"/>
              </p:cNvSpPr>
              <p:nvPr/>
            </p:nvSpPr>
            <p:spPr bwMode="auto">
              <a:xfrm>
                <a:off x="1337459" y="3740760"/>
                <a:ext cx="958878" cy="143812"/>
              </a:xfrm>
              <a:prstGeom prst="rect">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74" name="Freeform 10">
                <a:extLst>
                  <a:ext uri="{FF2B5EF4-FFF2-40B4-BE49-F238E27FC236}">
                    <a16:creationId xmlns:a16="http://schemas.microsoft.com/office/drawing/2014/main" id="{5260CFFB-F34E-4F76-838E-B10C5D2D966E}"/>
                  </a:ext>
                </a:extLst>
              </p:cNvPr>
              <p:cNvSpPr>
                <a:spLocks noEditPoints="1"/>
              </p:cNvSpPr>
              <p:nvPr/>
            </p:nvSpPr>
            <p:spPr bwMode="auto">
              <a:xfrm>
                <a:off x="1268187" y="3395208"/>
                <a:ext cx="1097423" cy="1315771"/>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sp>
        <p:nvSpPr>
          <p:cNvPr id="117" name="TextBox 116">
            <a:extLst>
              <a:ext uri="{FF2B5EF4-FFF2-40B4-BE49-F238E27FC236}">
                <a16:creationId xmlns:a16="http://schemas.microsoft.com/office/drawing/2014/main" id="{01402684-5065-4E9C-ABF8-A03B7BE970FD}"/>
              </a:ext>
            </a:extLst>
          </p:cNvPr>
          <p:cNvSpPr txBox="1"/>
          <p:nvPr/>
        </p:nvSpPr>
        <p:spPr>
          <a:xfrm>
            <a:off x="6875204" y="4527161"/>
            <a:ext cx="2688058"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2853DC"/>
                </a:solidFill>
                <a:effectLst/>
                <a:uLnTx/>
                <a:uFillTx/>
                <a:latin typeface="Microsoft Sans Serif"/>
                <a:ea typeface="+mn-ea"/>
                <a:cs typeface="+mn-cs"/>
              </a:rPr>
              <a:t>Dynamic switching between broadcast and unicast, e.g., SC-PTM</a:t>
            </a:r>
            <a:r>
              <a:rPr kumimoji="0" lang="en-US" sz="1200" b="0" i="0" u="none" strike="noStrike" kern="1200" cap="none" spc="0" normalizeH="0" baseline="30000" noProof="0">
                <a:ln>
                  <a:noFill/>
                </a:ln>
                <a:solidFill>
                  <a:srgbClr val="2853DC"/>
                </a:solidFill>
                <a:effectLst/>
                <a:uLnTx/>
                <a:uFillTx/>
                <a:latin typeface="Microsoft Sans Serif"/>
                <a:ea typeface="+mn-ea"/>
                <a:cs typeface="+mn-cs"/>
              </a:rPr>
              <a:t>1</a:t>
            </a:r>
            <a:endParaRPr kumimoji="0" lang="en-US" sz="1200" b="0" i="0" u="none" strike="noStrike" kern="1200" cap="none" spc="0" normalizeH="0" baseline="0" noProof="0">
              <a:ln>
                <a:noFill/>
              </a:ln>
              <a:solidFill>
                <a:srgbClr val="2853DC"/>
              </a:solidFill>
              <a:effectLst/>
              <a:uLnTx/>
              <a:uFillTx/>
              <a:latin typeface="Microsoft Sans Serif"/>
              <a:ea typeface="+mn-ea"/>
              <a:cs typeface="+mn-cs"/>
            </a:endParaRPr>
          </a:p>
        </p:txBody>
      </p:sp>
      <p:sp>
        <p:nvSpPr>
          <p:cNvPr id="118" name="Freeform: Shape 117">
            <a:extLst>
              <a:ext uri="{FF2B5EF4-FFF2-40B4-BE49-F238E27FC236}">
                <a16:creationId xmlns:a16="http://schemas.microsoft.com/office/drawing/2014/main" id="{E5FAC529-BBAB-4793-914F-2968725E27BC}"/>
              </a:ext>
            </a:extLst>
          </p:cNvPr>
          <p:cNvSpPr/>
          <p:nvPr/>
        </p:nvSpPr>
        <p:spPr>
          <a:xfrm>
            <a:off x="7354871" y="3357957"/>
            <a:ext cx="732918" cy="902201"/>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341553 w 566057"/>
              <a:gd name="connsiteY2" fmla="*/ 754182 h 870857"/>
              <a:gd name="connsiteX3" fmla="*/ 566057 w 566057"/>
              <a:gd name="connsiteY3" fmla="*/ 870857 h 870857"/>
              <a:gd name="connsiteX0" fmla="*/ 0 w 574591"/>
              <a:gd name="connsiteY0" fmla="*/ 0 h 795566"/>
              <a:gd name="connsiteX1" fmla="*/ 206221 w 574591"/>
              <a:gd name="connsiteY1" fmla="*/ 291769 h 795566"/>
              <a:gd name="connsiteX2" fmla="*/ 341553 w 574591"/>
              <a:gd name="connsiteY2" fmla="*/ 754182 h 795566"/>
              <a:gd name="connsiteX3" fmla="*/ 574591 w 574591"/>
              <a:gd name="connsiteY3" fmla="*/ 794196 h 795566"/>
              <a:gd name="connsiteX0" fmla="*/ 0 w 574591"/>
              <a:gd name="connsiteY0" fmla="*/ 0 h 794196"/>
              <a:gd name="connsiteX1" fmla="*/ 206221 w 574591"/>
              <a:gd name="connsiteY1" fmla="*/ 291769 h 794196"/>
              <a:gd name="connsiteX2" fmla="*/ 367155 w 574591"/>
              <a:gd name="connsiteY2" fmla="*/ 696686 h 794196"/>
              <a:gd name="connsiteX3" fmla="*/ 574591 w 574591"/>
              <a:gd name="connsiteY3" fmla="*/ 794196 h 794196"/>
            </a:gdLst>
            <a:ahLst/>
            <a:cxnLst>
              <a:cxn ang="0">
                <a:pos x="connsiteX0" y="connsiteY0"/>
              </a:cxn>
              <a:cxn ang="0">
                <a:pos x="connsiteX1" y="connsiteY1"/>
              </a:cxn>
              <a:cxn ang="0">
                <a:pos x="connsiteX2" y="connsiteY2"/>
              </a:cxn>
              <a:cxn ang="0">
                <a:pos x="connsiteX3" y="connsiteY3"/>
              </a:cxn>
            </a:cxnLst>
            <a:rect l="l" t="t" r="r" b="b"/>
            <a:pathLst>
              <a:path w="574591" h="794196">
                <a:moveTo>
                  <a:pt x="0" y="0"/>
                </a:moveTo>
                <a:cubicBezTo>
                  <a:pt x="105229" y="39914"/>
                  <a:pt x="145029" y="175655"/>
                  <a:pt x="206221" y="291769"/>
                </a:cubicBezTo>
                <a:cubicBezTo>
                  <a:pt x="267413" y="407883"/>
                  <a:pt x="305760" y="612948"/>
                  <a:pt x="367155" y="696686"/>
                </a:cubicBezTo>
                <a:cubicBezTo>
                  <a:pt x="428550" y="780424"/>
                  <a:pt x="532862" y="763353"/>
                  <a:pt x="574591" y="794196"/>
                </a:cubicBez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156" name="Group 155">
            <a:extLst>
              <a:ext uri="{FF2B5EF4-FFF2-40B4-BE49-F238E27FC236}">
                <a16:creationId xmlns:a16="http://schemas.microsoft.com/office/drawing/2014/main" id="{F47147DB-9745-4224-A23B-B2F2E34D15DA}"/>
              </a:ext>
            </a:extLst>
          </p:cNvPr>
          <p:cNvGrpSpPr/>
          <p:nvPr/>
        </p:nvGrpSpPr>
        <p:grpSpPr>
          <a:xfrm>
            <a:off x="9506396" y="3028391"/>
            <a:ext cx="412626" cy="255643"/>
            <a:chOff x="16516350" y="0"/>
            <a:chExt cx="11074400" cy="6861175"/>
          </a:xfrm>
        </p:grpSpPr>
        <p:sp>
          <p:nvSpPr>
            <p:cNvPr id="167" name="Freeform 5">
              <a:extLst>
                <a:ext uri="{FF2B5EF4-FFF2-40B4-BE49-F238E27FC236}">
                  <a16:creationId xmlns:a16="http://schemas.microsoft.com/office/drawing/2014/main" id="{B98C4994-2E0C-49C1-B5E2-B49CD6536AFB}"/>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8" name="Freeform 6">
              <a:extLst>
                <a:ext uri="{FF2B5EF4-FFF2-40B4-BE49-F238E27FC236}">
                  <a16:creationId xmlns:a16="http://schemas.microsoft.com/office/drawing/2014/main" id="{F5D21956-3F7F-4738-A5E6-AD72EB52F431}"/>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9" name="Freeform 7">
              <a:extLst>
                <a:ext uri="{FF2B5EF4-FFF2-40B4-BE49-F238E27FC236}">
                  <a16:creationId xmlns:a16="http://schemas.microsoft.com/office/drawing/2014/main" id="{31647AB4-9A60-427E-81AD-737B15EA14FE}"/>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0" name="Freeform 8">
              <a:extLst>
                <a:ext uri="{FF2B5EF4-FFF2-40B4-BE49-F238E27FC236}">
                  <a16:creationId xmlns:a16="http://schemas.microsoft.com/office/drawing/2014/main" id="{8D8CEC23-37A4-4F71-9879-FCE399F5BC8D}"/>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7" name="Group 156">
            <a:extLst>
              <a:ext uri="{FF2B5EF4-FFF2-40B4-BE49-F238E27FC236}">
                <a16:creationId xmlns:a16="http://schemas.microsoft.com/office/drawing/2014/main" id="{0CE8F4D9-A069-4947-A6D6-8D59E8CB50B4}"/>
              </a:ext>
            </a:extLst>
          </p:cNvPr>
          <p:cNvGrpSpPr/>
          <p:nvPr/>
        </p:nvGrpSpPr>
        <p:grpSpPr>
          <a:xfrm>
            <a:off x="9260450" y="3361342"/>
            <a:ext cx="412626" cy="255643"/>
            <a:chOff x="16516350" y="0"/>
            <a:chExt cx="11074400" cy="6861175"/>
          </a:xfrm>
        </p:grpSpPr>
        <p:sp>
          <p:nvSpPr>
            <p:cNvPr id="163" name="Freeform 5">
              <a:extLst>
                <a:ext uri="{FF2B5EF4-FFF2-40B4-BE49-F238E27FC236}">
                  <a16:creationId xmlns:a16="http://schemas.microsoft.com/office/drawing/2014/main" id="{86AB15AC-7EED-4014-9CC4-11984FAEBC6D}"/>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4" name="Freeform 6">
              <a:extLst>
                <a:ext uri="{FF2B5EF4-FFF2-40B4-BE49-F238E27FC236}">
                  <a16:creationId xmlns:a16="http://schemas.microsoft.com/office/drawing/2014/main" id="{C1F19F74-19F7-4D6B-B7AB-052AA05F826A}"/>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5" name="Freeform 7">
              <a:extLst>
                <a:ext uri="{FF2B5EF4-FFF2-40B4-BE49-F238E27FC236}">
                  <a16:creationId xmlns:a16="http://schemas.microsoft.com/office/drawing/2014/main" id="{89691CEA-FE15-4BB3-8793-1D7D5EFE76B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6" name="Freeform 8">
              <a:extLst>
                <a:ext uri="{FF2B5EF4-FFF2-40B4-BE49-F238E27FC236}">
                  <a16:creationId xmlns:a16="http://schemas.microsoft.com/office/drawing/2014/main" id="{68274EA2-750F-42A3-A0FC-1AF9ECB1F796}"/>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8" name="Group 157">
            <a:extLst>
              <a:ext uri="{FF2B5EF4-FFF2-40B4-BE49-F238E27FC236}">
                <a16:creationId xmlns:a16="http://schemas.microsoft.com/office/drawing/2014/main" id="{44359AED-31FB-4D26-BB9E-7EEF236E0094}"/>
              </a:ext>
            </a:extLst>
          </p:cNvPr>
          <p:cNvGrpSpPr/>
          <p:nvPr/>
        </p:nvGrpSpPr>
        <p:grpSpPr>
          <a:xfrm>
            <a:off x="9752342" y="3361342"/>
            <a:ext cx="412626" cy="255643"/>
            <a:chOff x="16516350" y="0"/>
            <a:chExt cx="11074400" cy="6861175"/>
          </a:xfrm>
        </p:grpSpPr>
        <p:sp>
          <p:nvSpPr>
            <p:cNvPr id="159" name="Freeform 5">
              <a:extLst>
                <a:ext uri="{FF2B5EF4-FFF2-40B4-BE49-F238E27FC236}">
                  <a16:creationId xmlns:a16="http://schemas.microsoft.com/office/drawing/2014/main" id="{B41088C2-D738-4E3F-B4F2-A06CE9776BA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0" name="Freeform 6">
              <a:extLst>
                <a:ext uri="{FF2B5EF4-FFF2-40B4-BE49-F238E27FC236}">
                  <a16:creationId xmlns:a16="http://schemas.microsoft.com/office/drawing/2014/main" id="{4C22C56D-AC4D-4905-BE55-3ADB8DCA3F2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1" name="Freeform 7">
              <a:extLst>
                <a:ext uri="{FF2B5EF4-FFF2-40B4-BE49-F238E27FC236}">
                  <a16:creationId xmlns:a16="http://schemas.microsoft.com/office/drawing/2014/main" id="{6C848E5A-145A-4ED1-AD64-24ACCFD8AB5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2" name="Freeform 8">
              <a:extLst>
                <a:ext uri="{FF2B5EF4-FFF2-40B4-BE49-F238E27FC236}">
                  <a16:creationId xmlns:a16="http://schemas.microsoft.com/office/drawing/2014/main" id="{A1A6D6D7-F627-40CC-879B-EDD9BDC005B9}"/>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21" name="Group 120">
            <a:extLst>
              <a:ext uri="{FF2B5EF4-FFF2-40B4-BE49-F238E27FC236}">
                <a16:creationId xmlns:a16="http://schemas.microsoft.com/office/drawing/2014/main" id="{77A3DA02-481B-4C58-8194-921DEFEF63B5}"/>
              </a:ext>
            </a:extLst>
          </p:cNvPr>
          <p:cNvGrpSpPr>
            <a:grpSpLocks noChangeAspect="1"/>
          </p:cNvGrpSpPr>
          <p:nvPr/>
        </p:nvGrpSpPr>
        <p:grpSpPr>
          <a:xfrm>
            <a:off x="9837063" y="4152976"/>
            <a:ext cx="246841" cy="457574"/>
            <a:chOff x="5434013" y="2201863"/>
            <a:chExt cx="1323975" cy="2454275"/>
          </a:xfrm>
        </p:grpSpPr>
        <p:sp>
          <p:nvSpPr>
            <p:cNvPr id="154" name="Freeform 5">
              <a:extLst>
                <a:ext uri="{FF2B5EF4-FFF2-40B4-BE49-F238E27FC236}">
                  <a16:creationId xmlns:a16="http://schemas.microsoft.com/office/drawing/2014/main" id="{9D5740F3-9699-4493-B0E9-1D730F43510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5" name="Freeform: Shape 15">
              <a:extLst>
                <a:ext uri="{FF2B5EF4-FFF2-40B4-BE49-F238E27FC236}">
                  <a16:creationId xmlns:a16="http://schemas.microsoft.com/office/drawing/2014/main" id="{BF77DC51-14F1-4061-A477-5F2D6D7EDE85}"/>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2" name="Group 121">
            <a:extLst>
              <a:ext uri="{FF2B5EF4-FFF2-40B4-BE49-F238E27FC236}">
                <a16:creationId xmlns:a16="http://schemas.microsoft.com/office/drawing/2014/main" id="{CB58FBD1-F72F-4289-BC80-E5B4C7888D55}"/>
              </a:ext>
            </a:extLst>
          </p:cNvPr>
          <p:cNvGrpSpPr>
            <a:grpSpLocks noChangeAspect="1"/>
          </p:cNvGrpSpPr>
          <p:nvPr/>
        </p:nvGrpSpPr>
        <p:grpSpPr>
          <a:xfrm>
            <a:off x="10124616" y="4152976"/>
            <a:ext cx="246841" cy="457574"/>
            <a:chOff x="5434013" y="2201863"/>
            <a:chExt cx="1323975" cy="2454275"/>
          </a:xfrm>
        </p:grpSpPr>
        <p:sp>
          <p:nvSpPr>
            <p:cNvPr id="152" name="Freeform 5">
              <a:extLst>
                <a:ext uri="{FF2B5EF4-FFF2-40B4-BE49-F238E27FC236}">
                  <a16:creationId xmlns:a16="http://schemas.microsoft.com/office/drawing/2014/main" id="{D9399F81-18A6-45F1-B643-B301F75A87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3" name="Freeform: Shape 15">
              <a:extLst>
                <a:ext uri="{FF2B5EF4-FFF2-40B4-BE49-F238E27FC236}">
                  <a16:creationId xmlns:a16="http://schemas.microsoft.com/office/drawing/2014/main" id="{0B1283DE-93B4-40EA-A8E0-9A306B0008F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3" name="Group 122">
            <a:extLst>
              <a:ext uri="{FF2B5EF4-FFF2-40B4-BE49-F238E27FC236}">
                <a16:creationId xmlns:a16="http://schemas.microsoft.com/office/drawing/2014/main" id="{3BBF93F1-592C-4E3C-9795-05CB8630870B}"/>
              </a:ext>
            </a:extLst>
          </p:cNvPr>
          <p:cNvGrpSpPr>
            <a:grpSpLocks noChangeAspect="1"/>
          </p:cNvGrpSpPr>
          <p:nvPr/>
        </p:nvGrpSpPr>
        <p:grpSpPr>
          <a:xfrm>
            <a:off x="10412170" y="4152976"/>
            <a:ext cx="246841" cy="457574"/>
            <a:chOff x="5434013" y="2201863"/>
            <a:chExt cx="1323975" cy="2454275"/>
          </a:xfrm>
        </p:grpSpPr>
        <p:sp>
          <p:nvSpPr>
            <p:cNvPr id="150" name="Freeform 5">
              <a:extLst>
                <a:ext uri="{FF2B5EF4-FFF2-40B4-BE49-F238E27FC236}">
                  <a16:creationId xmlns:a16="http://schemas.microsoft.com/office/drawing/2014/main" id="{EF94FE5C-FAB1-4097-8B05-AF7BBFA2DDB3}"/>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1" name="Freeform: Shape 15">
              <a:extLst>
                <a:ext uri="{FF2B5EF4-FFF2-40B4-BE49-F238E27FC236}">
                  <a16:creationId xmlns:a16="http://schemas.microsoft.com/office/drawing/2014/main" id="{BFFBD468-2438-48BA-B958-15347A09BDD2}"/>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sp>
        <p:nvSpPr>
          <p:cNvPr id="124" name="Freeform 19">
            <a:extLst>
              <a:ext uri="{FF2B5EF4-FFF2-40B4-BE49-F238E27FC236}">
                <a16:creationId xmlns:a16="http://schemas.microsoft.com/office/drawing/2014/main" id="{1E10ECCD-240E-46EA-BF09-6F4ABD98DBE9}"/>
              </a:ext>
            </a:extLst>
          </p:cNvPr>
          <p:cNvSpPr>
            <a:spLocks/>
          </p:cNvSpPr>
          <p:nvPr/>
        </p:nvSpPr>
        <p:spPr bwMode="auto">
          <a:xfrm>
            <a:off x="9579742" y="3733091"/>
            <a:ext cx="265935" cy="394001"/>
          </a:xfrm>
          <a:custGeom>
            <a:avLst/>
            <a:gdLst>
              <a:gd name="T0" fmla="*/ 1681 w 1913"/>
              <a:gd name="T1" fmla="*/ 2831 h 2832"/>
              <a:gd name="T2" fmla="*/ 1543 w 1913"/>
              <a:gd name="T3" fmla="*/ 2774 h 2832"/>
              <a:gd name="T4" fmla="*/ 31 w 1913"/>
              <a:gd name="T5" fmla="*/ 287 h 2832"/>
              <a:gd name="T6" fmla="*/ 173 w 1913"/>
              <a:gd name="T7" fmla="*/ 31 h 2832"/>
              <a:gd name="T8" fmla="*/ 428 w 1913"/>
              <a:gd name="T9" fmla="*/ 173 h 2832"/>
              <a:gd name="T10" fmla="*/ 1827 w 1913"/>
              <a:gd name="T11" fmla="*/ 2475 h 2832"/>
              <a:gd name="T12" fmla="*/ 1835 w 1913"/>
              <a:gd name="T13" fmla="*/ 2767 h 2832"/>
              <a:gd name="T14" fmla="*/ 1681 w 1913"/>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3" h="2832">
                <a:moveTo>
                  <a:pt x="1681" y="2831"/>
                </a:moveTo>
                <a:cubicBezTo>
                  <a:pt x="1631" y="2830"/>
                  <a:pt x="1582" y="2811"/>
                  <a:pt x="1543" y="2774"/>
                </a:cubicBezTo>
                <a:cubicBezTo>
                  <a:pt x="825" y="2093"/>
                  <a:pt x="302" y="1233"/>
                  <a:pt x="31" y="287"/>
                </a:cubicBezTo>
                <a:cubicBezTo>
                  <a:pt x="0" y="177"/>
                  <a:pt x="63" y="63"/>
                  <a:pt x="173" y="31"/>
                </a:cubicBezTo>
                <a:cubicBezTo>
                  <a:pt x="283" y="0"/>
                  <a:pt x="397" y="63"/>
                  <a:pt x="428" y="173"/>
                </a:cubicBezTo>
                <a:cubicBezTo>
                  <a:pt x="679" y="1048"/>
                  <a:pt x="1162" y="1844"/>
                  <a:pt x="1827" y="2475"/>
                </a:cubicBezTo>
                <a:cubicBezTo>
                  <a:pt x="1910" y="2553"/>
                  <a:pt x="1913" y="2684"/>
                  <a:pt x="1835" y="2767"/>
                </a:cubicBezTo>
                <a:cubicBezTo>
                  <a:pt x="1793" y="2811"/>
                  <a:pt x="1737" y="2832"/>
                  <a:pt x="1681"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5" name="Freeform 20">
            <a:extLst>
              <a:ext uri="{FF2B5EF4-FFF2-40B4-BE49-F238E27FC236}">
                <a16:creationId xmlns:a16="http://schemas.microsoft.com/office/drawing/2014/main" id="{081D3F2A-6696-4E6E-ABA5-7822021C004B}"/>
              </a:ext>
            </a:extLst>
          </p:cNvPr>
          <p:cNvSpPr>
            <a:spLocks/>
          </p:cNvSpPr>
          <p:nvPr/>
        </p:nvSpPr>
        <p:spPr bwMode="auto">
          <a:xfrm>
            <a:off x="10664828" y="3733091"/>
            <a:ext cx="265935" cy="394001"/>
          </a:xfrm>
          <a:custGeom>
            <a:avLst/>
            <a:gdLst>
              <a:gd name="T0" fmla="*/ 233 w 1914"/>
              <a:gd name="T1" fmla="*/ 2831 h 2832"/>
              <a:gd name="T2" fmla="*/ 371 w 1914"/>
              <a:gd name="T3" fmla="*/ 2774 h 2832"/>
              <a:gd name="T4" fmla="*/ 1882 w 1914"/>
              <a:gd name="T5" fmla="*/ 287 h 2832"/>
              <a:gd name="T6" fmla="*/ 1741 w 1914"/>
              <a:gd name="T7" fmla="*/ 31 h 2832"/>
              <a:gd name="T8" fmla="*/ 1486 w 1914"/>
              <a:gd name="T9" fmla="*/ 173 h 2832"/>
              <a:gd name="T10" fmla="*/ 87 w 1914"/>
              <a:gd name="T11" fmla="*/ 2475 h 2832"/>
              <a:gd name="T12" fmla="*/ 79 w 1914"/>
              <a:gd name="T13" fmla="*/ 2767 h 2832"/>
              <a:gd name="T14" fmla="*/ 233 w 1914"/>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4" h="2832">
                <a:moveTo>
                  <a:pt x="233" y="2831"/>
                </a:moveTo>
                <a:cubicBezTo>
                  <a:pt x="283" y="2830"/>
                  <a:pt x="332" y="2811"/>
                  <a:pt x="371" y="2774"/>
                </a:cubicBezTo>
                <a:cubicBezTo>
                  <a:pt x="1089" y="2093"/>
                  <a:pt x="1612" y="1233"/>
                  <a:pt x="1882" y="287"/>
                </a:cubicBezTo>
                <a:cubicBezTo>
                  <a:pt x="1914" y="177"/>
                  <a:pt x="1850" y="63"/>
                  <a:pt x="1741" y="31"/>
                </a:cubicBezTo>
                <a:cubicBezTo>
                  <a:pt x="1631" y="0"/>
                  <a:pt x="1517" y="63"/>
                  <a:pt x="1486" y="173"/>
                </a:cubicBezTo>
                <a:cubicBezTo>
                  <a:pt x="1235" y="1048"/>
                  <a:pt x="751" y="1844"/>
                  <a:pt x="87" y="2475"/>
                </a:cubicBezTo>
                <a:cubicBezTo>
                  <a:pt x="4" y="2553"/>
                  <a:pt x="0" y="2684"/>
                  <a:pt x="79" y="2767"/>
                </a:cubicBezTo>
                <a:cubicBezTo>
                  <a:pt x="121" y="2811"/>
                  <a:pt x="177" y="2832"/>
                  <a:pt x="233"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6" name="Freeform 21">
            <a:extLst>
              <a:ext uri="{FF2B5EF4-FFF2-40B4-BE49-F238E27FC236}">
                <a16:creationId xmlns:a16="http://schemas.microsoft.com/office/drawing/2014/main" id="{3BFC802B-8089-4E85-B6E8-93BA5FC06438}"/>
              </a:ext>
            </a:extLst>
          </p:cNvPr>
          <p:cNvSpPr>
            <a:spLocks/>
          </p:cNvSpPr>
          <p:nvPr/>
        </p:nvSpPr>
        <p:spPr bwMode="auto">
          <a:xfrm>
            <a:off x="10026814" y="2937593"/>
            <a:ext cx="451687" cy="95760"/>
          </a:xfrm>
          <a:custGeom>
            <a:avLst/>
            <a:gdLst>
              <a:gd name="T0" fmla="*/ 3206 w 3247"/>
              <a:gd name="T1" fmla="*/ 348 h 689"/>
              <a:gd name="T2" fmla="*/ 3086 w 3247"/>
              <a:gd name="T3" fmla="*/ 260 h 689"/>
              <a:gd name="T4" fmla="*/ 175 w 3247"/>
              <a:gd name="T5" fmla="*/ 260 h 689"/>
              <a:gd name="T6" fmla="*/ 30 w 3247"/>
              <a:gd name="T7" fmla="*/ 514 h 689"/>
              <a:gd name="T8" fmla="*/ 284 w 3247"/>
              <a:gd name="T9" fmla="*/ 658 h 689"/>
              <a:gd name="T10" fmla="*/ 2978 w 3247"/>
              <a:gd name="T11" fmla="*/ 658 h 689"/>
              <a:gd name="T12" fmla="*/ 3231 w 3247"/>
              <a:gd name="T13" fmla="*/ 513 h 689"/>
              <a:gd name="T14" fmla="*/ 3206 w 3247"/>
              <a:gd name="T15" fmla="*/ 348 h 6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47" h="689">
                <a:moveTo>
                  <a:pt x="3206" y="348"/>
                </a:moveTo>
                <a:cubicBezTo>
                  <a:pt x="3179" y="306"/>
                  <a:pt x="3138" y="274"/>
                  <a:pt x="3086" y="260"/>
                </a:cubicBezTo>
                <a:cubicBezTo>
                  <a:pt x="2131" y="0"/>
                  <a:pt x="1124" y="0"/>
                  <a:pt x="175" y="260"/>
                </a:cubicBezTo>
                <a:cubicBezTo>
                  <a:pt x="65" y="290"/>
                  <a:pt x="0" y="404"/>
                  <a:pt x="30" y="514"/>
                </a:cubicBezTo>
                <a:cubicBezTo>
                  <a:pt x="60" y="624"/>
                  <a:pt x="174" y="689"/>
                  <a:pt x="284" y="658"/>
                </a:cubicBezTo>
                <a:cubicBezTo>
                  <a:pt x="1162" y="418"/>
                  <a:pt x="2094" y="418"/>
                  <a:pt x="2978" y="658"/>
                </a:cubicBezTo>
                <a:cubicBezTo>
                  <a:pt x="3088" y="688"/>
                  <a:pt x="3201" y="624"/>
                  <a:pt x="3231" y="513"/>
                </a:cubicBezTo>
                <a:cubicBezTo>
                  <a:pt x="3247" y="455"/>
                  <a:pt x="3236" y="396"/>
                  <a:pt x="3206" y="348"/>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7" name="Freeform 4">
            <a:extLst>
              <a:ext uri="{FF2B5EF4-FFF2-40B4-BE49-F238E27FC236}">
                <a16:creationId xmlns:a16="http://schemas.microsoft.com/office/drawing/2014/main" id="{9785602C-11C4-496D-BF37-EA0BA22510E4}"/>
              </a:ext>
            </a:extLst>
          </p:cNvPr>
          <p:cNvSpPr>
            <a:spLocks noChangeAspect="1"/>
          </p:cNvSpPr>
          <p:nvPr/>
        </p:nvSpPr>
        <p:spPr bwMode="auto">
          <a:xfrm>
            <a:off x="9869694"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8" name="Freeform 4">
            <a:extLst>
              <a:ext uri="{FF2B5EF4-FFF2-40B4-BE49-F238E27FC236}">
                <a16:creationId xmlns:a16="http://schemas.microsoft.com/office/drawing/2014/main" id="{797D4545-A77C-468C-B8A3-67DF300CB155}"/>
              </a:ext>
            </a:extLst>
          </p:cNvPr>
          <p:cNvSpPr>
            <a:spLocks noChangeAspect="1"/>
          </p:cNvSpPr>
          <p:nvPr/>
        </p:nvSpPr>
        <p:spPr bwMode="auto">
          <a:xfrm>
            <a:off x="10155967"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9" name="Freeform 4">
            <a:extLst>
              <a:ext uri="{FF2B5EF4-FFF2-40B4-BE49-F238E27FC236}">
                <a16:creationId xmlns:a16="http://schemas.microsoft.com/office/drawing/2014/main" id="{10894FDE-FAAB-4615-AFC3-C95782CC335F}"/>
              </a:ext>
            </a:extLst>
          </p:cNvPr>
          <p:cNvSpPr>
            <a:spLocks noChangeAspect="1"/>
          </p:cNvSpPr>
          <p:nvPr/>
        </p:nvSpPr>
        <p:spPr bwMode="auto">
          <a:xfrm>
            <a:off x="10449496"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0" name="Group 129">
            <a:extLst>
              <a:ext uri="{FF2B5EF4-FFF2-40B4-BE49-F238E27FC236}">
                <a16:creationId xmlns:a16="http://schemas.microsoft.com/office/drawing/2014/main" id="{65B12708-0640-48E4-B11E-7D2E4FAA6E08}"/>
              </a:ext>
            </a:extLst>
          </p:cNvPr>
          <p:cNvGrpSpPr/>
          <p:nvPr/>
        </p:nvGrpSpPr>
        <p:grpSpPr>
          <a:xfrm>
            <a:off x="10983002" y="2894675"/>
            <a:ext cx="249989" cy="354658"/>
            <a:chOff x="6911903" y="1228430"/>
            <a:chExt cx="618756" cy="877824"/>
          </a:xfrm>
        </p:grpSpPr>
        <p:sp>
          <p:nvSpPr>
            <p:cNvPr id="146" name="Freeform 25">
              <a:extLst>
                <a:ext uri="{FF2B5EF4-FFF2-40B4-BE49-F238E27FC236}">
                  <a16:creationId xmlns:a16="http://schemas.microsoft.com/office/drawing/2014/main" id="{CF98DB8C-FE7D-43C5-9AE4-294A6776F41D}"/>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7" name="Oval 26">
              <a:extLst>
                <a:ext uri="{FF2B5EF4-FFF2-40B4-BE49-F238E27FC236}">
                  <a16:creationId xmlns:a16="http://schemas.microsoft.com/office/drawing/2014/main" id="{42878C5F-944B-45FB-A68C-277CB0F1FB49}"/>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8" name="Oval 27">
              <a:extLst>
                <a:ext uri="{FF2B5EF4-FFF2-40B4-BE49-F238E27FC236}">
                  <a16:creationId xmlns:a16="http://schemas.microsoft.com/office/drawing/2014/main" id="{C5FA190C-69E2-46B2-8849-91B9A6E9B1E2}"/>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9" name="Freeform 28">
              <a:extLst>
                <a:ext uri="{FF2B5EF4-FFF2-40B4-BE49-F238E27FC236}">
                  <a16:creationId xmlns:a16="http://schemas.microsoft.com/office/drawing/2014/main" id="{C65D7A29-EDE9-480B-B971-DE23D36251EB}"/>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31" name="Group 130">
            <a:extLst>
              <a:ext uri="{FF2B5EF4-FFF2-40B4-BE49-F238E27FC236}">
                <a16:creationId xmlns:a16="http://schemas.microsoft.com/office/drawing/2014/main" id="{B1C69A4D-153E-4E85-982C-C0E4E2DA646D}"/>
              </a:ext>
            </a:extLst>
          </p:cNvPr>
          <p:cNvGrpSpPr>
            <a:grpSpLocks noChangeAspect="1"/>
          </p:cNvGrpSpPr>
          <p:nvPr/>
        </p:nvGrpSpPr>
        <p:grpSpPr>
          <a:xfrm>
            <a:off x="10557210" y="2884746"/>
            <a:ext cx="373553" cy="370949"/>
            <a:chOff x="6415005" y="3149663"/>
            <a:chExt cx="2535582" cy="2517209"/>
          </a:xfrm>
        </p:grpSpPr>
        <p:sp>
          <p:nvSpPr>
            <p:cNvPr id="141" name="Oval 8">
              <a:extLst>
                <a:ext uri="{FF2B5EF4-FFF2-40B4-BE49-F238E27FC236}">
                  <a16:creationId xmlns:a16="http://schemas.microsoft.com/office/drawing/2014/main" id="{378C1A18-C5FE-44DB-801A-C50538A054B3}"/>
                </a:ext>
              </a:extLst>
            </p:cNvPr>
            <p:cNvSpPr>
              <a:spLocks noChangeArrowheads="1"/>
            </p:cNvSpPr>
            <p:nvPr/>
          </p:nvSpPr>
          <p:spPr bwMode="auto">
            <a:xfrm>
              <a:off x="6415005" y="3149663"/>
              <a:ext cx="2535582" cy="2517209"/>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2" name="Freeform: Shape 20">
              <a:extLst>
                <a:ext uri="{FF2B5EF4-FFF2-40B4-BE49-F238E27FC236}">
                  <a16:creationId xmlns:a16="http://schemas.microsoft.com/office/drawing/2014/main" id="{95078F98-0FAB-49BB-A1DE-E12EDCF30D81}"/>
                </a:ext>
              </a:extLst>
            </p:cNvPr>
            <p:cNvSpPr>
              <a:spLocks/>
            </p:cNvSpPr>
            <p:nvPr/>
          </p:nvSpPr>
          <p:spPr bwMode="auto">
            <a:xfrm>
              <a:off x="6653865" y="3385180"/>
              <a:ext cx="2058992" cy="2046172"/>
            </a:xfrm>
            <a:custGeom>
              <a:avLst/>
              <a:gdLst>
                <a:gd name="connsiteX0" fmla="*/ 26024 w 2058992"/>
                <a:gd name="connsiteY0" fmla="*/ 1189285 h 2046172"/>
                <a:gd name="connsiteX1" fmla="*/ 1891146 w 2058992"/>
                <a:gd name="connsiteY1" fmla="*/ 1189285 h 2046172"/>
                <a:gd name="connsiteX2" fmla="*/ 1897510 w 2058992"/>
                <a:gd name="connsiteY2" fmla="*/ 1195624 h 2046172"/>
                <a:gd name="connsiteX3" fmla="*/ 1897510 w 2058992"/>
                <a:gd name="connsiteY3" fmla="*/ 1197353 h 2046172"/>
                <a:gd name="connsiteX4" fmla="*/ 1892303 w 2058992"/>
                <a:gd name="connsiteY4" fmla="*/ 1204268 h 2046172"/>
                <a:gd name="connsiteX5" fmla="*/ 1038998 w 2058992"/>
                <a:gd name="connsiteY5" fmla="*/ 2039833 h 2046172"/>
                <a:gd name="connsiteX6" fmla="*/ 1032635 w 2058992"/>
                <a:gd name="connsiteY6" fmla="*/ 2046172 h 2046172"/>
                <a:gd name="connsiteX7" fmla="*/ 16189 w 2058992"/>
                <a:gd name="connsiteY7" fmla="*/ 1201387 h 2046172"/>
                <a:gd name="connsiteX8" fmla="*/ 26024 w 2058992"/>
                <a:gd name="connsiteY8" fmla="*/ 1189285 h 2046172"/>
                <a:gd name="connsiteX9" fmla="*/ 1032948 w 2058992"/>
                <a:gd name="connsiteY9" fmla="*/ 0 h 2046172"/>
                <a:gd name="connsiteX10" fmla="*/ 2058956 w 2058992"/>
                <a:gd name="connsiteY10" fmla="*/ 996747 h 2046172"/>
                <a:gd name="connsiteX11" fmla="*/ 2045653 w 2058992"/>
                <a:gd name="connsiteY11" fmla="*/ 1010559 h 2046172"/>
                <a:gd name="connsiteX12" fmla="*/ 13881 w 2058992"/>
                <a:gd name="connsiteY12" fmla="*/ 1010559 h 2046172"/>
                <a:gd name="connsiteX13" fmla="*/ 0 w 2058992"/>
                <a:gd name="connsiteY13" fmla="*/ 996747 h 2046172"/>
                <a:gd name="connsiteX14" fmla="*/ 1032948 w 2058992"/>
                <a:gd name="connsiteY14" fmla="*/ 0 h 20461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058992" h="2046172">
                  <a:moveTo>
                    <a:pt x="26024" y="1189285"/>
                  </a:moveTo>
                  <a:cubicBezTo>
                    <a:pt x="26024" y="1189285"/>
                    <a:pt x="26024" y="1189285"/>
                    <a:pt x="1891146" y="1189285"/>
                  </a:cubicBezTo>
                  <a:cubicBezTo>
                    <a:pt x="1894617" y="1189285"/>
                    <a:pt x="1897510" y="1192167"/>
                    <a:pt x="1897510" y="1195624"/>
                  </a:cubicBezTo>
                  <a:cubicBezTo>
                    <a:pt x="1897510" y="1195624"/>
                    <a:pt x="1897510" y="1195624"/>
                    <a:pt x="1897510" y="1197353"/>
                  </a:cubicBezTo>
                  <a:cubicBezTo>
                    <a:pt x="1897510" y="1200810"/>
                    <a:pt x="1895196" y="1203692"/>
                    <a:pt x="1892303" y="1204268"/>
                  </a:cubicBezTo>
                  <a:cubicBezTo>
                    <a:pt x="1414453" y="1279757"/>
                    <a:pt x="1051726" y="1623779"/>
                    <a:pt x="1038998" y="2039833"/>
                  </a:cubicBezTo>
                  <a:cubicBezTo>
                    <a:pt x="1038998" y="2043867"/>
                    <a:pt x="1036106" y="2046172"/>
                    <a:pt x="1032635" y="2046172"/>
                  </a:cubicBezTo>
                  <a:cubicBezTo>
                    <a:pt x="524123" y="2046172"/>
                    <a:pt x="100652" y="1680828"/>
                    <a:pt x="16189" y="1201387"/>
                  </a:cubicBezTo>
                  <a:cubicBezTo>
                    <a:pt x="15032" y="1195048"/>
                    <a:pt x="20239" y="1189285"/>
                    <a:pt x="26024" y="1189285"/>
                  </a:cubicBezTo>
                  <a:close/>
                  <a:moveTo>
                    <a:pt x="1032948" y="0"/>
                  </a:moveTo>
                  <a:cubicBezTo>
                    <a:pt x="1590486" y="0"/>
                    <a:pt x="2045653" y="444853"/>
                    <a:pt x="2058956" y="996747"/>
                  </a:cubicBezTo>
                  <a:cubicBezTo>
                    <a:pt x="2059534" y="1004229"/>
                    <a:pt x="2053172" y="1010559"/>
                    <a:pt x="2045653" y="1010559"/>
                  </a:cubicBezTo>
                  <a:lnTo>
                    <a:pt x="13881" y="1010559"/>
                  </a:lnTo>
                  <a:cubicBezTo>
                    <a:pt x="6362" y="1010559"/>
                    <a:pt x="0" y="1004229"/>
                    <a:pt x="0" y="996747"/>
                  </a:cubicBezTo>
                  <a:cubicBezTo>
                    <a:pt x="13881" y="444853"/>
                    <a:pt x="473097" y="0"/>
                    <a:pt x="1032948" y="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3" name="Freeform 11">
              <a:extLst>
                <a:ext uri="{FF2B5EF4-FFF2-40B4-BE49-F238E27FC236}">
                  <a16:creationId xmlns:a16="http://schemas.microsoft.com/office/drawing/2014/main" id="{AA14BC31-B3C3-49C7-84C2-857D933A0B43}"/>
                </a:ext>
              </a:extLst>
            </p:cNvPr>
            <p:cNvSpPr>
              <a:spLocks/>
            </p:cNvSpPr>
            <p:nvPr/>
          </p:nvSpPr>
          <p:spPr bwMode="auto">
            <a:xfrm>
              <a:off x="6996285" y="3809449"/>
              <a:ext cx="1373023" cy="444311"/>
            </a:xfrm>
            <a:custGeom>
              <a:avLst/>
              <a:gdLst>
                <a:gd name="T0" fmla="*/ 2223 w 2375"/>
                <a:gd name="T1" fmla="*/ 0 h 771"/>
                <a:gd name="T2" fmla="*/ 152 w 2375"/>
                <a:gd name="T3" fmla="*/ 0 h 771"/>
                <a:gd name="T4" fmla="*/ 0 w 2375"/>
                <a:gd name="T5" fmla="*/ 152 h 771"/>
                <a:gd name="T6" fmla="*/ 0 w 2375"/>
                <a:gd name="T7" fmla="*/ 622 h 771"/>
                <a:gd name="T8" fmla="*/ 152 w 2375"/>
                <a:gd name="T9" fmla="*/ 771 h 771"/>
                <a:gd name="T10" fmla="*/ 2223 w 2375"/>
                <a:gd name="T11" fmla="*/ 771 h 771"/>
                <a:gd name="T12" fmla="*/ 2375 w 2375"/>
                <a:gd name="T13" fmla="*/ 622 h 771"/>
                <a:gd name="T14" fmla="*/ 2375 w 2375"/>
                <a:gd name="T15" fmla="*/ 152 h 771"/>
                <a:gd name="T16" fmla="*/ 2223 w 2375"/>
                <a:gd name="T17" fmla="*/ 0 h 7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75" h="771">
                  <a:moveTo>
                    <a:pt x="2223" y="0"/>
                  </a:moveTo>
                  <a:cubicBezTo>
                    <a:pt x="152" y="0"/>
                    <a:pt x="152" y="0"/>
                    <a:pt x="152" y="0"/>
                  </a:cubicBezTo>
                  <a:cubicBezTo>
                    <a:pt x="69" y="0"/>
                    <a:pt x="0" y="65"/>
                    <a:pt x="0" y="152"/>
                  </a:cubicBezTo>
                  <a:cubicBezTo>
                    <a:pt x="0" y="622"/>
                    <a:pt x="0" y="622"/>
                    <a:pt x="0" y="622"/>
                  </a:cubicBezTo>
                  <a:cubicBezTo>
                    <a:pt x="0" y="706"/>
                    <a:pt x="69" y="771"/>
                    <a:pt x="152" y="771"/>
                  </a:cubicBezTo>
                  <a:cubicBezTo>
                    <a:pt x="2223" y="771"/>
                    <a:pt x="2223" y="771"/>
                    <a:pt x="2223" y="771"/>
                  </a:cubicBezTo>
                  <a:cubicBezTo>
                    <a:pt x="2306" y="771"/>
                    <a:pt x="2375" y="706"/>
                    <a:pt x="2375" y="622"/>
                  </a:cubicBezTo>
                  <a:cubicBezTo>
                    <a:pt x="2375" y="152"/>
                    <a:pt x="2375" y="152"/>
                    <a:pt x="2375" y="152"/>
                  </a:cubicBezTo>
                  <a:cubicBezTo>
                    <a:pt x="2375" y="65"/>
                    <a:pt x="2306" y="0"/>
                    <a:pt x="2223" y="0"/>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4" name="Freeform 13">
              <a:extLst>
                <a:ext uri="{FF2B5EF4-FFF2-40B4-BE49-F238E27FC236}">
                  <a16:creationId xmlns:a16="http://schemas.microsoft.com/office/drawing/2014/main" id="{AD9F5997-8C02-451B-B0FD-F9366211D744}"/>
                </a:ext>
              </a:extLst>
            </p:cNvPr>
            <p:cNvSpPr>
              <a:spLocks/>
            </p:cNvSpPr>
            <p:nvPr/>
          </p:nvSpPr>
          <p:spPr bwMode="auto">
            <a:xfrm>
              <a:off x="8095371" y="4786600"/>
              <a:ext cx="415916" cy="611346"/>
            </a:xfrm>
            <a:custGeom>
              <a:avLst/>
              <a:gdLst>
                <a:gd name="T0" fmla="*/ 15 w 722"/>
                <a:gd name="T1" fmla="*/ 1050 h 1062"/>
                <a:gd name="T2" fmla="*/ 288 w 722"/>
                <a:gd name="T3" fmla="*/ 602 h 1062"/>
                <a:gd name="T4" fmla="*/ 284 w 722"/>
                <a:gd name="T5" fmla="*/ 594 h 1062"/>
                <a:gd name="T6" fmla="*/ 25 w 722"/>
                <a:gd name="T7" fmla="*/ 594 h 1062"/>
                <a:gd name="T8" fmla="*/ 9 w 722"/>
                <a:gd name="T9" fmla="*/ 567 h 1062"/>
                <a:gd name="T10" fmla="*/ 345 w 722"/>
                <a:gd name="T11" fmla="*/ 20 h 1062"/>
                <a:gd name="T12" fmla="*/ 379 w 722"/>
                <a:gd name="T13" fmla="*/ 0 h 1062"/>
                <a:gd name="T14" fmla="*/ 639 w 722"/>
                <a:gd name="T15" fmla="*/ 0 h 1062"/>
                <a:gd name="T16" fmla="*/ 653 w 722"/>
                <a:gd name="T17" fmla="*/ 27 h 1062"/>
                <a:gd name="T18" fmla="*/ 393 w 722"/>
                <a:gd name="T19" fmla="*/ 388 h 1062"/>
                <a:gd name="T20" fmla="*/ 397 w 722"/>
                <a:gd name="T21" fmla="*/ 396 h 1062"/>
                <a:gd name="T22" fmla="*/ 694 w 722"/>
                <a:gd name="T23" fmla="*/ 396 h 1062"/>
                <a:gd name="T24" fmla="*/ 708 w 722"/>
                <a:gd name="T25" fmla="*/ 434 h 1062"/>
                <a:gd name="T26" fmla="*/ 24 w 722"/>
                <a:gd name="T27" fmla="*/ 1057 h 1062"/>
                <a:gd name="T28" fmla="*/ 15 w 722"/>
                <a:gd name="T29" fmla="*/ 1050 h 10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22" h="1062">
                  <a:moveTo>
                    <a:pt x="15" y="1050"/>
                  </a:moveTo>
                  <a:cubicBezTo>
                    <a:pt x="288" y="602"/>
                    <a:pt x="288" y="602"/>
                    <a:pt x="288" y="602"/>
                  </a:cubicBezTo>
                  <a:cubicBezTo>
                    <a:pt x="290" y="598"/>
                    <a:pt x="288" y="594"/>
                    <a:pt x="284" y="594"/>
                  </a:cubicBezTo>
                  <a:cubicBezTo>
                    <a:pt x="25" y="594"/>
                    <a:pt x="25" y="594"/>
                    <a:pt x="25" y="594"/>
                  </a:cubicBezTo>
                  <a:cubicBezTo>
                    <a:pt x="7" y="594"/>
                    <a:pt x="0" y="581"/>
                    <a:pt x="9" y="567"/>
                  </a:cubicBezTo>
                  <a:cubicBezTo>
                    <a:pt x="345" y="20"/>
                    <a:pt x="345" y="20"/>
                    <a:pt x="345" y="20"/>
                  </a:cubicBezTo>
                  <a:cubicBezTo>
                    <a:pt x="352" y="8"/>
                    <a:pt x="365" y="0"/>
                    <a:pt x="379" y="0"/>
                  </a:cubicBezTo>
                  <a:cubicBezTo>
                    <a:pt x="639" y="0"/>
                    <a:pt x="639" y="0"/>
                    <a:pt x="639" y="0"/>
                  </a:cubicBezTo>
                  <a:cubicBezTo>
                    <a:pt x="657" y="0"/>
                    <a:pt x="662" y="13"/>
                    <a:pt x="653" y="27"/>
                  </a:cubicBezTo>
                  <a:cubicBezTo>
                    <a:pt x="393" y="388"/>
                    <a:pt x="393" y="388"/>
                    <a:pt x="393" y="388"/>
                  </a:cubicBezTo>
                  <a:cubicBezTo>
                    <a:pt x="391" y="391"/>
                    <a:pt x="393" y="396"/>
                    <a:pt x="397" y="396"/>
                  </a:cubicBezTo>
                  <a:cubicBezTo>
                    <a:pt x="694" y="396"/>
                    <a:pt x="694" y="396"/>
                    <a:pt x="694" y="396"/>
                  </a:cubicBezTo>
                  <a:cubicBezTo>
                    <a:pt x="713" y="396"/>
                    <a:pt x="722" y="421"/>
                    <a:pt x="708" y="434"/>
                  </a:cubicBezTo>
                  <a:cubicBezTo>
                    <a:pt x="24" y="1057"/>
                    <a:pt x="24" y="1057"/>
                    <a:pt x="24" y="1057"/>
                  </a:cubicBezTo>
                  <a:cubicBezTo>
                    <a:pt x="18" y="1062"/>
                    <a:pt x="11" y="1056"/>
                    <a:pt x="15" y="105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5" name="Freeform: Shape 23">
              <a:extLst>
                <a:ext uri="{FF2B5EF4-FFF2-40B4-BE49-F238E27FC236}">
                  <a16:creationId xmlns:a16="http://schemas.microsoft.com/office/drawing/2014/main" id="{FDF29980-405D-4335-A108-59A027078E17}"/>
                </a:ext>
              </a:extLst>
            </p:cNvPr>
            <p:cNvSpPr/>
            <p:nvPr/>
          </p:nvSpPr>
          <p:spPr>
            <a:xfrm>
              <a:off x="7066368" y="3889625"/>
              <a:ext cx="1264522" cy="299810"/>
            </a:xfrm>
            <a:custGeom>
              <a:avLst/>
              <a:gdLst>
                <a:gd name="connsiteX0" fmla="*/ 500029 w 1264522"/>
                <a:gd name="connsiteY0" fmla="*/ 240384 h 299810"/>
                <a:gd name="connsiteX1" fmla="*/ 520301 w 1264522"/>
                <a:gd name="connsiteY1" fmla="*/ 248740 h 299810"/>
                <a:gd name="connsiteX2" fmla="*/ 528502 w 1264522"/>
                <a:gd name="connsiteY2" fmla="*/ 268856 h 299810"/>
                <a:gd name="connsiteX3" fmla="*/ 520301 w 1264522"/>
                <a:gd name="connsiteY3" fmla="*/ 288405 h 299810"/>
                <a:gd name="connsiteX4" fmla="*/ 500029 w 1264522"/>
                <a:gd name="connsiteY4" fmla="*/ 296504 h 299810"/>
                <a:gd name="connsiteX5" fmla="*/ 480325 w 1264522"/>
                <a:gd name="connsiteY5" fmla="*/ 288405 h 299810"/>
                <a:gd name="connsiteX6" fmla="*/ 472382 w 1264522"/>
                <a:gd name="connsiteY6" fmla="*/ 268856 h 299810"/>
                <a:gd name="connsiteX7" fmla="*/ 480325 w 1264522"/>
                <a:gd name="connsiteY7" fmla="*/ 248740 h 299810"/>
                <a:gd name="connsiteX8" fmla="*/ 500029 w 1264522"/>
                <a:gd name="connsiteY8" fmla="*/ 240384 h 299810"/>
                <a:gd name="connsiteX9" fmla="*/ 1157986 w 1264522"/>
                <a:gd name="connsiteY9" fmla="*/ 33818 h 299810"/>
                <a:gd name="connsiteX10" fmla="*/ 1111657 w 1264522"/>
                <a:gd name="connsiteY10" fmla="*/ 61549 h 299810"/>
                <a:gd name="connsiteX11" fmla="*/ 1092288 w 1264522"/>
                <a:gd name="connsiteY11" fmla="*/ 150318 h 299810"/>
                <a:gd name="connsiteX12" fmla="*/ 1111657 w 1264522"/>
                <a:gd name="connsiteY12" fmla="*/ 238210 h 299810"/>
                <a:gd name="connsiteX13" fmla="*/ 1157986 w 1264522"/>
                <a:gd name="connsiteY13" fmla="*/ 265993 h 299810"/>
                <a:gd name="connsiteX14" fmla="*/ 1204314 w 1264522"/>
                <a:gd name="connsiteY14" fmla="*/ 238210 h 299810"/>
                <a:gd name="connsiteX15" fmla="*/ 1223683 w 1264522"/>
                <a:gd name="connsiteY15" fmla="*/ 150318 h 299810"/>
                <a:gd name="connsiteX16" fmla="*/ 1204314 w 1264522"/>
                <a:gd name="connsiteY16" fmla="*/ 61549 h 299810"/>
                <a:gd name="connsiteX17" fmla="*/ 1157986 w 1264522"/>
                <a:gd name="connsiteY17" fmla="*/ 33818 h 299810"/>
                <a:gd name="connsiteX18" fmla="*/ 910168 w 1264522"/>
                <a:gd name="connsiteY18" fmla="*/ 33818 h 299810"/>
                <a:gd name="connsiteX19" fmla="*/ 863839 w 1264522"/>
                <a:gd name="connsiteY19" fmla="*/ 61549 h 299810"/>
                <a:gd name="connsiteX20" fmla="*/ 844470 w 1264522"/>
                <a:gd name="connsiteY20" fmla="*/ 150318 h 299810"/>
                <a:gd name="connsiteX21" fmla="*/ 863839 w 1264522"/>
                <a:gd name="connsiteY21" fmla="*/ 238210 h 299810"/>
                <a:gd name="connsiteX22" fmla="*/ 910168 w 1264522"/>
                <a:gd name="connsiteY22" fmla="*/ 265993 h 299810"/>
                <a:gd name="connsiteX23" fmla="*/ 956496 w 1264522"/>
                <a:gd name="connsiteY23" fmla="*/ 238210 h 299810"/>
                <a:gd name="connsiteX24" fmla="*/ 975865 w 1264522"/>
                <a:gd name="connsiteY24" fmla="*/ 150318 h 299810"/>
                <a:gd name="connsiteX25" fmla="*/ 956496 w 1264522"/>
                <a:gd name="connsiteY25" fmla="*/ 61549 h 299810"/>
                <a:gd name="connsiteX26" fmla="*/ 910168 w 1264522"/>
                <a:gd name="connsiteY26" fmla="*/ 33818 h 299810"/>
                <a:gd name="connsiteX27" fmla="*/ 662350 w 1264522"/>
                <a:gd name="connsiteY27" fmla="*/ 33818 h 299810"/>
                <a:gd name="connsiteX28" fmla="*/ 616021 w 1264522"/>
                <a:gd name="connsiteY28" fmla="*/ 61549 h 299810"/>
                <a:gd name="connsiteX29" fmla="*/ 596652 w 1264522"/>
                <a:gd name="connsiteY29" fmla="*/ 150318 h 299810"/>
                <a:gd name="connsiteX30" fmla="*/ 616021 w 1264522"/>
                <a:gd name="connsiteY30" fmla="*/ 238210 h 299810"/>
                <a:gd name="connsiteX31" fmla="*/ 662350 w 1264522"/>
                <a:gd name="connsiteY31" fmla="*/ 265993 h 299810"/>
                <a:gd name="connsiteX32" fmla="*/ 708678 w 1264522"/>
                <a:gd name="connsiteY32" fmla="*/ 238210 h 299810"/>
                <a:gd name="connsiteX33" fmla="*/ 728047 w 1264522"/>
                <a:gd name="connsiteY33" fmla="*/ 150318 h 299810"/>
                <a:gd name="connsiteX34" fmla="*/ 708678 w 1264522"/>
                <a:gd name="connsiteY34" fmla="*/ 61549 h 299810"/>
                <a:gd name="connsiteX35" fmla="*/ 662350 w 1264522"/>
                <a:gd name="connsiteY35" fmla="*/ 33818 h 299810"/>
                <a:gd name="connsiteX36" fmla="*/ 345693 w 1264522"/>
                <a:gd name="connsiteY36" fmla="*/ 33818 h 299810"/>
                <a:gd name="connsiteX37" fmla="*/ 299365 w 1264522"/>
                <a:gd name="connsiteY37" fmla="*/ 61549 h 299810"/>
                <a:gd name="connsiteX38" fmla="*/ 279996 w 1264522"/>
                <a:gd name="connsiteY38" fmla="*/ 150318 h 299810"/>
                <a:gd name="connsiteX39" fmla="*/ 299365 w 1264522"/>
                <a:gd name="connsiteY39" fmla="*/ 238210 h 299810"/>
                <a:gd name="connsiteX40" fmla="*/ 345693 w 1264522"/>
                <a:gd name="connsiteY40" fmla="*/ 265993 h 299810"/>
                <a:gd name="connsiteX41" fmla="*/ 392022 w 1264522"/>
                <a:gd name="connsiteY41" fmla="*/ 238210 h 299810"/>
                <a:gd name="connsiteX42" fmla="*/ 411391 w 1264522"/>
                <a:gd name="connsiteY42" fmla="*/ 150318 h 299810"/>
                <a:gd name="connsiteX43" fmla="*/ 392022 w 1264522"/>
                <a:gd name="connsiteY43" fmla="*/ 61549 h 299810"/>
                <a:gd name="connsiteX44" fmla="*/ 345693 w 1264522"/>
                <a:gd name="connsiteY44" fmla="*/ 33818 h 299810"/>
                <a:gd name="connsiteX45" fmla="*/ 1157986 w 1264522"/>
                <a:gd name="connsiteY45" fmla="*/ 1 h 299810"/>
                <a:gd name="connsiteX46" fmla="*/ 1236819 w 1264522"/>
                <a:gd name="connsiteY46" fmla="*/ 41284 h 299810"/>
                <a:gd name="connsiteX47" fmla="*/ 1264522 w 1264522"/>
                <a:gd name="connsiteY47" fmla="*/ 149491 h 299810"/>
                <a:gd name="connsiteX48" fmla="*/ 1236819 w 1264522"/>
                <a:gd name="connsiteY48" fmla="*/ 258269 h 299810"/>
                <a:gd name="connsiteX49" fmla="*/ 1157986 w 1264522"/>
                <a:gd name="connsiteY49" fmla="*/ 299810 h 299810"/>
                <a:gd name="connsiteX50" fmla="*/ 1079152 w 1264522"/>
                <a:gd name="connsiteY50" fmla="*/ 258269 h 299810"/>
                <a:gd name="connsiteX51" fmla="*/ 1051449 w 1264522"/>
                <a:gd name="connsiteY51" fmla="*/ 149491 h 299810"/>
                <a:gd name="connsiteX52" fmla="*/ 1079152 w 1264522"/>
                <a:gd name="connsiteY52" fmla="*/ 41284 h 299810"/>
                <a:gd name="connsiteX53" fmla="*/ 1157986 w 1264522"/>
                <a:gd name="connsiteY53" fmla="*/ 1 h 299810"/>
                <a:gd name="connsiteX54" fmla="*/ 910168 w 1264522"/>
                <a:gd name="connsiteY54" fmla="*/ 1 h 299810"/>
                <a:gd name="connsiteX55" fmla="*/ 989001 w 1264522"/>
                <a:gd name="connsiteY55" fmla="*/ 41284 h 299810"/>
                <a:gd name="connsiteX56" fmla="*/ 1016704 w 1264522"/>
                <a:gd name="connsiteY56" fmla="*/ 149491 h 299810"/>
                <a:gd name="connsiteX57" fmla="*/ 989001 w 1264522"/>
                <a:gd name="connsiteY57" fmla="*/ 258269 h 299810"/>
                <a:gd name="connsiteX58" fmla="*/ 910168 w 1264522"/>
                <a:gd name="connsiteY58" fmla="*/ 299810 h 299810"/>
                <a:gd name="connsiteX59" fmla="*/ 831334 w 1264522"/>
                <a:gd name="connsiteY59" fmla="*/ 258269 h 299810"/>
                <a:gd name="connsiteX60" fmla="*/ 803631 w 1264522"/>
                <a:gd name="connsiteY60" fmla="*/ 149491 h 299810"/>
                <a:gd name="connsiteX61" fmla="*/ 831334 w 1264522"/>
                <a:gd name="connsiteY61" fmla="*/ 41284 h 299810"/>
                <a:gd name="connsiteX62" fmla="*/ 910168 w 1264522"/>
                <a:gd name="connsiteY62" fmla="*/ 1 h 299810"/>
                <a:gd name="connsiteX63" fmla="*/ 662350 w 1264522"/>
                <a:gd name="connsiteY63" fmla="*/ 1 h 299810"/>
                <a:gd name="connsiteX64" fmla="*/ 741182 w 1264522"/>
                <a:gd name="connsiteY64" fmla="*/ 41284 h 299810"/>
                <a:gd name="connsiteX65" fmla="*/ 768886 w 1264522"/>
                <a:gd name="connsiteY65" fmla="*/ 149491 h 299810"/>
                <a:gd name="connsiteX66" fmla="*/ 741182 w 1264522"/>
                <a:gd name="connsiteY66" fmla="*/ 258269 h 299810"/>
                <a:gd name="connsiteX67" fmla="*/ 662350 w 1264522"/>
                <a:gd name="connsiteY67" fmla="*/ 299810 h 299810"/>
                <a:gd name="connsiteX68" fmla="*/ 583516 w 1264522"/>
                <a:gd name="connsiteY68" fmla="*/ 258269 h 299810"/>
                <a:gd name="connsiteX69" fmla="*/ 555813 w 1264522"/>
                <a:gd name="connsiteY69" fmla="*/ 149491 h 299810"/>
                <a:gd name="connsiteX70" fmla="*/ 583516 w 1264522"/>
                <a:gd name="connsiteY70" fmla="*/ 41284 h 299810"/>
                <a:gd name="connsiteX71" fmla="*/ 662350 w 1264522"/>
                <a:gd name="connsiteY71" fmla="*/ 1 h 299810"/>
                <a:gd name="connsiteX72" fmla="*/ 345693 w 1264522"/>
                <a:gd name="connsiteY72" fmla="*/ 1 h 299810"/>
                <a:gd name="connsiteX73" fmla="*/ 424525 w 1264522"/>
                <a:gd name="connsiteY73" fmla="*/ 41284 h 299810"/>
                <a:gd name="connsiteX74" fmla="*/ 452230 w 1264522"/>
                <a:gd name="connsiteY74" fmla="*/ 149491 h 299810"/>
                <a:gd name="connsiteX75" fmla="*/ 424525 w 1264522"/>
                <a:gd name="connsiteY75" fmla="*/ 258269 h 299810"/>
                <a:gd name="connsiteX76" fmla="*/ 345693 w 1264522"/>
                <a:gd name="connsiteY76" fmla="*/ 299810 h 299810"/>
                <a:gd name="connsiteX77" fmla="*/ 266860 w 1264522"/>
                <a:gd name="connsiteY77" fmla="*/ 258269 h 299810"/>
                <a:gd name="connsiteX78" fmla="*/ 239157 w 1264522"/>
                <a:gd name="connsiteY78" fmla="*/ 149491 h 299810"/>
                <a:gd name="connsiteX79" fmla="*/ 266860 w 1264522"/>
                <a:gd name="connsiteY79" fmla="*/ 41284 h 299810"/>
                <a:gd name="connsiteX80" fmla="*/ 345693 w 1264522"/>
                <a:gd name="connsiteY80" fmla="*/ 1 h 299810"/>
                <a:gd name="connsiteX81" fmla="*/ 101756 w 1264522"/>
                <a:gd name="connsiteY81" fmla="*/ 0 h 299810"/>
                <a:gd name="connsiteX82" fmla="*/ 170603 w 1264522"/>
                <a:gd name="connsiteY82" fmla="*/ 23365 h 299810"/>
                <a:gd name="connsiteX83" fmla="*/ 197941 w 1264522"/>
                <a:gd name="connsiteY83" fmla="*/ 85458 h 299810"/>
                <a:gd name="connsiteX84" fmla="*/ 180915 w 1264522"/>
                <a:gd name="connsiteY84" fmla="*/ 138751 h 299810"/>
                <a:gd name="connsiteX85" fmla="*/ 126093 w 1264522"/>
                <a:gd name="connsiteY85" fmla="*/ 198241 h 299810"/>
                <a:gd name="connsiteX86" fmla="*/ 58787 w 1264522"/>
                <a:gd name="connsiteY86" fmla="*/ 258970 h 299810"/>
                <a:gd name="connsiteX87" fmla="*/ 196703 w 1264522"/>
                <a:gd name="connsiteY87" fmla="*/ 258970 h 299810"/>
                <a:gd name="connsiteX88" fmla="*/ 201968 w 1264522"/>
                <a:gd name="connsiteY88" fmla="*/ 261135 h 299810"/>
                <a:gd name="connsiteX89" fmla="*/ 204136 w 1264522"/>
                <a:gd name="connsiteY89" fmla="*/ 266394 h 299810"/>
                <a:gd name="connsiteX90" fmla="*/ 204136 w 1264522"/>
                <a:gd name="connsiteY90" fmla="*/ 286603 h 299810"/>
                <a:gd name="connsiteX91" fmla="*/ 201968 w 1264522"/>
                <a:gd name="connsiteY91" fmla="*/ 292069 h 299810"/>
                <a:gd name="connsiteX92" fmla="*/ 196703 w 1264522"/>
                <a:gd name="connsiteY92" fmla="*/ 294439 h 299810"/>
                <a:gd name="connsiteX93" fmla="*/ 12539 w 1264522"/>
                <a:gd name="connsiteY93" fmla="*/ 294439 h 299810"/>
                <a:gd name="connsiteX94" fmla="*/ 7068 w 1264522"/>
                <a:gd name="connsiteY94" fmla="*/ 292069 h 299810"/>
                <a:gd name="connsiteX95" fmla="*/ 4693 w 1264522"/>
                <a:gd name="connsiteY95" fmla="*/ 286603 h 299810"/>
                <a:gd name="connsiteX96" fmla="*/ 4693 w 1264522"/>
                <a:gd name="connsiteY96" fmla="*/ 269282 h 299810"/>
                <a:gd name="connsiteX97" fmla="*/ 6861 w 1264522"/>
                <a:gd name="connsiteY97" fmla="*/ 261135 h 299810"/>
                <a:gd name="connsiteX98" fmla="*/ 10888 w 1264522"/>
                <a:gd name="connsiteY98" fmla="*/ 256079 h 299810"/>
                <a:gd name="connsiteX99" fmla="*/ 96387 w 1264522"/>
                <a:gd name="connsiteY99" fmla="*/ 177998 h 299810"/>
                <a:gd name="connsiteX100" fmla="*/ 141149 w 1264522"/>
                <a:gd name="connsiteY100" fmla="*/ 131057 h 299810"/>
                <a:gd name="connsiteX101" fmla="*/ 157102 w 1264522"/>
                <a:gd name="connsiteY101" fmla="*/ 87523 h 299810"/>
                <a:gd name="connsiteX102" fmla="*/ 140633 w 1264522"/>
                <a:gd name="connsiteY102" fmla="*/ 49412 h 299810"/>
                <a:gd name="connsiteX103" fmla="*/ 100930 w 1264522"/>
                <a:gd name="connsiteY103" fmla="*/ 35469 h 299810"/>
                <a:gd name="connsiteX104" fmla="*/ 58647 w 1264522"/>
                <a:gd name="connsiteY104" fmla="*/ 52252 h 299810"/>
                <a:gd name="connsiteX105" fmla="*/ 37736 w 1264522"/>
                <a:gd name="connsiteY105" fmla="*/ 87937 h 299810"/>
                <a:gd name="connsiteX106" fmla="*/ 32883 w 1264522"/>
                <a:gd name="connsiteY106" fmla="*/ 95115 h 299810"/>
                <a:gd name="connsiteX107" fmla="*/ 24932 w 1264522"/>
                <a:gd name="connsiteY107" fmla="*/ 95785 h 299810"/>
                <a:gd name="connsiteX108" fmla="*/ 6345 w 1264522"/>
                <a:gd name="connsiteY108" fmla="*/ 91241 h 299810"/>
                <a:gd name="connsiteX109" fmla="*/ 1234 w 1264522"/>
                <a:gd name="connsiteY109" fmla="*/ 87058 h 299810"/>
                <a:gd name="connsiteX110" fmla="*/ 150 w 1264522"/>
                <a:gd name="connsiteY110" fmla="*/ 80087 h 299810"/>
                <a:gd name="connsiteX111" fmla="*/ 33606 w 1264522"/>
                <a:gd name="connsiteY111" fmla="*/ 23622 h 299810"/>
                <a:gd name="connsiteX112" fmla="*/ 101756 w 1264522"/>
                <a:gd name="connsiteY112" fmla="*/ 0 h 299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1264522" h="299810">
                  <a:moveTo>
                    <a:pt x="500029" y="240384"/>
                  </a:moveTo>
                  <a:cubicBezTo>
                    <a:pt x="508256" y="240589"/>
                    <a:pt x="515013" y="243375"/>
                    <a:pt x="520301" y="248740"/>
                  </a:cubicBezTo>
                  <a:cubicBezTo>
                    <a:pt x="525588" y="254104"/>
                    <a:pt x="528321" y="260809"/>
                    <a:pt x="528502" y="268856"/>
                  </a:cubicBezTo>
                  <a:cubicBezTo>
                    <a:pt x="528321" y="276689"/>
                    <a:pt x="525588" y="283205"/>
                    <a:pt x="520301" y="288405"/>
                  </a:cubicBezTo>
                  <a:cubicBezTo>
                    <a:pt x="515013" y="293607"/>
                    <a:pt x="508256" y="296306"/>
                    <a:pt x="500029" y="296504"/>
                  </a:cubicBezTo>
                  <a:cubicBezTo>
                    <a:pt x="492017" y="296306"/>
                    <a:pt x="485449" y="293607"/>
                    <a:pt x="480325" y="288405"/>
                  </a:cubicBezTo>
                  <a:cubicBezTo>
                    <a:pt x="475202" y="283205"/>
                    <a:pt x="472554" y="276689"/>
                    <a:pt x="472382" y="268856"/>
                  </a:cubicBezTo>
                  <a:cubicBezTo>
                    <a:pt x="472554" y="260809"/>
                    <a:pt x="475202" y="254104"/>
                    <a:pt x="480325" y="248740"/>
                  </a:cubicBezTo>
                  <a:cubicBezTo>
                    <a:pt x="485449" y="243375"/>
                    <a:pt x="492017" y="240589"/>
                    <a:pt x="500029" y="240384"/>
                  </a:cubicBezTo>
                  <a:close/>
                  <a:moveTo>
                    <a:pt x="1157986" y="33818"/>
                  </a:moveTo>
                  <a:cubicBezTo>
                    <a:pt x="1139522" y="33585"/>
                    <a:pt x="1124077" y="42829"/>
                    <a:pt x="1111657" y="61549"/>
                  </a:cubicBezTo>
                  <a:cubicBezTo>
                    <a:pt x="1099235" y="80267"/>
                    <a:pt x="1092778" y="109858"/>
                    <a:pt x="1092288" y="150318"/>
                  </a:cubicBezTo>
                  <a:cubicBezTo>
                    <a:pt x="1092778" y="190202"/>
                    <a:pt x="1099235" y="219499"/>
                    <a:pt x="1111657" y="238210"/>
                  </a:cubicBezTo>
                  <a:cubicBezTo>
                    <a:pt x="1124077" y="256921"/>
                    <a:pt x="1139522" y="266182"/>
                    <a:pt x="1157986" y="265993"/>
                  </a:cubicBezTo>
                  <a:cubicBezTo>
                    <a:pt x="1176451" y="266182"/>
                    <a:pt x="1191894" y="256921"/>
                    <a:pt x="1204314" y="238210"/>
                  </a:cubicBezTo>
                  <a:cubicBezTo>
                    <a:pt x="1216736" y="219499"/>
                    <a:pt x="1223193" y="190202"/>
                    <a:pt x="1223683" y="150318"/>
                  </a:cubicBezTo>
                  <a:cubicBezTo>
                    <a:pt x="1223193" y="109858"/>
                    <a:pt x="1216736" y="80267"/>
                    <a:pt x="1204314" y="61549"/>
                  </a:cubicBezTo>
                  <a:cubicBezTo>
                    <a:pt x="1191894" y="42829"/>
                    <a:pt x="1176451" y="33585"/>
                    <a:pt x="1157986" y="33818"/>
                  </a:cubicBezTo>
                  <a:close/>
                  <a:moveTo>
                    <a:pt x="910168" y="33818"/>
                  </a:moveTo>
                  <a:cubicBezTo>
                    <a:pt x="891704" y="33585"/>
                    <a:pt x="876259" y="42829"/>
                    <a:pt x="863839" y="61549"/>
                  </a:cubicBezTo>
                  <a:cubicBezTo>
                    <a:pt x="851417" y="80267"/>
                    <a:pt x="844960" y="109858"/>
                    <a:pt x="844470" y="150318"/>
                  </a:cubicBezTo>
                  <a:cubicBezTo>
                    <a:pt x="844960" y="190202"/>
                    <a:pt x="851417" y="219499"/>
                    <a:pt x="863839" y="238210"/>
                  </a:cubicBezTo>
                  <a:cubicBezTo>
                    <a:pt x="876259" y="256921"/>
                    <a:pt x="891704" y="266182"/>
                    <a:pt x="910168" y="265993"/>
                  </a:cubicBezTo>
                  <a:cubicBezTo>
                    <a:pt x="928633" y="266182"/>
                    <a:pt x="944076" y="256921"/>
                    <a:pt x="956496" y="238210"/>
                  </a:cubicBezTo>
                  <a:cubicBezTo>
                    <a:pt x="968918" y="219499"/>
                    <a:pt x="975375" y="190202"/>
                    <a:pt x="975865" y="150318"/>
                  </a:cubicBezTo>
                  <a:cubicBezTo>
                    <a:pt x="975375" y="109858"/>
                    <a:pt x="968918" y="80267"/>
                    <a:pt x="956496" y="61549"/>
                  </a:cubicBezTo>
                  <a:cubicBezTo>
                    <a:pt x="944076" y="42829"/>
                    <a:pt x="928633" y="33585"/>
                    <a:pt x="910168" y="33818"/>
                  </a:cubicBezTo>
                  <a:close/>
                  <a:moveTo>
                    <a:pt x="662350" y="33818"/>
                  </a:moveTo>
                  <a:cubicBezTo>
                    <a:pt x="643886" y="33585"/>
                    <a:pt x="628441" y="42829"/>
                    <a:pt x="616021" y="61549"/>
                  </a:cubicBezTo>
                  <a:cubicBezTo>
                    <a:pt x="603599" y="80267"/>
                    <a:pt x="597142" y="109858"/>
                    <a:pt x="596652" y="150318"/>
                  </a:cubicBezTo>
                  <a:cubicBezTo>
                    <a:pt x="597142" y="190202"/>
                    <a:pt x="603599" y="219499"/>
                    <a:pt x="616021" y="238210"/>
                  </a:cubicBezTo>
                  <a:cubicBezTo>
                    <a:pt x="628441" y="256921"/>
                    <a:pt x="643886" y="266182"/>
                    <a:pt x="662350" y="265993"/>
                  </a:cubicBezTo>
                  <a:cubicBezTo>
                    <a:pt x="680815" y="266182"/>
                    <a:pt x="696258" y="256921"/>
                    <a:pt x="708678" y="238210"/>
                  </a:cubicBezTo>
                  <a:cubicBezTo>
                    <a:pt x="721100" y="219499"/>
                    <a:pt x="727557" y="190202"/>
                    <a:pt x="728047" y="150318"/>
                  </a:cubicBezTo>
                  <a:cubicBezTo>
                    <a:pt x="727557" y="109858"/>
                    <a:pt x="721100" y="80267"/>
                    <a:pt x="708678" y="61549"/>
                  </a:cubicBezTo>
                  <a:cubicBezTo>
                    <a:pt x="696258" y="42829"/>
                    <a:pt x="680815" y="33585"/>
                    <a:pt x="662350" y="33818"/>
                  </a:cubicBezTo>
                  <a:close/>
                  <a:moveTo>
                    <a:pt x="345693" y="33818"/>
                  </a:moveTo>
                  <a:cubicBezTo>
                    <a:pt x="327230" y="33585"/>
                    <a:pt x="311785" y="42829"/>
                    <a:pt x="299365" y="61549"/>
                  </a:cubicBezTo>
                  <a:cubicBezTo>
                    <a:pt x="286943" y="80267"/>
                    <a:pt x="280486" y="109858"/>
                    <a:pt x="279996" y="150318"/>
                  </a:cubicBezTo>
                  <a:cubicBezTo>
                    <a:pt x="280486" y="190202"/>
                    <a:pt x="286943" y="219499"/>
                    <a:pt x="299365" y="238210"/>
                  </a:cubicBezTo>
                  <a:cubicBezTo>
                    <a:pt x="311785" y="256921"/>
                    <a:pt x="327230" y="266182"/>
                    <a:pt x="345693" y="265993"/>
                  </a:cubicBezTo>
                  <a:cubicBezTo>
                    <a:pt x="364159" y="266182"/>
                    <a:pt x="379602" y="256921"/>
                    <a:pt x="392022" y="238210"/>
                  </a:cubicBezTo>
                  <a:cubicBezTo>
                    <a:pt x="404444" y="219499"/>
                    <a:pt x="410901" y="190202"/>
                    <a:pt x="411391" y="150318"/>
                  </a:cubicBezTo>
                  <a:cubicBezTo>
                    <a:pt x="410901" y="109858"/>
                    <a:pt x="404444" y="80267"/>
                    <a:pt x="392022" y="61549"/>
                  </a:cubicBezTo>
                  <a:cubicBezTo>
                    <a:pt x="379602" y="42829"/>
                    <a:pt x="364159" y="33585"/>
                    <a:pt x="345693" y="33818"/>
                  </a:cubicBezTo>
                  <a:close/>
                  <a:moveTo>
                    <a:pt x="1157986" y="1"/>
                  </a:moveTo>
                  <a:cubicBezTo>
                    <a:pt x="1192251" y="653"/>
                    <a:pt x="1218527" y="14413"/>
                    <a:pt x="1236819" y="41284"/>
                  </a:cubicBezTo>
                  <a:cubicBezTo>
                    <a:pt x="1255110" y="68153"/>
                    <a:pt x="1264343" y="104222"/>
                    <a:pt x="1264522" y="149491"/>
                  </a:cubicBezTo>
                  <a:cubicBezTo>
                    <a:pt x="1264343" y="194976"/>
                    <a:pt x="1255110" y="231234"/>
                    <a:pt x="1236819" y="258269"/>
                  </a:cubicBezTo>
                  <a:cubicBezTo>
                    <a:pt x="1218527" y="285302"/>
                    <a:pt x="1192251" y="299150"/>
                    <a:pt x="1157986" y="299810"/>
                  </a:cubicBezTo>
                  <a:cubicBezTo>
                    <a:pt x="1123722" y="299150"/>
                    <a:pt x="1097444" y="285302"/>
                    <a:pt x="1079152" y="258269"/>
                  </a:cubicBezTo>
                  <a:cubicBezTo>
                    <a:pt x="1060862" y="231234"/>
                    <a:pt x="1051628" y="194976"/>
                    <a:pt x="1051449" y="149491"/>
                  </a:cubicBezTo>
                  <a:cubicBezTo>
                    <a:pt x="1051628" y="104222"/>
                    <a:pt x="1060862" y="68153"/>
                    <a:pt x="1079152" y="41284"/>
                  </a:cubicBezTo>
                  <a:cubicBezTo>
                    <a:pt x="1097444" y="14413"/>
                    <a:pt x="1123722" y="653"/>
                    <a:pt x="1157986" y="1"/>
                  </a:cubicBezTo>
                  <a:close/>
                  <a:moveTo>
                    <a:pt x="910168" y="1"/>
                  </a:moveTo>
                  <a:cubicBezTo>
                    <a:pt x="944433" y="653"/>
                    <a:pt x="970709" y="14413"/>
                    <a:pt x="989001" y="41284"/>
                  </a:cubicBezTo>
                  <a:cubicBezTo>
                    <a:pt x="1007292" y="68153"/>
                    <a:pt x="1016525" y="104222"/>
                    <a:pt x="1016704" y="149491"/>
                  </a:cubicBezTo>
                  <a:cubicBezTo>
                    <a:pt x="1016525" y="194976"/>
                    <a:pt x="1007292" y="231234"/>
                    <a:pt x="989001" y="258269"/>
                  </a:cubicBezTo>
                  <a:cubicBezTo>
                    <a:pt x="970709" y="285302"/>
                    <a:pt x="944433" y="299150"/>
                    <a:pt x="910168" y="299810"/>
                  </a:cubicBezTo>
                  <a:cubicBezTo>
                    <a:pt x="875904" y="299150"/>
                    <a:pt x="849626" y="285302"/>
                    <a:pt x="831334" y="258269"/>
                  </a:cubicBezTo>
                  <a:cubicBezTo>
                    <a:pt x="813044" y="231234"/>
                    <a:pt x="803810" y="194976"/>
                    <a:pt x="803631" y="149491"/>
                  </a:cubicBezTo>
                  <a:cubicBezTo>
                    <a:pt x="803810" y="104222"/>
                    <a:pt x="813044" y="68153"/>
                    <a:pt x="831334" y="41284"/>
                  </a:cubicBezTo>
                  <a:cubicBezTo>
                    <a:pt x="849626" y="14413"/>
                    <a:pt x="875904" y="653"/>
                    <a:pt x="910168" y="1"/>
                  </a:cubicBezTo>
                  <a:close/>
                  <a:moveTo>
                    <a:pt x="662350" y="1"/>
                  </a:moveTo>
                  <a:cubicBezTo>
                    <a:pt x="696615" y="653"/>
                    <a:pt x="722891" y="14413"/>
                    <a:pt x="741182" y="41284"/>
                  </a:cubicBezTo>
                  <a:cubicBezTo>
                    <a:pt x="759474" y="68153"/>
                    <a:pt x="768707" y="104222"/>
                    <a:pt x="768886" y="149491"/>
                  </a:cubicBezTo>
                  <a:cubicBezTo>
                    <a:pt x="768707" y="194976"/>
                    <a:pt x="759474" y="231234"/>
                    <a:pt x="741182" y="258269"/>
                  </a:cubicBezTo>
                  <a:cubicBezTo>
                    <a:pt x="722891" y="285302"/>
                    <a:pt x="696615" y="299150"/>
                    <a:pt x="662350" y="299810"/>
                  </a:cubicBezTo>
                  <a:cubicBezTo>
                    <a:pt x="628084" y="299150"/>
                    <a:pt x="601808" y="285302"/>
                    <a:pt x="583516" y="258269"/>
                  </a:cubicBezTo>
                  <a:cubicBezTo>
                    <a:pt x="565226" y="231234"/>
                    <a:pt x="555992" y="194976"/>
                    <a:pt x="555813" y="149491"/>
                  </a:cubicBezTo>
                  <a:cubicBezTo>
                    <a:pt x="555992" y="104222"/>
                    <a:pt x="565226" y="68153"/>
                    <a:pt x="583516" y="41284"/>
                  </a:cubicBezTo>
                  <a:cubicBezTo>
                    <a:pt x="601808" y="14413"/>
                    <a:pt x="628084" y="653"/>
                    <a:pt x="662350" y="1"/>
                  </a:cubicBezTo>
                  <a:close/>
                  <a:moveTo>
                    <a:pt x="345693" y="1"/>
                  </a:moveTo>
                  <a:cubicBezTo>
                    <a:pt x="379957" y="653"/>
                    <a:pt x="406235" y="14413"/>
                    <a:pt x="424525" y="41284"/>
                  </a:cubicBezTo>
                  <a:cubicBezTo>
                    <a:pt x="442817" y="68153"/>
                    <a:pt x="452051" y="104222"/>
                    <a:pt x="452230" y="149491"/>
                  </a:cubicBezTo>
                  <a:cubicBezTo>
                    <a:pt x="452051" y="194976"/>
                    <a:pt x="442817" y="231234"/>
                    <a:pt x="424525" y="258269"/>
                  </a:cubicBezTo>
                  <a:cubicBezTo>
                    <a:pt x="406235" y="285302"/>
                    <a:pt x="379959" y="299150"/>
                    <a:pt x="345693" y="299810"/>
                  </a:cubicBezTo>
                  <a:cubicBezTo>
                    <a:pt x="311428" y="299150"/>
                    <a:pt x="285152" y="285302"/>
                    <a:pt x="266860" y="258269"/>
                  </a:cubicBezTo>
                  <a:cubicBezTo>
                    <a:pt x="248569" y="231234"/>
                    <a:pt x="239336" y="194976"/>
                    <a:pt x="239157" y="149491"/>
                  </a:cubicBezTo>
                  <a:cubicBezTo>
                    <a:pt x="239336" y="104222"/>
                    <a:pt x="248569" y="68153"/>
                    <a:pt x="266860" y="41284"/>
                  </a:cubicBezTo>
                  <a:cubicBezTo>
                    <a:pt x="285152" y="14413"/>
                    <a:pt x="311428" y="653"/>
                    <a:pt x="345693" y="1"/>
                  </a:cubicBezTo>
                  <a:close/>
                  <a:moveTo>
                    <a:pt x="101756" y="0"/>
                  </a:moveTo>
                  <a:cubicBezTo>
                    <a:pt x="129978" y="334"/>
                    <a:pt x="152926" y="8122"/>
                    <a:pt x="170603" y="23365"/>
                  </a:cubicBezTo>
                  <a:cubicBezTo>
                    <a:pt x="188280" y="38607"/>
                    <a:pt x="197392" y="59306"/>
                    <a:pt x="197941" y="85458"/>
                  </a:cubicBezTo>
                  <a:cubicBezTo>
                    <a:pt x="198097" y="103274"/>
                    <a:pt x="192422" y="121038"/>
                    <a:pt x="180915" y="138751"/>
                  </a:cubicBezTo>
                  <a:cubicBezTo>
                    <a:pt x="169410" y="156463"/>
                    <a:pt x="151135" y="176294"/>
                    <a:pt x="126093" y="198241"/>
                  </a:cubicBezTo>
                  <a:lnTo>
                    <a:pt x="58787" y="258970"/>
                  </a:lnTo>
                  <a:lnTo>
                    <a:pt x="196703" y="258970"/>
                  </a:lnTo>
                  <a:cubicBezTo>
                    <a:pt x="198820" y="259022"/>
                    <a:pt x="200574" y="259743"/>
                    <a:pt x="201968" y="261135"/>
                  </a:cubicBezTo>
                  <a:cubicBezTo>
                    <a:pt x="203361" y="262527"/>
                    <a:pt x="204084" y="264280"/>
                    <a:pt x="204136" y="266394"/>
                  </a:cubicBezTo>
                  <a:lnTo>
                    <a:pt x="204136" y="286603"/>
                  </a:lnTo>
                  <a:cubicBezTo>
                    <a:pt x="204084" y="288734"/>
                    <a:pt x="203361" y="290555"/>
                    <a:pt x="201968" y="292069"/>
                  </a:cubicBezTo>
                  <a:cubicBezTo>
                    <a:pt x="200574" y="293581"/>
                    <a:pt x="198820" y="294371"/>
                    <a:pt x="196703" y="294439"/>
                  </a:cubicBezTo>
                  <a:lnTo>
                    <a:pt x="12539" y="294439"/>
                  </a:lnTo>
                  <a:cubicBezTo>
                    <a:pt x="10405" y="294371"/>
                    <a:pt x="8583" y="293581"/>
                    <a:pt x="7068" y="292069"/>
                  </a:cubicBezTo>
                  <a:cubicBezTo>
                    <a:pt x="5555" y="290555"/>
                    <a:pt x="4763" y="288734"/>
                    <a:pt x="4693" y="286603"/>
                  </a:cubicBezTo>
                  <a:lnTo>
                    <a:pt x="4693" y="269282"/>
                  </a:lnTo>
                  <a:cubicBezTo>
                    <a:pt x="4797" y="265999"/>
                    <a:pt x="5520" y="263283"/>
                    <a:pt x="6861" y="261135"/>
                  </a:cubicBezTo>
                  <a:cubicBezTo>
                    <a:pt x="8204" y="258986"/>
                    <a:pt x="9545" y="257300"/>
                    <a:pt x="10888" y="256079"/>
                  </a:cubicBezTo>
                  <a:lnTo>
                    <a:pt x="96387" y="177998"/>
                  </a:lnTo>
                  <a:cubicBezTo>
                    <a:pt x="115722" y="160931"/>
                    <a:pt x="130642" y="145284"/>
                    <a:pt x="141149" y="131057"/>
                  </a:cubicBezTo>
                  <a:cubicBezTo>
                    <a:pt x="151655" y="116829"/>
                    <a:pt x="156973" y="102319"/>
                    <a:pt x="157102" y="87523"/>
                  </a:cubicBezTo>
                  <a:cubicBezTo>
                    <a:pt x="156697" y="71256"/>
                    <a:pt x="151207" y="58553"/>
                    <a:pt x="140633" y="49412"/>
                  </a:cubicBezTo>
                  <a:cubicBezTo>
                    <a:pt x="130058" y="40272"/>
                    <a:pt x="116823" y="35624"/>
                    <a:pt x="100930" y="35469"/>
                  </a:cubicBezTo>
                  <a:cubicBezTo>
                    <a:pt x="82886" y="36081"/>
                    <a:pt x="68791" y="41674"/>
                    <a:pt x="58647" y="52252"/>
                  </a:cubicBezTo>
                  <a:cubicBezTo>
                    <a:pt x="48501" y="62831"/>
                    <a:pt x="41531" y="74725"/>
                    <a:pt x="37736" y="87937"/>
                  </a:cubicBezTo>
                  <a:cubicBezTo>
                    <a:pt x="36686" y="91284"/>
                    <a:pt x="35069" y="93676"/>
                    <a:pt x="32883" y="95115"/>
                  </a:cubicBezTo>
                  <a:cubicBezTo>
                    <a:pt x="30698" y="96551"/>
                    <a:pt x="28047" y="96775"/>
                    <a:pt x="24932" y="95785"/>
                  </a:cubicBezTo>
                  <a:lnTo>
                    <a:pt x="6345" y="91241"/>
                  </a:lnTo>
                  <a:cubicBezTo>
                    <a:pt x="4049" y="90544"/>
                    <a:pt x="2344" y="89149"/>
                    <a:pt x="1234" y="87058"/>
                  </a:cubicBezTo>
                  <a:cubicBezTo>
                    <a:pt x="124" y="84968"/>
                    <a:pt x="-237" y="82644"/>
                    <a:pt x="150" y="80087"/>
                  </a:cubicBezTo>
                  <a:cubicBezTo>
                    <a:pt x="4900" y="57591"/>
                    <a:pt x="16053" y="38769"/>
                    <a:pt x="33606" y="23622"/>
                  </a:cubicBezTo>
                  <a:cubicBezTo>
                    <a:pt x="51159" y="8474"/>
                    <a:pt x="73877" y="600"/>
                    <a:pt x="101756" y="0"/>
                  </a:cubicBezTo>
                  <a:close/>
                </a:path>
              </a:pathLst>
            </a:custGeom>
            <a:solidFill>
              <a:schemeClr val="accent1">
                <a:lumMod val="10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132" name="Group 131">
            <a:extLst>
              <a:ext uri="{FF2B5EF4-FFF2-40B4-BE49-F238E27FC236}">
                <a16:creationId xmlns:a16="http://schemas.microsoft.com/office/drawing/2014/main" id="{918B8E3C-6236-4460-9046-E31FCAE9C98D}"/>
              </a:ext>
            </a:extLst>
          </p:cNvPr>
          <p:cNvGrpSpPr>
            <a:grpSpLocks noChangeAspect="1"/>
          </p:cNvGrpSpPr>
          <p:nvPr/>
        </p:nvGrpSpPr>
        <p:grpSpPr>
          <a:xfrm>
            <a:off x="10726692" y="3328077"/>
            <a:ext cx="411154" cy="328845"/>
            <a:chOff x="956681" y="3107337"/>
            <a:chExt cx="1698714" cy="1358646"/>
          </a:xfrm>
        </p:grpSpPr>
        <p:sp>
          <p:nvSpPr>
            <p:cNvPr id="133" name="Freeform 18">
              <a:extLst>
                <a:ext uri="{FF2B5EF4-FFF2-40B4-BE49-F238E27FC236}">
                  <a16:creationId xmlns:a16="http://schemas.microsoft.com/office/drawing/2014/main" id="{51940FA6-F66B-44C8-871E-00506E740EFB}"/>
                </a:ext>
              </a:extLst>
            </p:cNvPr>
            <p:cNvSpPr>
              <a:spLocks/>
            </p:cNvSpPr>
            <p:nvPr/>
          </p:nvSpPr>
          <p:spPr bwMode="auto">
            <a:xfrm>
              <a:off x="956681" y="3107337"/>
              <a:ext cx="1698714" cy="1358646"/>
            </a:xfrm>
            <a:custGeom>
              <a:avLst/>
              <a:gdLst>
                <a:gd name="T0" fmla="*/ 0 w 4616"/>
                <a:gd name="T1" fmla="*/ 297 h 3700"/>
                <a:gd name="T2" fmla="*/ 302 w 4616"/>
                <a:gd name="T3" fmla="*/ 0 h 3700"/>
                <a:gd name="T4" fmla="*/ 4318 w 4616"/>
                <a:gd name="T5" fmla="*/ 0 h 3700"/>
                <a:gd name="T6" fmla="*/ 4616 w 4616"/>
                <a:gd name="T7" fmla="*/ 297 h 3700"/>
                <a:gd name="T8" fmla="*/ 4616 w 4616"/>
                <a:gd name="T9" fmla="*/ 3403 h 3700"/>
                <a:gd name="T10" fmla="*/ 4318 w 4616"/>
                <a:gd name="T11" fmla="*/ 3700 h 3700"/>
                <a:gd name="T12" fmla="*/ 302 w 4616"/>
                <a:gd name="T13" fmla="*/ 3700 h 3700"/>
                <a:gd name="T14" fmla="*/ 0 w 4616"/>
                <a:gd name="T15" fmla="*/ 3403 h 3700"/>
                <a:gd name="T16" fmla="*/ 0 w 4616"/>
                <a:gd name="T17" fmla="*/ 297 h 3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16" h="3700">
                  <a:moveTo>
                    <a:pt x="0" y="297"/>
                  </a:moveTo>
                  <a:cubicBezTo>
                    <a:pt x="0" y="136"/>
                    <a:pt x="132" y="0"/>
                    <a:pt x="302" y="0"/>
                  </a:cubicBezTo>
                  <a:cubicBezTo>
                    <a:pt x="4318" y="0"/>
                    <a:pt x="4318" y="0"/>
                    <a:pt x="4318" y="0"/>
                  </a:cubicBezTo>
                  <a:cubicBezTo>
                    <a:pt x="4480" y="0"/>
                    <a:pt x="4616" y="136"/>
                    <a:pt x="4616" y="297"/>
                  </a:cubicBezTo>
                  <a:cubicBezTo>
                    <a:pt x="4616" y="3403"/>
                    <a:pt x="4616" y="3403"/>
                    <a:pt x="4616" y="3403"/>
                  </a:cubicBezTo>
                  <a:cubicBezTo>
                    <a:pt x="4616" y="3568"/>
                    <a:pt x="4480" y="3700"/>
                    <a:pt x="4318" y="3700"/>
                  </a:cubicBezTo>
                  <a:cubicBezTo>
                    <a:pt x="302" y="3700"/>
                    <a:pt x="302" y="3700"/>
                    <a:pt x="302" y="3700"/>
                  </a:cubicBezTo>
                  <a:cubicBezTo>
                    <a:pt x="132" y="3700"/>
                    <a:pt x="0" y="3568"/>
                    <a:pt x="0" y="3403"/>
                  </a:cubicBezTo>
                  <a:cubicBezTo>
                    <a:pt x="0" y="297"/>
                    <a:pt x="0" y="297"/>
                    <a:pt x="0" y="297"/>
                  </a:cubicBezTo>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4" name="Freeform 19">
              <a:extLst>
                <a:ext uri="{FF2B5EF4-FFF2-40B4-BE49-F238E27FC236}">
                  <a16:creationId xmlns:a16="http://schemas.microsoft.com/office/drawing/2014/main" id="{F13CD35F-EAEA-4066-B227-0F84B7EAE02E}"/>
                </a:ext>
              </a:extLst>
            </p:cNvPr>
            <p:cNvSpPr>
              <a:spLocks/>
            </p:cNvSpPr>
            <p:nvPr/>
          </p:nvSpPr>
          <p:spPr bwMode="auto">
            <a:xfrm>
              <a:off x="1011870" y="3469317"/>
              <a:ext cx="1587522" cy="792950"/>
            </a:xfrm>
            <a:custGeom>
              <a:avLst/>
              <a:gdLst>
                <a:gd name="T0" fmla="*/ 0 w 4314"/>
                <a:gd name="T1" fmla="*/ 132 h 2160"/>
                <a:gd name="T2" fmla="*/ 132 w 4314"/>
                <a:gd name="T3" fmla="*/ 0 h 2160"/>
                <a:gd name="T4" fmla="*/ 4182 w 4314"/>
                <a:gd name="T5" fmla="*/ 0 h 2160"/>
                <a:gd name="T6" fmla="*/ 4314 w 4314"/>
                <a:gd name="T7" fmla="*/ 132 h 2160"/>
                <a:gd name="T8" fmla="*/ 4314 w 4314"/>
                <a:gd name="T9" fmla="*/ 2028 h 2160"/>
                <a:gd name="T10" fmla="*/ 4182 w 4314"/>
                <a:gd name="T11" fmla="*/ 2160 h 2160"/>
                <a:gd name="T12" fmla="*/ 132 w 4314"/>
                <a:gd name="T13" fmla="*/ 2160 h 2160"/>
                <a:gd name="T14" fmla="*/ 0 w 4314"/>
                <a:gd name="T15" fmla="*/ 2028 h 2160"/>
                <a:gd name="T16" fmla="*/ 0 w 4314"/>
                <a:gd name="T17" fmla="*/ 132 h 2160"/>
                <a:gd name="T18" fmla="*/ 0 w 4314"/>
                <a:gd name="T19" fmla="*/ 132 h 2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4" h="2160">
                  <a:moveTo>
                    <a:pt x="0" y="132"/>
                  </a:moveTo>
                  <a:cubicBezTo>
                    <a:pt x="0" y="60"/>
                    <a:pt x="56" y="0"/>
                    <a:pt x="132" y="0"/>
                  </a:cubicBezTo>
                  <a:cubicBezTo>
                    <a:pt x="4182" y="0"/>
                    <a:pt x="4182" y="0"/>
                    <a:pt x="4182" y="0"/>
                  </a:cubicBezTo>
                  <a:cubicBezTo>
                    <a:pt x="4254" y="0"/>
                    <a:pt x="4314" y="60"/>
                    <a:pt x="4314" y="132"/>
                  </a:cubicBezTo>
                  <a:cubicBezTo>
                    <a:pt x="4314" y="2028"/>
                    <a:pt x="4314" y="2028"/>
                    <a:pt x="4314" y="2028"/>
                  </a:cubicBezTo>
                  <a:cubicBezTo>
                    <a:pt x="4314" y="2100"/>
                    <a:pt x="4254" y="2160"/>
                    <a:pt x="4182" y="2160"/>
                  </a:cubicBezTo>
                  <a:cubicBezTo>
                    <a:pt x="132" y="2160"/>
                    <a:pt x="132" y="2160"/>
                    <a:pt x="132" y="2160"/>
                  </a:cubicBezTo>
                  <a:cubicBezTo>
                    <a:pt x="56" y="2160"/>
                    <a:pt x="0" y="2100"/>
                    <a:pt x="0" y="2028"/>
                  </a:cubicBezTo>
                  <a:cubicBezTo>
                    <a:pt x="0" y="132"/>
                    <a:pt x="0" y="132"/>
                    <a:pt x="0" y="132"/>
                  </a:cubicBezTo>
                  <a:cubicBezTo>
                    <a:pt x="0" y="132"/>
                    <a:pt x="0" y="132"/>
                    <a:pt x="0" y="132"/>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5" name="Freeform: Shape 6">
              <a:extLst>
                <a:ext uri="{FF2B5EF4-FFF2-40B4-BE49-F238E27FC236}">
                  <a16:creationId xmlns:a16="http://schemas.microsoft.com/office/drawing/2014/main" id="{52FFFEEB-2962-4BE8-A29D-BDF5FD02B9BB}"/>
                </a:ext>
              </a:extLst>
            </p:cNvPr>
            <p:cNvSpPr>
              <a:spLocks/>
            </p:cNvSpPr>
            <p:nvPr/>
          </p:nvSpPr>
          <p:spPr bwMode="auto">
            <a:xfrm>
              <a:off x="1077612" y="4303660"/>
              <a:ext cx="1473084" cy="113627"/>
            </a:xfrm>
            <a:custGeom>
              <a:avLst/>
              <a:gdLst>
                <a:gd name="connsiteX0" fmla="*/ 870509 w 2881312"/>
                <a:gd name="connsiteY0" fmla="*/ 12700 h 222250"/>
                <a:gd name="connsiteX1" fmla="*/ 1158315 w 2881312"/>
                <a:gd name="connsiteY1" fmla="*/ 12700 h 222250"/>
                <a:gd name="connsiteX2" fmla="*/ 1214437 w 2881312"/>
                <a:gd name="connsiteY2" fmla="*/ 66059 h 222250"/>
                <a:gd name="connsiteX3" fmla="*/ 1214437 w 2881312"/>
                <a:gd name="connsiteY3" fmla="*/ 153307 h 222250"/>
                <a:gd name="connsiteX4" fmla="*/ 1158315 w 2881312"/>
                <a:gd name="connsiteY4" fmla="*/ 209550 h 222250"/>
                <a:gd name="connsiteX5" fmla="*/ 870509 w 2881312"/>
                <a:gd name="connsiteY5" fmla="*/ 209550 h 222250"/>
                <a:gd name="connsiteX6" fmla="*/ 814387 w 2881312"/>
                <a:gd name="connsiteY6" fmla="*/ 153307 h 222250"/>
                <a:gd name="connsiteX7" fmla="*/ 814387 w 2881312"/>
                <a:gd name="connsiteY7" fmla="*/ 66059 h 222250"/>
                <a:gd name="connsiteX8" fmla="*/ 870509 w 2881312"/>
                <a:gd name="connsiteY8" fmla="*/ 12700 h 222250"/>
                <a:gd name="connsiteX9" fmla="*/ 361846 w 2881312"/>
                <a:gd name="connsiteY9" fmla="*/ 12700 h 222250"/>
                <a:gd name="connsiteX10" fmla="*/ 652131 w 2881312"/>
                <a:gd name="connsiteY10" fmla="*/ 12700 h 222250"/>
                <a:gd name="connsiteX11" fmla="*/ 712788 w 2881312"/>
                <a:gd name="connsiteY11" fmla="*/ 66059 h 222250"/>
                <a:gd name="connsiteX12" fmla="*/ 712788 w 2881312"/>
                <a:gd name="connsiteY12" fmla="*/ 153307 h 222250"/>
                <a:gd name="connsiteX13" fmla="*/ 652131 w 2881312"/>
                <a:gd name="connsiteY13" fmla="*/ 209550 h 222250"/>
                <a:gd name="connsiteX14" fmla="*/ 361846 w 2881312"/>
                <a:gd name="connsiteY14" fmla="*/ 209550 h 222250"/>
                <a:gd name="connsiteX15" fmla="*/ 304800 w 2881312"/>
                <a:gd name="connsiteY15" fmla="*/ 153307 h 222250"/>
                <a:gd name="connsiteX16" fmla="*/ 304800 w 2881312"/>
                <a:gd name="connsiteY16" fmla="*/ 66059 h 222250"/>
                <a:gd name="connsiteX17" fmla="*/ 361846 w 2881312"/>
                <a:gd name="connsiteY17" fmla="*/ 12700 h 222250"/>
                <a:gd name="connsiteX18" fmla="*/ 105569 w 2881312"/>
                <a:gd name="connsiteY18" fmla="*/ 6350 h 222250"/>
                <a:gd name="connsiteX19" fmla="*/ 211138 w 2881312"/>
                <a:gd name="connsiteY19" fmla="*/ 111125 h 222250"/>
                <a:gd name="connsiteX20" fmla="*/ 105569 w 2881312"/>
                <a:gd name="connsiteY20" fmla="*/ 215900 h 222250"/>
                <a:gd name="connsiteX21" fmla="*/ 0 w 2881312"/>
                <a:gd name="connsiteY21" fmla="*/ 111125 h 222250"/>
                <a:gd name="connsiteX22" fmla="*/ 105569 w 2881312"/>
                <a:gd name="connsiteY22" fmla="*/ 6350 h 222250"/>
                <a:gd name="connsiteX23" fmla="*/ 2772286 w 2881312"/>
                <a:gd name="connsiteY23" fmla="*/ 0 h 222250"/>
                <a:gd name="connsiteX24" fmla="*/ 2881312 w 2881312"/>
                <a:gd name="connsiteY24" fmla="*/ 110766 h 222250"/>
                <a:gd name="connsiteX25" fmla="*/ 2772286 w 2881312"/>
                <a:gd name="connsiteY25" fmla="*/ 222250 h 222250"/>
                <a:gd name="connsiteX26" fmla="*/ 2665412 w 2881312"/>
                <a:gd name="connsiteY26" fmla="*/ 110766 h 222250"/>
                <a:gd name="connsiteX27" fmla="*/ 2772286 w 2881312"/>
                <a:gd name="connsiteY27"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2881312" h="222250">
                  <a:moveTo>
                    <a:pt x="870509" y="12700"/>
                  </a:moveTo>
                  <a:cubicBezTo>
                    <a:pt x="870509" y="12700"/>
                    <a:pt x="870509" y="12700"/>
                    <a:pt x="1158315" y="12700"/>
                  </a:cubicBezTo>
                  <a:cubicBezTo>
                    <a:pt x="1189974" y="12700"/>
                    <a:pt x="1214437" y="36495"/>
                    <a:pt x="1214437" y="66059"/>
                  </a:cubicBezTo>
                  <a:cubicBezTo>
                    <a:pt x="1214437" y="66059"/>
                    <a:pt x="1214437" y="66059"/>
                    <a:pt x="1214437" y="153307"/>
                  </a:cubicBezTo>
                  <a:cubicBezTo>
                    <a:pt x="1214437" y="185034"/>
                    <a:pt x="1189974" y="209550"/>
                    <a:pt x="1158315" y="209550"/>
                  </a:cubicBezTo>
                  <a:cubicBezTo>
                    <a:pt x="1158315" y="209550"/>
                    <a:pt x="1158315" y="209550"/>
                    <a:pt x="870509" y="209550"/>
                  </a:cubicBezTo>
                  <a:cubicBezTo>
                    <a:pt x="838851" y="209550"/>
                    <a:pt x="814387" y="185034"/>
                    <a:pt x="814387" y="153307"/>
                  </a:cubicBezTo>
                  <a:cubicBezTo>
                    <a:pt x="814387" y="153307"/>
                    <a:pt x="814387" y="153307"/>
                    <a:pt x="814387" y="66059"/>
                  </a:cubicBezTo>
                  <a:cubicBezTo>
                    <a:pt x="814387" y="36495"/>
                    <a:pt x="838851" y="12700"/>
                    <a:pt x="870509" y="12700"/>
                  </a:cubicBezTo>
                  <a:close/>
                  <a:moveTo>
                    <a:pt x="361846" y="12700"/>
                  </a:moveTo>
                  <a:cubicBezTo>
                    <a:pt x="361846" y="12700"/>
                    <a:pt x="361846" y="12700"/>
                    <a:pt x="652131" y="12700"/>
                  </a:cubicBezTo>
                  <a:cubicBezTo>
                    <a:pt x="685348" y="12700"/>
                    <a:pt x="712788" y="36495"/>
                    <a:pt x="712788" y="66059"/>
                  </a:cubicBezTo>
                  <a:cubicBezTo>
                    <a:pt x="712788" y="66059"/>
                    <a:pt x="712788" y="66059"/>
                    <a:pt x="712788" y="153307"/>
                  </a:cubicBezTo>
                  <a:cubicBezTo>
                    <a:pt x="712788" y="185034"/>
                    <a:pt x="685348" y="209550"/>
                    <a:pt x="652131" y="209550"/>
                  </a:cubicBezTo>
                  <a:cubicBezTo>
                    <a:pt x="652131" y="209550"/>
                    <a:pt x="652131" y="209550"/>
                    <a:pt x="361846" y="209550"/>
                  </a:cubicBezTo>
                  <a:cubicBezTo>
                    <a:pt x="329351" y="209550"/>
                    <a:pt x="304800" y="185034"/>
                    <a:pt x="304800" y="153307"/>
                  </a:cubicBezTo>
                  <a:cubicBezTo>
                    <a:pt x="304800" y="153307"/>
                    <a:pt x="304800" y="153307"/>
                    <a:pt x="304800" y="66059"/>
                  </a:cubicBezTo>
                  <a:cubicBezTo>
                    <a:pt x="304800" y="36495"/>
                    <a:pt x="329351" y="12700"/>
                    <a:pt x="361846" y="12700"/>
                  </a:cubicBezTo>
                  <a:close/>
                  <a:moveTo>
                    <a:pt x="105569" y="6350"/>
                  </a:moveTo>
                  <a:cubicBezTo>
                    <a:pt x="163873" y="6350"/>
                    <a:pt x="211138" y="53259"/>
                    <a:pt x="211138" y="111125"/>
                  </a:cubicBezTo>
                  <a:cubicBezTo>
                    <a:pt x="211138" y="168991"/>
                    <a:pt x="163873" y="215900"/>
                    <a:pt x="105569" y="215900"/>
                  </a:cubicBezTo>
                  <a:cubicBezTo>
                    <a:pt x="47265" y="215900"/>
                    <a:pt x="0" y="168991"/>
                    <a:pt x="0" y="111125"/>
                  </a:cubicBezTo>
                  <a:cubicBezTo>
                    <a:pt x="0" y="53259"/>
                    <a:pt x="47265" y="6350"/>
                    <a:pt x="105569" y="6350"/>
                  </a:cubicBezTo>
                  <a:close/>
                  <a:moveTo>
                    <a:pt x="2772286" y="0"/>
                  </a:moveTo>
                  <a:cubicBezTo>
                    <a:pt x="2833255" y="0"/>
                    <a:pt x="2881312" y="48910"/>
                    <a:pt x="2881312" y="110766"/>
                  </a:cubicBezTo>
                  <a:cubicBezTo>
                    <a:pt x="2881312" y="173341"/>
                    <a:pt x="2833255" y="222250"/>
                    <a:pt x="2772286" y="222250"/>
                  </a:cubicBezTo>
                  <a:cubicBezTo>
                    <a:pt x="2713470" y="222250"/>
                    <a:pt x="2665412" y="173341"/>
                    <a:pt x="2665412" y="110766"/>
                  </a:cubicBezTo>
                  <a:cubicBezTo>
                    <a:pt x="2665412" y="48910"/>
                    <a:pt x="2713470" y="0"/>
                    <a:pt x="2772286"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6" name="Freeform 24">
              <a:extLst>
                <a:ext uri="{FF2B5EF4-FFF2-40B4-BE49-F238E27FC236}">
                  <a16:creationId xmlns:a16="http://schemas.microsoft.com/office/drawing/2014/main" id="{FF934BC4-7C37-4F4E-A57A-559685A48066}"/>
                </a:ext>
              </a:extLst>
            </p:cNvPr>
            <p:cNvSpPr>
              <a:spLocks/>
            </p:cNvSpPr>
            <p:nvPr/>
          </p:nvSpPr>
          <p:spPr bwMode="auto">
            <a:xfrm>
              <a:off x="1695253" y="3190934"/>
              <a:ext cx="224818" cy="223195"/>
            </a:xfrm>
            <a:custGeom>
              <a:avLst/>
              <a:gdLst>
                <a:gd name="T0" fmla="*/ 537 w 612"/>
                <a:gd name="T1" fmla="*/ 190 h 610"/>
                <a:gd name="T2" fmla="*/ 420 w 612"/>
                <a:gd name="T3" fmla="*/ 190 h 610"/>
                <a:gd name="T4" fmla="*/ 420 w 612"/>
                <a:gd name="T5" fmla="*/ 74 h 610"/>
                <a:gd name="T6" fmla="*/ 345 w 612"/>
                <a:gd name="T7" fmla="*/ 0 h 610"/>
                <a:gd name="T8" fmla="*/ 266 w 612"/>
                <a:gd name="T9" fmla="*/ 0 h 610"/>
                <a:gd name="T10" fmla="*/ 191 w 612"/>
                <a:gd name="T11" fmla="*/ 74 h 610"/>
                <a:gd name="T12" fmla="*/ 191 w 612"/>
                <a:gd name="T13" fmla="*/ 190 h 610"/>
                <a:gd name="T14" fmla="*/ 75 w 612"/>
                <a:gd name="T15" fmla="*/ 190 h 610"/>
                <a:gd name="T16" fmla="*/ 0 w 612"/>
                <a:gd name="T17" fmla="*/ 265 h 610"/>
                <a:gd name="T18" fmla="*/ 0 w 612"/>
                <a:gd name="T19" fmla="*/ 344 h 610"/>
                <a:gd name="T20" fmla="*/ 75 w 612"/>
                <a:gd name="T21" fmla="*/ 419 h 610"/>
                <a:gd name="T22" fmla="*/ 191 w 612"/>
                <a:gd name="T23" fmla="*/ 419 h 610"/>
                <a:gd name="T24" fmla="*/ 191 w 612"/>
                <a:gd name="T25" fmla="*/ 535 h 610"/>
                <a:gd name="T26" fmla="*/ 266 w 612"/>
                <a:gd name="T27" fmla="*/ 610 h 610"/>
                <a:gd name="T28" fmla="*/ 345 w 612"/>
                <a:gd name="T29" fmla="*/ 610 h 610"/>
                <a:gd name="T30" fmla="*/ 420 w 612"/>
                <a:gd name="T31" fmla="*/ 535 h 610"/>
                <a:gd name="T32" fmla="*/ 420 w 612"/>
                <a:gd name="T33" fmla="*/ 419 h 610"/>
                <a:gd name="T34" fmla="*/ 537 w 612"/>
                <a:gd name="T35" fmla="*/ 419 h 610"/>
                <a:gd name="T36" fmla="*/ 612 w 612"/>
                <a:gd name="T37" fmla="*/ 344 h 610"/>
                <a:gd name="T38" fmla="*/ 612 w 612"/>
                <a:gd name="T39" fmla="*/ 265 h 610"/>
                <a:gd name="T40" fmla="*/ 537 w 612"/>
                <a:gd name="T41" fmla="*/ 190 h 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12" h="610">
                  <a:moveTo>
                    <a:pt x="537" y="190"/>
                  </a:moveTo>
                  <a:cubicBezTo>
                    <a:pt x="420" y="190"/>
                    <a:pt x="420" y="190"/>
                    <a:pt x="420" y="190"/>
                  </a:cubicBezTo>
                  <a:cubicBezTo>
                    <a:pt x="420" y="74"/>
                    <a:pt x="420" y="74"/>
                    <a:pt x="420" y="74"/>
                  </a:cubicBezTo>
                  <a:cubicBezTo>
                    <a:pt x="420" y="33"/>
                    <a:pt x="386" y="0"/>
                    <a:pt x="345" y="0"/>
                  </a:cubicBezTo>
                  <a:cubicBezTo>
                    <a:pt x="266" y="0"/>
                    <a:pt x="266" y="0"/>
                    <a:pt x="266" y="0"/>
                  </a:cubicBezTo>
                  <a:cubicBezTo>
                    <a:pt x="225" y="0"/>
                    <a:pt x="191" y="33"/>
                    <a:pt x="191" y="74"/>
                  </a:cubicBezTo>
                  <a:cubicBezTo>
                    <a:pt x="191" y="190"/>
                    <a:pt x="191" y="190"/>
                    <a:pt x="191" y="190"/>
                  </a:cubicBezTo>
                  <a:cubicBezTo>
                    <a:pt x="75" y="190"/>
                    <a:pt x="75" y="190"/>
                    <a:pt x="75" y="190"/>
                  </a:cubicBezTo>
                  <a:cubicBezTo>
                    <a:pt x="33" y="190"/>
                    <a:pt x="0" y="224"/>
                    <a:pt x="0" y="265"/>
                  </a:cubicBezTo>
                  <a:cubicBezTo>
                    <a:pt x="0" y="344"/>
                    <a:pt x="0" y="344"/>
                    <a:pt x="0" y="344"/>
                  </a:cubicBezTo>
                  <a:cubicBezTo>
                    <a:pt x="0" y="385"/>
                    <a:pt x="33" y="419"/>
                    <a:pt x="75" y="419"/>
                  </a:cubicBezTo>
                  <a:cubicBezTo>
                    <a:pt x="191" y="419"/>
                    <a:pt x="191" y="419"/>
                    <a:pt x="191" y="419"/>
                  </a:cubicBezTo>
                  <a:cubicBezTo>
                    <a:pt x="191" y="535"/>
                    <a:pt x="191" y="535"/>
                    <a:pt x="191" y="535"/>
                  </a:cubicBezTo>
                  <a:cubicBezTo>
                    <a:pt x="191" y="576"/>
                    <a:pt x="225" y="610"/>
                    <a:pt x="266" y="610"/>
                  </a:cubicBezTo>
                  <a:cubicBezTo>
                    <a:pt x="345" y="610"/>
                    <a:pt x="345" y="610"/>
                    <a:pt x="345" y="610"/>
                  </a:cubicBezTo>
                  <a:cubicBezTo>
                    <a:pt x="386" y="610"/>
                    <a:pt x="420" y="576"/>
                    <a:pt x="420" y="535"/>
                  </a:cubicBezTo>
                  <a:cubicBezTo>
                    <a:pt x="420" y="419"/>
                    <a:pt x="420" y="419"/>
                    <a:pt x="420" y="419"/>
                  </a:cubicBezTo>
                  <a:cubicBezTo>
                    <a:pt x="537" y="419"/>
                    <a:pt x="537" y="419"/>
                    <a:pt x="537" y="419"/>
                  </a:cubicBezTo>
                  <a:cubicBezTo>
                    <a:pt x="578" y="419"/>
                    <a:pt x="612" y="385"/>
                    <a:pt x="612" y="344"/>
                  </a:cubicBezTo>
                  <a:cubicBezTo>
                    <a:pt x="612" y="265"/>
                    <a:pt x="612" y="265"/>
                    <a:pt x="612" y="265"/>
                  </a:cubicBezTo>
                  <a:cubicBezTo>
                    <a:pt x="612" y="224"/>
                    <a:pt x="578" y="190"/>
                    <a:pt x="537" y="19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7" name="Freeform: Shape 25">
              <a:extLst>
                <a:ext uri="{FF2B5EF4-FFF2-40B4-BE49-F238E27FC236}">
                  <a16:creationId xmlns:a16="http://schemas.microsoft.com/office/drawing/2014/main" id="{49329398-5391-41E8-B1A0-B5BA3D3AC073}"/>
                </a:ext>
              </a:extLst>
            </p:cNvPr>
            <p:cNvSpPr/>
            <p:nvPr/>
          </p:nvSpPr>
          <p:spPr>
            <a:xfrm>
              <a:off x="1129305" y="3698641"/>
              <a:ext cx="654975" cy="369286"/>
            </a:xfrm>
            <a:custGeom>
              <a:avLst/>
              <a:gdLst>
                <a:gd name="connsiteX0" fmla="*/ 233016 w 866392"/>
                <a:gd name="connsiteY0" fmla="*/ 0 h 488487"/>
                <a:gd name="connsiteX1" fmla="*/ 251501 w 866392"/>
                <a:gd name="connsiteY1" fmla="*/ 14582 h 488487"/>
                <a:gd name="connsiteX2" fmla="*/ 346849 w 866392"/>
                <a:gd name="connsiteY2" fmla="*/ 435507 h 488487"/>
                <a:gd name="connsiteX3" fmla="*/ 401819 w 866392"/>
                <a:gd name="connsiteY3" fmla="*/ 227961 h 488487"/>
                <a:gd name="connsiteX4" fmla="*/ 416899 w 866392"/>
                <a:gd name="connsiteY4" fmla="*/ 213379 h 488487"/>
                <a:gd name="connsiteX5" fmla="*/ 434899 w 866392"/>
                <a:gd name="connsiteY5" fmla="*/ 222128 h 488487"/>
                <a:gd name="connsiteX6" fmla="*/ 449493 w 866392"/>
                <a:gd name="connsiteY6" fmla="*/ 242542 h 488487"/>
                <a:gd name="connsiteX7" fmla="*/ 489869 w 866392"/>
                <a:gd name="connsiteY7" fmla="*/ 182272 h 488487"/>
                <a:gd name="connsiteX8" fmla="*/ 506408 w 866392"/>
                <a:gd name="connsiteY8" fmla="*/ 174981 h 488487"/>
                <a:gd name="connsiteX9" fmla="*/ 522948 w 866392"/>
                <a:gd name="connsiteY9" fmla="*/ 182272 h 488487"/>
                <a:gd name="connsiteX10" fmla="*/ 548731 w 866392"/>
                <a:gd name="connsiteY10" fmla="*/ 226017 h 488487"/>
                <a:gd name="connsiteX11" fmla="*/ 550677 w 866392"/>
                <a:gd name="connsiteY11" fmla="*/ 227961 h 488487"/>
                <a:gd name="connsiteX12" fmla="*/ 847906 w 866392"/>
                <a:gd name="connsiteY12" fmla="*/ 227961 h 488487"/>
                <a:gd name="connsiteX13" fmla="*/ 866392 w 866392"/>
                <a:gd name="connsiteY13" fmla="*/ 245945 h 488487"/>
                <a:gd name="connsiteX14" fmla="*/ 847906 w 866392"/>
                <a:gd name="connsiteY14" fmla="*/ 264415 h 488487"/>
                <a:gd name="connsiteX15" fmla="*/ 545326 w 866392"/>
                <a:gd name="connsiteY15" fmla="*/ 264415 h 488487"/>
                <a:gd name="connsiteX16" fmla="*/ 517597 w 866392"/>
                <a:gd name="connsiteY16" fmla="*/ 244000 h 488487"/>
                <a:gd name="connsiteX17" fmla="*/ 504949 w 866392"/>
                <a:gd name="connsiteY17" fmla="*/ 227961 h 488487"/>
                <a:gd name="connsiteX18" fmla="*/ 475275 w 866392"/>
                <a:gd name="connsiteY18" fmla="*/ 267818 h 488487"/>
                <a:gd name="connsiteX19" fmla="*/ 446087 w 866392"/>
                <a:gd name="connsiteY19" fmla="*/ 284343 h 488487"/>
                <a:gd name="connsiteX20" fmla="*/ 427601 w 866392"/>
                <a:gd name="connsiteY20" fmla="*/ 277052 h 488487"/>
                <a:gd name="connsiteX21" fmla="*/ 381874 w 866392"/>
                <a:gd name="connsiteY21" fmla="*/ 461268 h 488487"/>
                <a:gd name="connsiteX22" fmla="*/ 346849 w 866392"/>
                <a:gd name="connsiteY22" fmla="*/ 488487 h 488487"/>
                <a:gd name="connsiteX23" fmla="*/ 315715 w 866392"/>
                <a:gd name="connsiteY23" fmla="*/ 462726 h 488487"/>
                <a:gd name="connsiteX24" fmla="*/ 315715 w 866392"/>
                <a:gd name="connsiteY24" fmla="*/ 457379 h 488487"/>
                <a:gd name="connsiteX25" fmla="*/ 233016 w 866392"/>
                <a:gd name="connsiteY25" fmla="*/ 104016 h 488487"/>
                <a:gd name="connsiteX26" fmla="*/ 205774 w 866392"/>
                <a:gd name="connsiteY26" fmla="*/ 222128 h 488487"/>
                <a:gd name="connsiteX27" fmla="*/ 205774 w 866392"/>
                <a:gd name="connsiteY27" fmla="*/ 226017 h 488487"/>
                <a:gd name="connsiteX28" fmla="*/ 174641 w 866392"/>
                <a:gd name="connsiteY28" fmla="*/ 245945 h 488487"/>
                <a:gd name="connsiteX29" fmla="*/ 18486 w 866392"/>
                <a:gd name="connsiteY29" fmla="*/ 245945 h 488487"/>
                <a:gd name="connsiteX30" fmla="*/ 0 w 866392"/>
                <a:gd name="connsiteY30" fmla="*/ 227961 h 488487"/>
                <a:gd name="connsiteX31" fmla="*/ 18486 w 866392"/>
                <a:gd name="connsiteY31" fmla="*/ 209491 h 488487"/>
                <a:gd name="connsiteX32" fmla="*/ 170749 w 866392"/>
                <a:gd name="connsiteY32" fmla="*/ 209491 h 488487"/>
                <a:gd name="connsiteX33" fmla="*/ 213071 w 866392"/>
                <a:gd name="connsiteY33" fmla="*/ 14582 h 488487"/>
                <a:gd name="connsiteX34" fmla="*/ 233016 w 866392"/>
                <a:gd name="connsiteY34" fmla="*/ 0 h 4884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866392" h="488487">
                  <a:moveTo>
                    <a:pt x="233016" y="0"/>
                  </a:moveTo>
                  <a:cubicBezTo>
                    <a:pt x="242259" y="0"/>
                    <a:pt x="249556" y="5347"/>
                    <a:pt x="251501" y="14582"/>
                  </a:cubicBezTo>
                  <a:cubicBezTo>
                    <a:pt x="346849" y="435507"/>
                    <a:pt x="346849" y="435507"/>
                    <a:pt x="346849" y="435507"/>
                  </a:cubicBezTo>
                  <a:cubicBezTo>
                    <a:pt x="401819" y="227961"/>
                    <a:pt x="401819" y="227961"/>
                    <a:pt x="401819" y="227961"/>
                  </a:cubicBezTo>
                  <a:cubicBezTo>
                    <a:pt x="403765" y="220670"/>
                    <a:pt x="411062" y="214837"/>
                    <a:pt x="416899" y="213379"/>
                  </a:cubicBezTo>
                  <a:cubicBezTo>
                    <a:pt x="424196" y="213379"/>
                    <a:pt x="431493" y="214837"/>
                    <a:pt x="434899" y="222128"/>
                  </a:cubicBezTo>
                  <a:cubicBezTo>
                    <a:pt x="449493" y="242542"/>
                    <a:pt x="449493" y="242542"/>
                    <a:pt x="449493" y="242542"/>
                  </a:cubicBezTo>
                  <a:cubicBezTo>
                    <a:pt x="489869" y="182272"/>
                    <a:pt x="489869" y="182272"/>
                    <a:pt x="489869" y="182272"/>
                  </a:cubicBezTo>
                  <a:cubicBezTo>
                    <a:pt x="493761" y="176925"/>
                    <a:pt x="501058" y="174981"/>
                    <a:pt x="506408" y="174981"/>
                  </a:cubicBezTo>
                  <a:cubicBezTo>
                    <a:pt x="512246" y="174981"/>
                    <a:pt x="519543" y="178383"/>
                    <a:pt x="522948" y="182272"/>
                  </a:cubicBezTo>
                  <a:cubicBezTo>
                    <a:pt x="548731" y="226017"/>
                    <a:pt x="548731" y="226017"/>
                    <a:pt x="548731" y="226017"/>
                  </a:cubicBezTo>
                  <a:cubicBezTo>
                    <a:pt x="550677" y="227961"/>
                    <a:pt x="550677" y="227961"/>
                    <a:pt x="550677" y="227961"/>
                  </a:cubicBezTo>
                  <a:cubicBezTo>
                    <a:pt x="847906" y="227961"/>
                    <a:pt x="847906" y="227961"/>
                    <a:pt x="847906" y="227961"/>
                  </a:cubicBezTo>
                  <a:cubicBezTo>
                    <a:pt x="859095" y="227961"/>
                    <a:pt x="866392" y="235251"/>
                    <a:pt x="866392" y="245945"/>
                  </a:cubicBezTo>
                  <a:cubicBezTo>
                    <a:pt x="866392" y="255180"/>
                    <a:pt x="859095" y="264415"/>
                    <a:pt x="847906" y="264415"/>
                  </a:cubicBezTo>
                  <a:cubicBezTo>
                    <a:pt x="545326" y="264415"/>
                    <a:pt x="545326" y="264415"/>
                    <a:pt x="545326" y="264415"/>
                  </a:cubicBezTo>
                  <a:cubicBezTo>
                    <a:pt x="532191" y="264415"/>
                    <a:pt x="522948" y="257124"/>
                    <a:pt x="517597" y="244000"/>
                  </a:cubicBezTo>
                  <a:cubicBezTo>
                    <a:pt x="504949" y="227961"/>
                    <a:pt x="504949" y="227961"/>
                    <a:pt x="504949" y="227961"/>
                  </a:cubicBezTo>
                  <a:cubicBezTo>
                    <a:pt x="475275" y="267818"/>
                    <a:pt x="475275" y="267818"/>
                    <a:pt x="475275" y="267818"/>
                  </a:cubicBezTo>
                  <a:cubicBezTo>
                    <a:pt x="467978" y="284343"/>
                    <a:pt x="451438" y="284343"/>
                    <a:pt x="446087" y="284343"/>
                  </a:cubicBezTo>
                  <a:cubicBezTo>
                    <a:pt x="440736" y="284343"/>
                    <a:pt x="433439" y="280455"/>
                    <a:pt x="427601" y="277052"/>
                  </a:cubicBezTo>
                  <a:cubicBezTo>
                    <a:pt x="381874" y="461268"/>
                    <a:pt x="381874" y="461268"/>
                    <a:pt x="381874" y="461268"/>
                  </a:cubicBezTo>
                  <a:cubicBezTo>
                    <a:pt x="376523" y="477308"/>
                    <a:pt x="363389" y="488487"/>
                    <a:pt x="346849" y="488487"/>
                  </a:cubicBezTo>
                  <a:cubicBezTo>
                    <a:pt x="332255" y="488487"/>
                    <a:pt x="321066" y="473906"/>
                    <a:pt x="315715" y="462726"/>
                  </a:cubicBezTo>
                  <a:cubicBezTo>
                    <a:pt x="315715" y="461268"/>
                    <a:pt x="315715" y="461268"/>
                    <a:pt x="315715" y="457379"/>
                  </a:cubicBezTo>
                  <a:cubicBezTo>
                    <a:pt x="233016" y="104016"/>
                    <a:pt x="233016" y="104016"/>
                    <a:pt x="233016" y="104016"/>
                  </a:cubicBezTo>
                  <a:cubicBezTo>
                    <a:pt x="205774" y="222128"/>
                    <a:pt x="205774" y="222128"/>
                    <a:pt x="205774" y="222128"/>
                  </a:cubicBezTo>
                  <a:cubicBezTo>
                    <a:pt x="205774" y="222128"/>
                    <a:pt x="205774" y="224072"/>
                    <a:pt x="205774" y="226017"/>
                  </a:cubicBezTo>
                  <a:cubicBezTo>
                    <a:pt x="199936" y="238654"/>
                    <a:pt x="187289" y="245945"/>
                    <a:pt x="174641" y="245945"/>
                  </a:cubicBezTo>
                  <a:cubicBezTo>
                    <a:pt x="18486" y="245945"/>
                    <a:pt x="18486" y="245945"/>
                    <a:pt x="18486" y="245945"/>
                  </a:cubicBezTo>
                  <a:cubicBezTo>
                    <a:pt x="9243" y="245945"/>
                    <a:pt x="0" y="238654"/>
                    <a:pt x="0" y="227961"/>
                  </a:cubicBezTo>
                  <a:cubicBezTo>
                    <a:pt x="0" y="218726"/>
                    <a:pt x="9243" y="209491"/>
                    <a:pt x="18486" y="209491"/>
                  </a:cubicBezTo>
                  <a:cubicBezTo>
                    <a:pt x="170749" y="209491"/>
                    <a:pt x="170749" y="209491"/>
                    <a:pt x="170749" y="209491"/>
                  </a:cubicBezTo>
                  <a:cubicBezTo>
                    <a:pt x="213071" y="14582"/>
                    <a:pt x="213071" y="14582"/>
                    <a:pt x="213071" y="14582"/>
                  </a:cubicBezTo>
                  <a:cubicBezTo>
                    <a:pt x="215017" y="5347"/>
                    <a:pt x="222314" y="0"/>
                    <a:pt x="233016" y="0"/>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8" name="Group 137">
              <a:extLst>
                <a:ext uri="{FF2B5EF4-FFF2-40B4-BE49-F238E27FC236}">
                  <a16:creationId xmlns:a16="http://schemas.microsoft.com/office/drawing/2014/main" id="{E214DF97-5F53-45A1-AD5A-236BFE84B666}"/>
                </a:ext>
              </a:extLst>
            </p:cNvPr>
            <p:cNvGrpSpPr/>
            <p:nvPr/>
          </p:nvGrpSpPr>
          <p:grpSpPr>
            <a:xfrm>
              <a:off x="1868942" y="3698641"/>
              <a:ext cx="618888" cy="421937"/>
              <a:chOff x="1512888" y="5453063"/>
              <a:chExt cx="1632281" cy="1112837"/>
            </a:xfrm>
          </p:grpSpPr>
          <p:sp>
            <p:nvSpPr>
              <p:cNvPr id="139" name="Freeform: Shape 111">
                <a:extLst>
                  <a:ext uri="{FF2B5EF4-FFF2-40B4-BE49-F238E27FC236}">
                    <a16:creationId xmlns:a16="http://schemas.microsoft.com/office/drawing/2014/main" id="{86078878-87E0-480F-B4A5-6C09CAFD38E2}"/>
                  </a:ext>
                </a:extLst>
              </p:cNvPr>
              <p:cNvSpPr>
                <a:spLocks noChangeArrowheads="1"/>
              </p:cNvSpPr>
              <p:nvPr/>
            </p:nvSpPr>
            <p:spPr bwMode="auto">
              <a:xfrm>
                <a:off x="1512888" y="5453063"/>
                <a:ext cx="788988" cy="1112837"/>
              </a:xfrm>
              <a:custGeom>
                <a:avLst/>
                <a:gdLst>
                  <a:gd name="connsiteX0" fmla="*/ 395288 w 788988"/>
                  <a:gd name="connsiteY0" fmla="*/ 568325 h 1112837"/>
                  <a:gd name="connsiteX1" fmla="*/ 90488 w 788988"/>
                  <a:gd name="connsiteY1" fmla="*/ 801688 h 1112837"/>
                  <a:gd name="connsiteX2" fmla="*/ 395288 w 788988"/>
                  <a:gd name="connsiteY2" fmla="*/ 1035051 h 1112837"/>
                  <a:gd name="connsiteX3" fmla="*/ 700088 w 788988"/>
                  <a:gd name="connsiteY3" fmla="*/ 801688 h 1112837"/>
                  <a:gd name="connsiteX4" fmla="*/ 395288 w 788988"/>
                  <a:gd name="connsiteY4" fmla="*/ 568325 h 1112837"/>
                  <a:gd name="connsiteX5" fmla="*/ 394494 w 788988"/>
                  <a:gd name="connsiteY5" fmla="*/ 76200 h 1112837"/>
                  <a:gd name="connsiteX6" fmla="*/ 139700 w 788988"/>
                  <a:gd name="connsiteY6" fmla="*/ 280988 h 1112837"/>
                  <a:gd name="connsiteX7" fmla="*/ 394494 w 788988"/>
                  <a:gd name="connsiteY7" fmla="*/ 485776 h 1112837"/>
                  <a:gd name="connsiteX8" fmla="*/ 649288 w 788988"/>
                  <a:gd name="connsiteY8" fmla="*/ 280988 h 1112837"/>
                  <a:gd name="connsiteX9" fmla="*/ 394494 w 788988"/>
                  <a:gd name="connsiteY9" fmla="*/ 76200 h 1112837"/>
                  <a:gd name="connsiteX10" fmla="*/ 394494 w 788988"/>
                  <a:gd name="connsiteY10" fmla="*/ 0 h 1112837"/>
                  <a:gd name="connsiteX11" fmla="*/ 636387 w 788988"/>
                  <a:gd name="connsiteY11" fmla="*/ 77529 h 1112837"/>
                  <a:gd name="connsiteX12" fmla="*/ 736429 w 788988"/>
                  <a:gd name="connsiteY12" fmla="*/ 281191 h 1112837"/>
                  <a:gd name="connsiteX13" fmla="*/ 686258 w 788988"/>
                  <a:gd name="connsiteY13" fmla="*/ 434161 h 1112837"/>
                  <a:gd name="connsiteX14" fmla="*/ 575167 w 788988"/>
                  <a:gd name="connsiteY14" fmla="*/ 523618 h 1112837"/>
                  <a:gd name="connsiteX15" fmla="*/ 724483 w 788988"/>
                  <a:gd name="connsiteY15" fmla="*/ 626791 h 1112837"/>
                  <a:gd name="connsiteX16" fmla="*/ 788988 w 788988"/>
                  <a:gd name="connsiteY16" fmla="*/ 801529 h 1112837"/>
                  <a:gd name="connsiteX17" fmla="*/ 759722 w 788988"/>
                  <a:gd name="connsiteY17" fmla="*/ 928557 h 1112837"/>
                  <a:gd name="connsiteX18" fmla="*/ 677897 w 788988"/>
                  <a:gd name="connsiteY18" fmla="*/ 1027257 h 1112837"/>
                  <a:gd name="connsiteX19" fmla="*/ 553068 w 788988"/>
                  <a:gd name="connsiteY19" fmla="*/ 1090473 h 1112837"/>
                  <a:gd name="connsiteX20" fmla="*/ 394494 w 788988"/>
                  <a:gd name="connsiteY20" fmla="*/ 1112837 h 1112837"/>
                  <a:gd name="connsiteX21" fmla="*/ 235920 w 788988"/>
                  <a:gd name="connsiteY21" fmla="*/ 1090473 h 1112837"/>
                  <a:gd name="connsiteX22" fmla="*/ 111091 w 788988"/>
                  <a:gd name="connsiteY22" fmla="*/ 1027257 h 1112837"/>
                  <a:gd name="connsiteX23" fmla="*/ 29266 w 788988"/>
                  <a:gd name="connsiteY23" fmla="*/ 928557 h 1112837"/>
                  <a:gd name="connsiteX24" fmla="*/ 0 w 788988"/>
                  <a:gd name="connsiteY24" fmla="*/ 801529 h 1112837"/>
                  <a:gd name="connsiteX25" fmla="*/ 64803 w 788988"/>
                  <a:gd name="connsiteY25" fmla="*/ 626791 h 1112837"/>
                  <a:gd name="connsiteX26" fmla="*/ 215016 w 788988"/>
                  <a:gd name="connsiteY26" fmla="*/ 523618 h 1112837"/>
                  <a:gd name="connsiteX27" fmla="*/ 103028 w 788988"/>
                  <a:gd name="connsiteY27" fmla="*/ 434459 h 1112837"/>
                  <a:gd name="connsiteX28" fmla="*/ 52559 w 788988"/>
                  <a:gd name="connsiteY28" fmla="*/ 281191 h 1112837"/>
                  <a:gd name="connsiteX29" fmla="*/ 152601 w 788988"/>
                  <a:gd name="connsiteY29" fmla="*/ 77529 h 1112837"/>
                  <a:gd name="connsiteX30" fmla="*/ 394494 w 788988"/>
                  <a:gd name="connsiteY30"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788988" h="1112837">
                    <a:moveTo>
                      <a:pt x="395288" y="568325"/>
                    </a:moveTo>
                    <a:cubicBezTo>
                      <a:pt x="226952" y="568325"/>
                      <a:pt x="90488" y="672805"/>
                      <a:pt x="90488" y="801688"/>
                    </a:cubicBezTo>
                    <a:cubicBezTo>
                      <a:pt x="90488" y="930571"/>
                      <a:pt x="226952" y="1035051"/>
                      <a:pt x="395288" y="1035051"/>
                    </a:cubicBezTo>
                    <a:cubicBezTo>
                      <a:pt x="563624" y="1035051"/>
                      <a:pt x="700088" y="930571"/>
                      <a:pt x="700088" y="801688"/>
                    </a:cubicBezTo>
                    <a:cubicBezTo>
                      <a:pt x="700088" y="672805"/>
                      <a:pt x="563624" y="568325"/>
                      <a:pt x="395288" y="568325"/>
                    </a:cubicBezTo>
                    <a:close/>
                    <a:moveTo>
                      <a:pt x="394494" y="76200"/>
                    </a:moveTo>
                    <a:cubicBezTo>
                      <a:pt x="253775" y="76200"/>
                      <a:pt x="139700" y="167887"/>
                      <a:pt x="139700" y="280988"/>
                    </a:cubicBezTo>
                    <a:cubicBezTo>
                      <a:pt x="139700" y="394089"/>
                      <a:pt x="253775" y="485776"/>
                      <a:pt x="394494" y="485776"/>
                    </a:cubicBezTo>
                    <a:cubicBezTo>
                      <a:pt x="535213" y="485776"/>
                      <a:pt x="649288" y="394089"/>
                      <a:pt x="649288" y="280988"/>
                    </a:cubicBezTo>
                    <a:cubicBezTo>
                      <a:pt x="649288" y="167887"/>
                      <a:pt x="535213" y="76200"/>
                      <a:pt x="394494" y="76200"/>
                    </a:cubicBezTo>
                    <a:close/>
                    <a:moveTo>
                      <a:pt x="394494" y="0"/>
                    </a:moveTo>
                    <a:cubicBezTo>
                      <a:pt x="487966" y="0"/>
                      <a:pt x="573972" y="27433"/>
                      <a:pt x="636387" y="77529"/>
                    </a:cubicBezTo>
                    <a:cubicBezTo>
                      <a:pt x="700891" y="128817"/>
                      <a:pt x="736429" y="201277"/>
                      <a:pt x="736429" y="281191"/>
                    </a:cubicBezTo>
                    <a:cubicBezTo>
                      <a:pt x="736429" y="336654"/>
                      <a:pt x="719108" y="389433"/>
                      <a:pt x="686258" y="434161"/>
                    </a:cubicBezTo>
                    <a:cubicBezTo>
                      <a:pt x="658486" y="472329"/>
                      <a:pt x="620559" y="502744"/>
                      <a:pt x="575167" y="523618"/>
                    </a:cubicBezTo>
                    <a:cubicBezTo>
                      <a:pt x="636088" y="546578"/>
                      <a:pt x="687154" y="581765"/>
                      <a:pt x="724483" y="626791"/>
                    </a:cubicBezTo>
                    <a:cubicBezTo>
                      <a:pt x="766889" y="677781"/>
                      <a:pt x="788988" y="738313"/>
                      <a:pt x="788988" y="801529"/>
                    </a:cubicBezTo>
                    <a:cubicBezTo>
                      <a:pt x="788988" y="847152"/>
                      <a:pt x="779133" y="889793"/>
                      <a:pt x="759722" y="928557"/>
                    </a:cubicBezTo>
                    <a:cubicBezTo>
                      <a:pt x="740908" y="966427"/>
                      <a:pt x="713434" y="999526"/>
                      <a:pt x="677897" y="1027257"/>
                    </a:cubicBezTo>
                    <a:cubicBezTo>
                      <a:pt x="642658" y="1054691"/>
                      <a:pt x="600849" y="1075862"/>
                      <a:pt x="553068" y="1090473"/>
                    </a:cubicBezTo>
                    <a:cubicBezTo>
                      <a:pt x="504690" y="1105382"/>
                      <a:pt x="451234" y="1112837"/>
                      <a:pt x="394494" y="1112837"/>
                    </a:cubicBezTo>
                    <a:cubicBezTo>
                      <a:pt x="337754" y="1112837"/>
                      <a:pt x="284299" y="1105382"/>
                      <a:pt x="235920" y="1090473"/>
                    </a:cubicBezTo>
                    <a:cubicBezTo>
                      <a:pt x="188139" y="1075862"/>
                      <a:pt x="146330" y="1054691"/>
                      <a:pt x="111091" y="1027257"/>
                    </a:cubicBezTo>
                    <a:cubicBezTo>
                      <a:pt x="75853" y="999526"/>
                      <a:pt x="48080" y="966427"/>
                      <a:pt x="29266" y="928557"/>
                    </a:cubicBezTo>
                    <a:cubicBezTo>
                      <a:pt x="9855" y="889793"/>
                      <a:pt x="0" y="847152"/>
                      <a:pt x="0" y="801529"/>
                    </a:cubicBezTo>
                    <a:cubicBezTo>
                      <a:pt x="0" y="738313"/>
                      <a:pt x="22397" y="677781"/>
                      <a:pt x="64803" y="626791"/>
                    </a:cubicBezTo>
                    <a:cubicBezTo>
                      <a:pt x="102133" y="581765"/>
                      <a:pt x="153796" y="546578"/>
                      <a:pt x="215016" y="523618"/>
                    </a:cubicBezTo>
                    <a:cubicBezTo>
                      <a:pt x="169325" y="502744"/>
                      <a:pt x="131100" y="472329"/>
                      <a:pt x="103028" y="434459"/>
                    </a:cubicBezTo>
                    <a:cubicBezTo>
                      <a:pt x="70179" y="389731"/>
                      <a:pt x="52559" y="336654"/>
                      <a:pt x="52559" y="281191"/>
                    </a:cubicBezTo>
                    <a:cubicBezTo>
                      <a:pt x="52559" y="201277"/>
                      <a:pt x="88097" y="128817"/>
                      <a:pt x="152601" y="77529"/>
                    </a:cubicBezTo>
                    <a:cubicBezTo>
                      <a:pt x="215016" y="27433"/>
                      <a:pt x="301022" y="0"/>
                      <a:pt x="394494"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0" name="Freeform: Shape 112">
                <a:extLst>
                  <a:ext uri="{FF2B5EF4-FFF2-40B4-BE49-F238E27FC236}">
                    <a16:creationId xmlns:a16="http://schemas.microsoft.com/office/drawing/2014/main" id="{19E9851A-B60B-46A1-97CB-937E4B1394EA}"/>
                  </a:ext>
                </a:extLst>
              </p:cNvPr>
              <p:cNvSpPr>
                <a:spLocks/>
              </p:cNvSpPr>
              <p:nvPr/>
            </p:nvSpPr>
            <p:spPr bwMode="auto">
              <a:xfrm>
                <a:off x="2386344" y="5453063"/>
                <a:ext cx="758825" cy="1112837"/>
              </a:xfrm>
              <a:custGeom>
                <a:avLst/>
                <a:gdLst>
                  <a:gd name="connsiteX0" fmla="*/ 378470 w 758825"/>
                  <a:gd name="connsiteY0" fmla="*/ 79375 h 1112837"/>
                  <a:gd name="connsiteX1" fmla="*/ 177446 w 758825"/>
                  <a:gd name="connsiteY1" fmla="*/ 195429 h 1112837"/>
                  <a:gd name="connsiteX2" fmla="*/ 88900 w 758825"/>
                  <a:gd name="connsiteY2" fmla="*/ 554927 h 1112837"/>
                  <a:gd name="connsiteX3" fmla="*/ 177745 w 758825"/>
                  <a:gd name="connsiteY3" fmla="*/ 916513 h 1112837"/>
                  <a:gd name="connsiteX4" fmla="*/ 378470 w 758825"/>
                  <a:gd name="connsiteY4" fmla="*/ 1033462 h 1112837"/>
                  <a:gd name="connsiteX5" fmla="*/ 579493 w 758825"/>
                  <a:gd name="connsiteY5" fmla="*/ 916513 h 1112837"/>
                  <a:gd name="connsiteX6" fmla="*/ 668338 w 758825"/>
                  <a:gd name="connsiteY6" fmla="*/ 554927 h 1112837"/>
                  <a:gd name="connsiteX7" fmla="*/ 579493 w 758825"/>
                  <a:gd name="connsiteY7" fmla="*/ 195429 h 1112837"/>
                  <a:gd name="connsiteX8" fmla="*/ 378470 w 758825"/>
                  <a:gd name="connsiteY8" fmla="*/ 79375 h 1112837"/>
                  <a:gd name="connsiteX9" fmla="*/ 379263 w 758825"/>
                  <a:gd name="connsiteY9" fmla="*/ 0 h 1112837"/>
                  <a:gd name="connsiteX10" fmla="*/ 658485 w 758825"/>
                  <a:gd name="connsiteY10" fmla="*/ 156847 h 1112837"/>
                  <a:gd name="connsiteX11" fmla="*/ 758825 w 758825"/>
                  <a:gd name="connsiteY11" fmla="*/ 554928 h 1112837"/>
                  <a:gd name="connsiteX12" fmla="*/ 658485 w 758825"/>
                  <a:gd name="connsiteY12" fmla="*/ 955692 h 1112837"/>
                  <a:gd name="connsiteX13" fmla="*/ 379263 w 758825"/>
                  <a:gd name="connsiteY13" fmla="*/ 1112837 h 1112837"/>
                  <a:gd name="connsiteX14" fmla="*/ 100341 w 758825"/>
                  <a:gd name="connsiteY14" fmla="*/ 955692 h 1112837"/>
                  <a:gd name="connsiteX15" fmla="*/ 0 w 758825"/>
                  <a:gd name="connsiteY15" fmla="*/ 554928 h 1112837"/>
                  <a:gd name="connsiteX16" fmla="*/ 100341 w 758825"/>
                  <a:gd name="connsiteY16" fmla="*/ 156847 h 1112837"/>
                  <a:gd name="connsiteX17" fmla="*/ 379263 w 758825"/>
                  <a:gd name="connsiteY17"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758825" h="1112837">
                    <a:moveTo>
                      <a:pt x="378470" y="79375"/>
                    </a:moveTo>
                    <a:cubicBezTo>
                      <a:pt x="300094" y="79375"/>
                      <a:pt x="228899" y="120546"/>
                      <a:pt x="177446" y="195429"/>
                    </a:cubicBezTo>
                    <a:cubicBezTo>
                      <a:pt x="119413" y="280455"/>
                      <a:pt x="88900" y="404564"/>
                      <a:pt x="88900" y="554927"/>
                    </a:cubicBezTo>
                    <a:cubicBezTo>
                      <a:pt x="88900" y="705886"/>
                      <a:pt x="119413" y="830890"/>
                      <a:pt x="177745" y="916513"/>
                    </a:cubicBezTo>
                    <a:cubicBezTo>
                      <a:pt x="228899" y="991993"/>
                      <a:pt x="300094" y="1033462"/>
                      <a:pt x="378470" y="1033462"/>
                    </a:cubicBezTo>
                    <a:cubicBezTo>
                      <a:pt x="456845" y="1033462"/>
                      <a:pt x="528340" y="991993"/>
                      <a:pt x="579493" y="916513"/>
                    </a:cubicBezTo>
                    <a:cubicBezTo>
                      <a:pt x="637527" y="830890"/>
                      <a:pt x="668338" y="705886"/>
                      <a:pt x="668338" y="554927"/>
                    </a:cubicBezTo>
                    <a:cubicBezTo>
                      <a:pt x="668338" y="404564"/>
                      <a:pt x="637527" y="280455"/>
                      <a:pt x="579493" y="195429"/>
                    </a:cubicBezTo>
                    <a:cubicBezTo>
                      <a:pt x="528340" y="120546"/>
                      <a:pt x="456845" y="79375"/>
                      <a:pt x="378470" y="79375"/>
                    </a:cubicBezTo>
                    <a:close/>
                    <a:moveTo>
                      <a:pt x="379263" y="0"/>
                    </a:moveTo>
                    <a:cubicBezTo>
                      <a:pt x="493938" y="0"/>
                      <a:pt x="590396" y="54270"/>
                      <a:pt x="658485" y="156847"/>
                    </a:cubicBezTo>
                    <a:cubicBezTo>
                      <a:pt x="724184" y="255845"/>
                      <a:pt x="758825" y="393608"/>
                      <a:pt x="758825" y="554928"/>
                    </a:cubicBezTo>
                    <a:cubicBezTo>
                      <a:pt x="758825" y="717738"/>
                      <a:pt x="724184" y="856396"/>
                      <a:pt x="658485" y="955692"/>
                    </a:cubicBezTo>
                    <a:cubicBezTo>
                      <a:pt x="590396" y="1058567"/>
                      <a:pt x="493938" y="1112837"/>
                      <a:pt x="379263" y="1112837"/>
                    </a:cubicBezTo>
                    <a:cubicBezTo>
                      <a:pt x="264588" y="1112837"/>
                      <a:pt x="168130" y="1058567"/>
                      <a:pt x="100341" y="955692"/>
                    </a:cubicBezTo>
                    <a:cubicBezTo>
                      <a:pt x="34641" y="856396"/>
                      <a:pt x="0" y="717738"/>
                      <a:pt x="0" y="554928"/>
                    </a:cubicBezTo>
                    <a:cubicBezTo>
                      <a:pt x="0" y="393608"/>
                      <a:pt x="34641" y="255845"/>
                      <a:pt x="100341" y="156847"/>
                    </a:cubicBezTo>
                    <a:cubicBezTo>
                      <a:pt x="168429" y="54270"/>
                      <a:pt x="264887" y="0"/>
                      <a:pt x="37926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grpSp>
        <p:nvGrpSpPr>
          <p:cNvPr id="186" name="Group 185">
            <a:extLst>
              <a:ext uri="{FF2B5EF4-FFF2-40B4-BE49-F238E27FC236}">
                <a16:creationId xmlns:a16="http://schemas.microsoft.com/office/drawing/2014/main" id="{B14160FD-FDA0-49DB-B839-8FC14B555EDB}"/>
              </a:ext>
            </a:extLst>
          </p:cNvPr>
          <p:cNvGrpSpPr/>
          <p:nvPr/>
        </p:nvGrpSpPr>
        <p:grpSpPr>
          <a:xfrm>
            <a:off x="4179402" y="4457878"/>
            <a:ext cx="412626" cy="255643"/>
            <a:chOff x="16516350" y="0"/>
            <a:chExt cx="11074400" cy="6861175"/>
          </a:xfrm>
        </p:grpSpPr>
        <p:sp>
          <p:nvSpPr>
            <p:cNvPr id="187" name="Freeform 5">
              <a:extLst>
                <a:ext uri="{FF2B5EF4-FFF2-40B4-BE49-F238E27FC236}">
                  <a16:creationId xmlns:a16="http://schemas.microsoft.com/office/drawing/2014/main" id="{94C004A3-F71C-4F2D-8B38-69972FB6C16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8" name="Freeform 6">
              <a:extLst>
                <a:ext uri="{FF2B5EF4-FFF2-40B4-BE49-F238E27FC236}">
                  <a16:creationId xmlns:a16="http://schemas.microsoft.com/office/drawing/2014/main" id="{19127074-8B36-4B83-B99C-A93A91E41EF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9" name="Freeform 7">
              <a:extLst>
                <a:ext uri="{FF2B5EF4-FFF2-40B4-BE49-F238E27FC236}">
                  <a16:creationId xmlns:a16="http://schemas.microsoft.com/office/drawing/2014/main" id="{878DD15A-7FED-44BB-A639-40ADAFA21858}"/>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0" name="Freeform 8">
              <a:extLst>
                <a:ext uri="{FF2B5EF4-FFF2-40B4-BE49-F238E27FC236}">
                  <a16:creationId xmlns:a16="http://schemas.microsoft.com/office/drawing/2014/main" id="{FAC3D4D0-8CAE-4123-A796-6697C1915D0B}"/>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91" name="Group 190">
            <a:extLst>
              <a:ext uri="{FF2B5EF4-FFF2-40B4-BE49-F238E27FC236}">
                <a16:creationId xmlns:a16="http://schemas.microsoft.com/office/drawing/2014/main" id="{DD20B6FE-8E30-49C7-976E-82492F87C560}"/>
              </a:ext>
            </a:extLst>
          </p:cNvPr>
          <p:cNvGrpSpPr/>
          <p:nvPr/>
        </p:nvGrpSpPr>
        <p:grpSpPr>
          <a:xfrm>
            <a:off x="3479169" y="3207003"/>
            <a:ext cx="249989" cy="354658"/>
            <a:chOff x="6911903" y="1228430"/>
            <a:chExt cx="618756" cy="877824"/>
          </a:xfrm>
        </p:grpSpPr>
        <p:sp>
          <p:nvSpPr>
            <p:cNvPr id="192" name="Freeform 25">
              <a:extLst>
                <a:ext uri="{FF2B5EF4-FFF2-40B4-BE49-F238E27FC236}">
                  <a16:creationId xmlns:a16="http://schemas.microsoft.com/office/drawing/2014/main" id="{012190DA-3B95-4BF5-BB36-58B5D91094EA}"/>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3" name="Oval 26">
              <a:extLst>
                <a:ext uri="{FF2B5EF4-FFF2-40B4-BE49-F238E27FC236}">
                  <a16:creationId xmlns:a16="http://schemas.microsoft.com/office/drawing/2014/main" id="{FA52EE95-BC5C-4F4F-8E6B-AF4937293225}"/>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4" name="Oval 27">
              <a:extLst>
                <a:ext uri="{FF2B5EF4-FFF2-40B4-BE49-F238E27FC236}">
                  <a16:creationId xmlns:a16="http://schemas.microsoft.com/office/drawing/2014/main" id="{7F872D01-15C0-4B12-98CF-1EB0AD93FE7C}"/>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5" name="Freeform 28">
              <a:extLst>
                <a:ext uri="{FF2B5EF4-FFF2-40B4-BE49-F238E27FC236}">
                  <a16:creationId xmlns:a16="http://schemas.microsoft.com/office/drawing/2014/main" id="{7C7E6438-0ACC-4393-8DA5-2FF9ACD01FF4}"/>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196" name="TextBox 195">
            <a:extLst>
              <a:ext uri="{FF2B5EF4-FFF2-40B4-BE49-F238E27FC236}">
                <a16:creationId xmlns:a16="http://schemas.microsoft.com/office/drawing/2014/main" id="{160F8C32-773D-4AA8-B96C-DA00B76B2597}"/>
              </a:ext>
            </a:extLst>
          </p:cNvPr>
          <p:cNvSpPr txBox="1"/>
          <p:nvPr/>
        </p:nvSpPr>
        <p:spPr>
          <a:xfrm>
            <a:off x="6417284" y="1067339"/>
            <a:ext cx="6098958" cy="1037720"/>
          </a:xfrm>
          <a:prstGeom prst="rect">
            <a:avLst/>
          </a:prstGeom>
          <a:noFill/>
        </p:spPr>
        <p:txBody>
          <a:bodyPr wrap="square">
            <a:spAutoFit/>
          </a:bodyP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Operator spectrum (</a:t>
            </a:r>
            <a:r>
              <a:rPr kumimoji="0" lang="en-US" sz="1600" b="1" i="0" u="none" strike="noStrike" kern="1200" cap="none" spc="0" normalizeH="0" baseline="0" noProof="0">
                <a:ln>
                  <a:noFill/>
                </a:ln>
                <a:solidFill>
                  <a:srgbClr val="2853DC"/>
                </a:solidFill>
                <a:effectLst/>
                <a:uLnTx/>
                <a:uFillTx/>
                <a:latin typeface="Qualcomm Office Regular" panose="020B0503030202060203" pitchFamily="34" charset="0"/>
                <a:ea typeface="+mn-ea"/>
                <a:cs typeface="Microsoft Sans Serif" panose="020B0604020202020204" pitchFamily="34" charset="0"/>
              </a:rPr>
              <a:t>IMT</a:t>
            </a: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Integration with </a:t>
            </a:r>
            <a:r>
              <a:rPr kumimoji="0" lang="en-US" sz="1600" b="1" i="0" u="none" strike="noStrike" kern="1200" cap="none" spc="0" normalizeH="0" baseline="0" noProof="0">
                <a:ln>
                  <a:noFill/>
                </a:ln>
                <a:solidFill>
                  <a:srgbClr val="2853DC"/>
                </a:solidFill>
                <a:effectLst/>
                <a:uLnTx/>
                <a:uFillTx/>
                <a:latin typeface="Qualcomm Office Regular" panose="020B0503030202060203" pitchFamily="34" charset="0"/>
                <a:ea typeface="+mn-ea"/>
                <a:cs typeface="Microsoft Sans Serif" panose="020B0604020202020204" pitchFamily="34" charset="0"/>
              </a:rPr>
              <a:t>unicast</a:t>
            </a: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 network</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Efficient delivery of multicast/broadcast traffic (vs unicast)</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Reuse of cellular infrastructure (</a:t>
            </a:r>
            <a:r>
              <a:rPr kumimoji="0" lang="en-US" sz="1600" b="1" i="0" u="none" strike="noStrike" kern="1200" cap="none" spc="0" normalizeH="0" baseline="0" noProof="0">
                <a:ln>
                  <a:noFill/>
                </a:ln>
                <a:solidFill>
                  <a:srgbClr val="2853DC"/>
                </a:solidFill>
                <a:effectLst/>
                <a:uLnTx/>
                <a:uFillTx/>
                <a:latin typeface="Qualcomm Office Regular" panose="020B0503030202060203" pitchFamily="34" charset="0"/>
                <a:ea typeface="+mn-ea"/>
                <a:cs typeface="Microsoft Sans Serif" panose="020B0604020202020204" pitchFamily="34" charset="0"/>
              </a:rPr>
              <a:t>low power</a:t>
            </a: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a:t>
            </a:r>
          </a:p>
        </p:txBody>
      </p:sp>
      <p:sp>
        <p:nvSpPr>
          <p:cNvPr id="198" name="TextBox 197">
            <a:extLst>
              <a:ext uri="{FF2B5EF4-FFF2-40B4-BE49-F238E27FC236}">
                <a16:creationId xmlns:a16="http://schemas.microsoft.com/office/drawing/2014/main" id="{BC51BF04-A9A8-40B7-B103-04B59E02D051}"/>
              </a:ext>
            </a:extLst>
          </p:cNvPr>
          <p:cNvSpPr txBox="1"/>
          <p:nvPr/>
        </p:nvSpPr>
        <p:spPr>
          <a:xfrm>
            <a:off x="293349" y="1139888"/>
            <a:ext cx="6258756" cy="1037720"/>
          </a:xfrm>
          <a:prstGeom prst="rect">
            <a:avLst/>
          </a:prstGeom>
          <a:noFill/>
        </p:spPr>
        <p:txBody>
          <a:bodyPr wrap="square">
            <a:spAutoFit/>
          </a:bodyP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Broadcast spectrum (e.g. </a:t>
            </a:r>
            <a:r>
              <a:rPr kumimoji="0" lang="en-US" sz="1600" b="1" i="0" u="none" strike="noStrike" kern="1200" cap="none" spc="0" normalizeH="0" baseline="0" noProof="0">
                <a:ln>
                  <a:noFill/>
                </a:ln>
                <a:solidFill>
                  <a:srgbClr val="2853DC"/>
                </a:solidFill>
                <a:effectLst/>
                <a:uLnTx/>
                <a:uFillTx/>
                <a:latin typeface="Qualcomm Office Regular" panose="020B0503030202060203" pitchFamily="34" charset="0"/>
                <a:ea typeface="+mn-ea"/>
                <a:cs typeface="Microsoft Sans Serif" panose="020B0604020202020204" pitchFamily="34" charset="0"/>
              </a:rPr>
              <a:t>UHF</a:t>
            </a: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 </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No unicast. </a:t>
            </a:r>
            <a:r>
              <a:rPr kumimoji="0" lang="en-US" sz="1600" b="1" i="0" u="none" strike="noStrike" kern="1200" cap="none" spc="0" normalizeH="0" baseline="0" noProof="0">
                <a:ln>
                  <a:noFill/>
                </a:ln>
                <a:solidFill>
                  <a:srgbClr val="2853DC"/>
                </a:solidFill>
                <a:effectLst/>
                <a:uLnTx/>
                <a:uFillTx/>
                <a:latin typeface="Qualcomm Office Regular" panose="020B0503030202060203" pitchFamily="34" charset="0"/>
                <a:ea typeface="+mn-ea"/>
                <a:cs typeface="Microsoft Sans Serif" panose="020B0604020202020204" pitchFamily="34" charset="0"/>
              </a:rPr>
              <a:t>Downlink – only </a:t>
            </a: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traffic.</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Delivery of linear content (e.g. TV) or IP file delivery</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Dedicated broadcast infrastructure (can be </a:t>
            </a:r>
            <a:r>
              <a:rPr kumimoji="0" lang="en-US" sz="1600" b="1" i="0" u="none" strike="noStrike" kern="1200" cap="none" spc="0" normalizeH="0" baseline="0" noProof="0">
                <a:ln>
                  <a:noFill/>
                </a:ln>
                <a:solidFill>
                  <a:srgbClr val="2853DC"/>
                </a:solidFill>
                <a:effectLst/>
                <a:uLnTx/>
                <a:uFillTx/>
                <a:latin typeface="Qualcomm Office Regular" panose="020B0503030202060203" pitchFamily="34" charset="0"/>
                <a:ea typeface="+mn-ea"/>
                <a:cs typeface="Microsoft Sans Serif" panose="020B0604020202020204" pitchFamily="34" charset="0"/>
              </a:rPr>
              <a:t>high power</a:t>
            </a:r>
            <a:r>
              <a:rPr kumimoji="0" lang="en-US" sz="1600" b="0" i="0" u="none" strike="noStrike" kern="1200" cap="none" spc="0" normalizeH="0" baseline="0" noProof="0">
                <a:ln>
                  <a:noFill/>
                </a:ln>
                <a:solidFill>
                  <a:srgbClr val="4A5A75"/>
                </a:solidFill>
                <a:effectLst/>
                <a:uLnTx/>
                <a:uFillTx/>
                <a:latin typeface="Qualcomm Office Regular" panose="020B0503030202060203" pitchFamily="34" charset="0"/>
                <a:ea typeface="+mn-ea"/>
                <a:cs typeface="Microsoft Sans Serif" panose="020B0604020202020204" pitchFamily="34" charset="0"/>
              </a:rPr>
              <a:t>)</a:t>
            </a:r>
          </a:p>
        </p:txBody>
      </p:sp>
      <p:sp>
        <p:nvSpPr>
          <p:cNvPr id="2" name="Footer Placeholder 1">
            <a:extLst>
              <a:ext uri="{FF2B5EF4-FFF2-40B4-BE49-F238E27FC236}">
                <a16:creationId xmlns:a16="http://schemas.microsoft.com/office/drawing/2014/main" id="{84C88B58-04A8-E263-D761-9D10BA72DA63}"/>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5</a:t>
            </a:r>
          </a:p>
        </p:txBody>
      </p:sp>
    </p:spTree>
    <p:extLst>
      <p:ext uri="{BB962C8B-B14F-4D97-AF65-F5344CB8AC3E}">
        <p14:creationId xmlns:p14="http://schemas.microsoft.com/office/powerpoint/2010/main" val="4258853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CC0BAC-9680-51A0-203A-DD5A16D3C566}"/>
              </a:ext>
            </a:extLst>
          </p:cNvPr>
          <p:cNvSpPr>
            <a:spLocks noGrp="1"/>
          </p:cNvSpPr>
          <p:nvPr>
            <p:ph type="title"/>
          </p:nvPr>
        </p:nvSpPr>
        <p:spPr>
          <a:xfrm>
            <a:off x="643467" y="228600"/>
            <a:ext cx="10019984" cy="1143000"/>
          </a:xfrm>
        </p:spPr>
        <p:txBody>
          <a:bodyPr/>
          <a:lstStyle/>
          <a:p>
            <a:r>
              <a:rPr lang="en-US" dirty="0">
                <a:solidFill>
                  <a:srgbClr val="C00000"/>
                </a:solidFill>
              </a:rPr>
              <a:t>Being Chair of 3GPP SA4 (Multimedia Codecs, Systems and Services)</a:t>
            </a:r>
          </a:p>
        </p:txBody>
      </p:sp>
      <p:pic>
        <p:nvPicPr>
          <p:cNvPr id="1026" name="Picture 2" descr="Herding cats - Praxis Framework">
            <a:extLst>
              <a:ext uri="{FF2B5EF4-FFF2-40B4-BE49-F238E27FC236}">
                <a16:creationId xmlns:a16="http://schemas.microsoft.com/office/drawing/2014/main" id="{2ED6BC01-234D-1465-7CA5-8237C6B8C6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6514" y="2255061"/>
            <a:ext cx="3471861" cy="2453222"/>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UN General Assembly Meets in New and Permanent Headquarters | UN Photo">
            <a:extLst>
              <a:ext uri="{FF2B5EF4-FFF2-40B4-BE49-F238E27FC236}">
                <a16:creationId xmlns:a16="http://schemas.microsoft.com/office/drawing/2014/main" id="{D8A91672-A83A-6B7F-CD0B-3696A4C64D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039" y="2236399"/>
            <a:ext cx="3123663" cy="2428648"/>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a:extLst>
              <a:ext uri="{FF2B5EF4-FFF2-40B4-BE49-F238E27FC236}">
                <a16:creationId xmlns:a16="http://schemas.microsoft.com/office/drawing/2014/main" id="{5D071D88-EDC7-FA52-A56C-8935DA840859}"/>
              </a:ext>
            </a:extLst>
          </p:cNvPr>
          <p:cNvPicPr>
            <a:picLocks noChangeAspect="1"/>
          </p:cNvPicPr>
          <p:nvPr/>
        </p:nvPicPr>
        <p:blipFill>
          <a:blip r:embed="rId4"/>
          <a:stretch>
            <a:fillRect/>
          </a:stretch>
        </p:blipFill>
        <p:spPr>
          <a:xfrm>
            <a:off x="4121543" y="2256850"/>
            <a:ext cx="3198208" cy="2408197"/>
          </a:xfrm>
          <a:prstGeom prst="rect">
            <a:avLst/>
          </a:prstGeom>
        </p:spPr>
      </p:pic>
      <p:pic>
        <p:nvPicPr>
          <p:cNvPr id="10" name="Picture 9">
            <a:extLst>
              <a:ext uri="{FF2B5EF4-FFF2-40B4-BE49-F238E27FC236}">
                <a16:creationId xmlns:a16="http://schemas.microsoft.com/office/drawing/2014/main" id="{CC9CB703-C77C-B02A-0386-DD702119F992}"/>
              </a:ext>
            </a:extLst>
          </p:cNvPr>
          <p:cNvPicPr>
            <a:picLocks noChangeAspect="1"/>
          </p:cNvPicPr>
          <p:nvPr/>
        </p:nvPicPr>
        <p:blipFill>
          <a:blip r:embed="rId5"/>
          <a:stretch>
            <a:fillRect/>
          </a:stretch>
        </p:blipFill>
        <p:spPr>
          <a:xfrm>
            <a:off x="2133324" y="3907806"/>
            <a:ext cx="3380281" cy="2408197"/>
          </a:xfrm>
          <a:prstGeom prst="rect">
            <a:avLst/>
          </a:prstGeom>
        </p:spPr>
      </p:pic>
      <p:pic>
        <p:nvPicPr>
          <p:cNvPr id="12" name="Picture 11">
            <a:extLst>
              <a:ext uri="{FF2B5EF4-FFF2-40B4-BE49-F238E27FC236}">
                <a16:creationId xmlns:a16="http://schemas.microsoft.com/office/drawing/2014/main" id="{5E46A890-1B97-FABC-E2E0-BFA784517D85}"/>
              </a:ext>
            </a:extLst>
          </p:cNvPr>
          <p:cNvPicPr>
            <a:picLocks noChangeAspect="1"/>
          </p:cNvPicPr>
          <p:nvPr/>
        </p:nvPicPr>
        <p:blipFill>
          <a:blip r:embed="rId6"/>
          <a:stretch>
            <a:fillRect/>
          </a:stretch>
        </p:blipFill>
        <p:spPr>
          <a:xfrm>
            <a:off x="6218829" y="3872405"/>
            <a:ext cx="4283607" cy="2408197"/>
          </a:xfrm>
          <a:prstGeom prst="rect">
            <a:avLst/>
          </a:prstGeom>
        </p:spPr>
      </p:pic>
    </p:spTree>
    <p:extLst>
      <p:ext uri="{BB962C8B-B14F-4D97-AF65-F5344CB8AC3E}">
        <p14:creationId xmlns:p14="http://schemas.microsoft.com/office/powerpoint/2010/main" val="1743878237"/>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00B2E03-4F31-6C84-677E-5754DE7B495A}"/>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5</a:t>
            </a:r>
          </a:p>
        </p:txBody>
      </p:sp>
      <p:sp>
        <p:nvSpPr>
          <p:cNvPr id="3" name="Title 2">
            <a:extLst>
              <a:ext uri="{FF2B5EF4-FFF2-40B4-BE49-F238E27FC236}">
                <a16:creationId xmlns:a16="http://schemas.microsoft.com/office/drawing/2014/main" id="{A136B995-7C97-23C6-4716-B143646FD4D8}"/>
              </a:ext>
            </a:extLst>
          </p:cNvPr>
          <p:cNvSpPr>
            <a:spLocks noGrp="1"/>
          </p:cNvSpPr>
          <p:nvPr>
            <p:ph type="title"/>
          </p:nvPr>
        </p:nvSpPr>
        <p:spPr>
          <a:xfrm>
            <a:off x="495300" y="5586091"/>
            <a:ext cx="11187112" cy="361959"/>
          </a:xfrm>
        </p:spPr>
        <p:txBody>
          <a:bodyPr/>
          <a:lstStyle/>
          <a:p>
            <a:r>
              <a:rPr lang="en-US" dirty="0"/>
              <a:t>Harmonizing Service Layers – 5GMS, MBS, 5G Broadcast</a:t>
            </a:r>
          </a:p>
        </p:txBody>
      </p:sp>
      <p:sp>
        <p:nvSpPr>
          <p:cNvPr id="4" name="Subtitle 3">
            <a:extLst>
              <a:ext uri="{FF2B5EF4-FFF2-40B4-BE49-F238E27FC236}">
                <a16:creationId xmlns:a16="http://schemas.microsoft.com/office/drawing/2014/main" id="{79065B67-D3AD-6007-8DBA-521E6E938806}"/>
              </a:ext>
            </a:extLst>
          </p:cNvPr>
          <p:cNvSpPr>
            <a:spLocks noGrp="1"/>
          </p:cNvSpPr>
          <p:nvPr>
            <p:ph type="subTitle" idx="1"/>
          </p:nvPr>
        </p:nvSpPr>
        <p:spPr/>
        <p:txBody>
          <a:bodyPr/>
          <a:lstStyle/>
          <a:p>
            <a:r>
              <a:rPr lang="en-US" dirty="0"/>
              <a:t>Making broadcast/multicast fit for purpose for modern streaming content </a:t>
            </a:r>
          </a:p>
        </p:txBody>
      </p:sp>
      <p:graphicFrame>
        <p:nvGraphicFramePr>
          <p:cNvPr id="6" name="Object 5">
            <a:extLst>
              <a:ext uri="{FF2B5EF4-FFF2-40B4-BE49-F238E27FC236}">
                <a16:creationId xmlns:a16="http://schemas.microsoft.com/office/drawing/2014/main" id="{DD238A2C-978B-6311-5FD1-058E413E1D51}"/>
              </a:ext>
            </a:extLst>
          </p:cNvPr>
          <p:cNvGraphicFramePr>
            <a:graphicFrameLocks noChangeAspect="1"/>
          </p:cNvGraphicFramePr>
          <p:nvPr/>
        </p:nvGraphicFramePr>
        <p:xfrm>
          <a:off x="0" y="688064"/>
          <a:ext cx="6076950" cy="3924300"/>
        </p:xfrm>
        <a:graphic>
          <a:graphicData uri="http://schemas.openxmlformats.org/presentationml/2006/ole">
            <mc:AlternateContent xmlns:mc="http://schemas.openxmlformats.org/markup-compatibility/2006">
              <mc:Choice xmlns:v="urn:schemas-microsoft-com:vml" Requires="v">
                <p:oleObj name="Visio" r:id="rId2" imgW="7238899" imgH="4666845" progId="Visio.Drawing.15">
                  <p:embed/>
                </p:oleObj>
              </mc:Choice>
              <mc:Fallback>
                <p:oleObj name="Visio" r:id="rId2" imgW="7238899" imgH="4666845" progId="Visio.Drawing.15">
                  <p:embed/>
                  <p:pic>
                    <p:nvPicPr>
                      <p:cNvPr id="6" name="Object 5">
                        <a:extLst>
                          <a:ext uri="{FF2B5EF4-FFF2-40B4-BE49-F238E27FC236}">
                            <a16:creationId xmlns:a16="http://schemas.microsoft.com/office/drawing/2014/main" id="{DD238A2C-978B-6311-5FD1-058E413E1D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88064"/>
                        <a:ext cx="6076950" cy="3924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4">
            <a:extLst>
              <a:ext uri="{FF2B5EF4-FFF2-40B4-BE49-F238E27FC236}">
                <a16:creationId xmlns:a16="http://schemas.microsoft.com/office/drawing/2014/main" id="{B7FA6D23-3D73-125E-CC36-64F584BFE828}"/>
              </a:ext>
            </a:extLst>
          </p:cNvPr>
          <p:cNvSpPr>
            <a:spLocks noChangeArrowheads="1"/>
          </p:cNvSpPr>
          <p:nvPr/>
        </p:nvSpPr>
        <p:spPr bwMode="auto">
          <a:xfrm>
            <a:off x="6129277" y="333679"/>
            <a:ext cx="1187498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61E"/>
              </a:solidFill>
              <a:effectLst/>
              <a:uLnTx/>
              <a:uFillTx/>
              <a:latin typeface="Microsoft Sans Serif"/>
              <a:ea typeface="+mn-ea"/>
              <a:cs typeface="+mn-cs"/>
            </a:endParaRPr>
          </a:p>
        </p:txBody>
      </p:sp>
      <p:graphicFrame>
        <p:nvGraphicFramePr>
          <p:cNvPr id="10" name="Object 9">
            <a:extLst>
              <a:ext uri="{FF2B5EF4-FFF2-40B4-BE49-F238E27FC236}">
                <a16:creationId xmlns:a16="http://schemas.microsoft.com/office/drawing/2014/main" id="{933AF16A-974D-6CE6-F5C0-A92F3FBCBD3F}"/>
              </a:ext>
            </a:extLst>
          </p:cNvPr>
          <p:cNvGraphicFramePr>
            <a:graphicFrameLocks noChangeAspect="1"/>
          </p:cNvGraphicFramePr>
          <p:nvPr/>
        </p:nvGraphicFramePr>
        <p:xfrm>
          <a:off x="6129277" y="333680"/>
          <a:ext cx="6062723" cy="4853956"/>
        </p:xfrm>
        <a:graphic>
          <a:graphicData uri="http://schemas.openxmlformats.org/presentationml/2006/ole">
            <mc:AlternateContent xmlns:mc="http://schemas.openxmlformats.org/markup-compatibility/2006">
              <mc:Choice xmlns:v="urn:schemas-microsoft-com:vml" Requires="v">
                <p:oleObj name="Visio" r:id="rId4" imgW="21094657" imgH="16910165" progId="Visio.Drawing.15">
                  <p:embed/>
                </p:oleObj>
              </mc:Choice>
              <mc:Fallback>
                <p:oleObj name="Visio" r:id="rId4" imgW="21094657" imgH="16910165" progId="Visio.Drawing.15">
                  <p:embed/>
                  <p:pic>
                    <p:nvPicPr>
                      <p:cNvPr id="10" name="Object 9">
                        <a:extLst>
                          <a:ext uri="{FF2B5EF4-FFF2-40B4-BE49-F238E27FC236}">
                            <a16:creationId xmlns:a16="http://schemas.microsoft.com/office/drawing/2014/main" id="{933AF16A-974D-6CE6-F5C0-A92F3FBCBD3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9277" y="333680"/>
                        <a:ext cx="6062723" cy="4853956"/>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87249D57-9079-774A-32F1-CE0F19ABAF82}"/>
              </a:ext>
            </a:extLst>
          </p:cNvPr>
          <p:cNvSpPr txBox="1"/>
          <p:nvPr/>
        </p:nvSpPr>
        <p:spPr>
          <a:xfrm>
            <a:off x="7184274" y="66644"/>
            <a:ext cx="4371389"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5GMS via Rel-17 for MBMS and Rel-18 for MBS</a:t>
            </a:r>
          </a:p>
        </p:txBody>
      </p:sp>
      <p:sp>
        <p:nvSpPr>
          <p:cNvPr id="12" name="TextBox 11">
            <a:extLst>
              <a:ext uri="{FF2B5EF4-FFF2-40B4-BE49-F238E27FC236}">
                <a16:creationId xmlns:a16="http://schemas.microsoft.com/office/drawing/2014/main" id="{4ACF35A8-0A61-85DD-BB21-097EC92DA8A1}"/>
              </a:ext>
            </a:extLst>
          </p:cNvPr>
          <p:cNvSpPr txBox="1"/>
          <p:nvPr/>
        </p:nvSpPr>
        <p:spPr>
          <a:xfrm>
            <a:off x="317011" y="183969"/>
            <a:ext cx="5387693"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Rel-16 Combining MBS and MBMS into single service layer</a:t>
            </a:r>
          </a:p>
        </p:txBody>
      </p:sp>
    </p:spTree>
    <p:extLst>
      <p:ext uri="{BB962C8B-B14F-4D97-AF65-F5344CB8AC3E}">
        <p14:creationId xmlns:p14="http://schemas.microsoft.com/office/powerpoint/2010/main" val="4247702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Diagram 2">
            <a:extLst>
              <a:ext uri="{FF2B5EF4-FFF2-40B4-BE49-F238E27FC236}">
                <a16:creationId xmlns:a16="http://schemas.microsoft.com/office/drawing/2014/main" id="{5E36DB25-C9EB-715C-C6D8-9026C8471432}"/>
              </a:ext>
            </a:extLst>
          </p:cNvPr>
          <p:cNvGraphicFramePr/>
          <p:nvPr/>
        </p:nvGraphicFramePr>
        <p:xfrm>
          <a:off x="6184345" y="529603"/>
          <a:ext cx="6095999" cy="579879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a:extLst>
              <a:ext uri="{FF2B5EF4-FFF2-40B4-BE49-F238E27FC236}">
                <a16:creationId xmlns:a16="http://schemas.microsoft.com/office/drawing/2014/main" id="{98988837-6345-B622-05B7-B852612F4F97}"/>
              </a:ext>
            </a:extLst>
          </p:cNvPr>
          <p:cNvGraphicFramePr/>
          <p:nvPr/>
        </p:nvGraphicFramePr>
        <p:xfrm>
          <a:off x="338262" y="3401740"/>
          <a:ext cx="5480316" cy="3311059"/>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36" name="Title 35">
            <a:extLst>
              <a:ext uri="{FF2B5EF4-FFF2-40B4-BE49-F238E27FC236}">
                <a16:creationId xmlns:a16="http://schemas.microsoft.com/office/drawing/2014/main" id="{9714521D-CD04-5D70-03C1-39FD96A575AB}"/>
              </a:ext>
            </a:extLst>
          </p:cNvPr>
          <p:cNvSpPr>
            <a:spLocks noGrp="1"/>
          </p:cNvSpPr>
          <p:nvPr>
            <p:ph type="title"/>
          </p:nvPr>
        </p:nvSpPr>
        <p:spPr/>
        <p:txBody>
          <a:bodyPr/>
          <a:lstStyle/>
          <a:p>
            <a:r>
              <a:rPr lang="en-US" dirty="0"/>
              <a:t>Rel-19 Advanced Media Delivery</a:t>
            </a:r>
          </a:p>
        </p:txBody>
      </p:sp>
      <p:sp>
        <p:nvSpPr>
          <p:cNvPr id="4" name="Footer Placeholder 3">
            <a:extLst>
              <a:ext uri="{FF2B5EF4-FFF2-40B4-BE49-F238E27FC236}">
                <a16:creationId xmlns:a16="http://schemas.microsoft.com/office/drawing/2014/main" id="{40058959-1EE1-C44D-42ED-C56047BE4BC6}"/>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ACBACF">
                    <a:lumMod val="75000"/>
                  </a:srgbClr>
                </a:solidFill>
                <a:effectLst/>
                <a:uLnTx/>
                <a:uFillTx/>
                <a:latin typeface="Microsoft Sans Serif"/>
                <a:ea typeface="+mn-ea"/>
                <a:cs typeface="+mn-cs"/>
              </a:rPr>
              <a:t>Media Web Symposium 2025</a:t>
            </a:r>
            <a:endParaRPr kumimoji="0" lang="en-US" sz="800" b="0" i="0" u="none" strike="noStrike" kern="1200" cap="none" spc="0" normalizeH="0" baseline="0" noProof="0" dirty="0">
              <a:ln>
                <a:noFill/>
              </a:ln>
              <a:solidFill>
                <a:srgbClr val="ACBACF">
                  <a:lumMod val="75000"/>
                </a:srgbClr>
              </a:solidFill>
              <a:effectLst/>
              <a:uLnTx/>
              <a:uFillTx/>
              <a:latin typeface="Microsoft Sans Serif"/>
              <a:ea typeface="+mn-ea"/>
              <a:cs typeface="+mn-cs"/>
            </a:endParaRPr>
          </a:p>
        </p:txBody>
      </p:sp>
      <p:sp>
        <p:nvSpPr>
          <p:cNvPr id="39" name="Rectangle 38">
            <a:extLst>
              <a:ext uri="{FF2B5EF4-FFF2-40B4-BE49-F238E27FC236}">
                <a16:creationId xmlns:a16="http://schemas.microsoft.com/office/drawing/2014/main" id="{63F877C3-3C9E-A2CB-5897-5BCCABD40398}"/>
              </a:ext>
            </a:extLst>
          </p:cNvPr>
          <p:cNvSpPr/>
          <p:nvPr/>
        </p:nvSpPr>
        <p:spPr>
          <a:xfrm>
            <a:off x="196846" y="1482340"/>
            <a:ext cx="5987499" cy="1569660"/>
          </a:xfrm>
          <a:prstGeom prst="rect">
            <a:avLst/>
          </a:prstGeom>
          <a:noFill/>
        </p:spPr>
        <p:txBody>
          <a:bodyPr wrap="squar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rPr>
              <a:t>Enhance 5GMS and Broadcast </a:t>
            </a:r>
            <a:br>
              <a:rPr kumimoji="0" lang="en-US" sz="2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rPr>
            </a:br>
            <a:r>
              <a:rPr kumimoji="0" lang="en-US" sz="2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rPr>
              <a:t>to be fit for purpose for </a:t>
            </a:r>
            <a:br>
              <a:rPr kumimoji="0" lang="en-US" sz="2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rPr>
            </a:br>
            <a:r>
              <a:rPr kumimoji="0" lang="en-US" sz="2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rPr>
              <a:t>and benefit from </a:t>
            </a:r>
            <a:br>
              <a:rPr kumimoji="0" lang="en-US" sz="2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rPr>
            </a:br>
            <a:r>
              <a:rPr kumimoji="0" lang="en-US" sz="2400" b="1" i="0" u="none" strike="noStrike" kern="1200" cap="none" spc="50" normalizeH="0" baseline="0" noProof="0" dirty="0">
                <a:ln w="0"/>
                <a:solidFill>
                  <a:srgbClr val="E71324"/>
                </a:solidFill>
                <a:effectLst>
                  <a:innerShdw blurRad="63500" dist="50800" dir="13500000">
                    <a:srgbClr val="000000">
                      <a:alpha val="50000"/>
                    </a:srgbClr>
                  </a:innerShdw>
                </a:effectLst>
                <a:uLnTx/>
                <a:uFillTx/>
                <a:latin typeface="Microsoft Sans Serif"/>
                <a:ea typeface="+mn-ea"/>
                <a:cs typeface="+mn-cs"/>
              </a:rPr>
              <a:t>modern streaming technologies </a:t>
            </a:r>
          </a:p>
        </p:txBody>
      </p:sp>
    </p:spTree>
    <p:extLst>
      <p:ext uri="{BB962C8B-B14F-4D97-AF65-F5344CB8AC3E}">
        <p14:creationId xmlns:p14="http://schemas.microsoft.com/office/powerpoint/2010/main" val="1058131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17D5BA8-48A7-35E7-A00D-FE79733DDB8C}"/>
            </a:ext>
          </a:extLst>
        </p:cNvPr>
        <p:cNvGrpSpPr/>
        <p:nvPr/>
      </p:nvGrpSpPr>
      <p:grpSpPr>
        <a:xfrm>
          <a:off x="0" y="0"/>
          <a:ext cx="0" cy="0"/>
          <a:chOff x="0" y="0"/>
          <a:chExt cx="0" cy="0"/>
        </a:xfrm>
      </p:grpSpPr>
      <p:sp>
        <p:nvSpPr>
          <p:cNvPr id="2" name="Footer Placeholder 1">
            <a:extLst>
              <a:ext uri="{FF2B5EF4-FFF2-40B4-BE49-F238E27FC236}">
                <a16:creationId xmlns:a16="http://schemas.microsoft.com/office/drawing/2014/main" id="{5565647F-2D80-A2CB-A976-066C891E4C73}"/>
              </a:ext>
            </a:extLst>
          </p:cNvPr>
          <p:cNvSpPr>
            <a:spLocks noGrp="1"/>
          </p:cNvSpPr>
          <p:nvPr>
            <p:ph type="ftr" sz="quarter" idx="3"/>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5</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pic>
        <p:nvPicPr>
          <p:cNvPr id="5" name="Picture 4">
            <a:extLst>
              <a:ext uri="{FF2B5EF4-FFF2-40B4-BE49-F238E27FC236}">
                <a16:creationId xmlns:a16="http://schemas.microsoft.com/office/drawing/2014/main" id="{988941AF-411A-9BDF-1245-70BD110D3A37}"/>
              </a:ext>
            </a:extLst>
          </p:cNvPr>
          <p:cNvPicPr>
            <a:picLocks noChangeAspect="1"/>
          </p:cNvPicPr>
          <p:nvPr/>
        </p:nvPicPr>
        <p:blipFill>
          <a:blip r:embed="rId2"/>
          <a:stretch>
            <a:fillRect/>
          </a:stretch>
        </p:blipFill>
        <p:spPr>
          <a:xfrm>
            <a:off x="0" y="0"/>
            <a:ext cx="4872624" cy="6858000"/>
          </a:xfrm>
          <a:prstGeom prst="rect">
            <a:avLst/>
          </a:prstGeom>
          <a:ln>
            <a:noFill/>
          </a:ln>
          <a:effectLst>
            <a:outerShdw blurRad="292100" dist="139700" dir="2700000" algn="tl" rotWithShape="0">
              <a:srgbClr val="333333">
                <a:alpha val="65000"/>
              </a:srgbClr>
            </a:outerShdw>
          </a:effectLst>
        </p:spPr>
      </p:pic>
      <p:pic>
        <p:nvPicPr>
          <p:cNvPr id="8" name="Picture 7">
            <a:extLst>
              <a:ext uri="{FF2B5EF4-FFF2-40B4-BE49-F238E27FC236}">
                <a16:creationId xmlns:a16="http://schemas.microsoft.com/office/drawing/2014/main" id="{F938E801-5C86-9EBC-B653-8553590C2B83}"/>
              </a:ext>
            </a:extLst>
          </p:cNvPr>
          <p:cNvPicPr>
            <a:picLocks noChangeAspect="1"/>
          </p:cNvPicPr>
          <p:nvPr/>
        </p:nvPicPr>
        <p:blipFill>
          <a:blip r:embed="rId3"/>
          <a:stretch>
            <a:fillRect/>
          </a:stretch>
        </p:blipFill>
        <p:spPr>
          <a:xfrm>
            <a:off x="4872624" y="0"/>
            <a:ext cx="3773424" cy="6858000"/>
          </a:xfrm>
          <a:prstGeom prst="rect">
            <a:avLst/>
          </a:prstGeom>
          <a:ln>
            <a:noFill/>
          </a:ln>
          <a:effectLst>
            <a:outerShdw blurRad="292100" dist="139700" dir="2700000" algn="tl" rotWithShape="0">
              <a:srgbClr val="333333">
                <a:alpha val="65000"/>
              </a:srgbClr>
            </a:outerShdw>
          </a:effectLst>
        </p:spPr>
      </p:pic>
      <p:pic>
        <p:nvPicPr>
          <p:cNvPr id="10" name="Picture 9">
            <a:extLst>
              <a:ext uri="{FF2B5EF4-FFF2-40B4-BE49-F238E27FC236}">
                <a16:creationId xmlns:a16="http://schemas.microsoft.com/office/drawing/2014/main" id="{5E146886-408B-02B3-3DD2-5C0A00DF7919}"/>
              </a:ext>
            </a:extLst>
          </p:cNvPr>
          <p:cNvPicPr>
            <a:picLocks noChangeAspect="1"/>
          </p:cNvPicPr>
          <p:nvPr/>
        </p:nvPicPr>
        <p:blipFill>
          <a:blip r:embed="rId4"/>
          <a:stretch>
            <a:fillRect/>
          </a:stretch>
        </p:blipFill>
        <p:spPr>
          <a:xfrm>
            <a:off x="8707684" y="1640731"/>
            <a:ext cx="3484316" cy="30033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14959623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Single"/>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FD95FEBE-31D2-9E9F-7380-406E28663D43}"/>
              </a:ext>
            </a:extLst>
          </p:cNvPr>
          <p:cNvSpPr>
            <a:spLocks noGrp="1"/>
          </p:cNvSpPr>
          <p:nvPr>
            <p:ph type="ftr" sz="quarter" idx="3"/>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5</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pic>
        <p:nvPicPr>
          <p:cNvPr id="4" name="Picture 3">
            <a:extLst>
              <a:ext uri="{FF2B5EF4-FFF2-40B4-BE49-F238E27FC236}">
                <a16:creationId xmlns:a16="http://schemas.microsoft.com/office/drawing/2014/main" id="{66A9D6F6-FAD3-CC17-16E5-DACD358BECCA}"/>
              </a:ext>
            </a:extLst>
          </p:cNvPr>
          <p:cNvPicPr>
            <a:picLocks noChangeAspect="1"/>
          </p:cNvPicPr>
          <p:nvPr/>
        </p:nvPicPr>
        <p:blipFill>
          <a:blip r:embed="rId2"/>
          <a:stretch>
            <a:fillRect/>
          </a:stretch>
        </p:blipFill>
        <p:spPr>
          <a:xfrm>
            <a:off x="0" y="0"/>
            <a:ext cx="4856205" cy="6858000"/>
          </a:xfrm>
          <a:prstGeom prst="rect">
            <a:avLst/>
          </a:prstGeom>
          <a:ln>
            <a:noFill/>
          </a:ln>
          <a:effectLst>
            <a:outerShdw blurRad="292100" dist="139700" dir="2700000" algn="tl" rotWithShape="0">
              <a:srgbClr val="333333">
                <a:alpha val="65000"/>
              </a:srgbClr>
            </a:outerShdw>
          </a:effectLst>
        </p:spPr>
      </p:pic>
      <p:pic>
        <p:nvPicPr>
          <p:cNvPr id="6" name="Picture 5">
            <a:extLst>
              <a:ext uri="{FF2B5EF4-FFF2-40B4-BE49-F238E27FC236}">
                <a16:creationId xmlns:a16="http://schemas.microsoft.com/office/drawing/2014/main" id="{1216661D-5365-8EF8-8EEE-CA616EEE416F}"/>
              </a:ext>
            </a:extLst>
          </p:cNvPr>
          <p:cNvPicPr>
            <a:picLocks noChangeAspect="1"/>
          </p:cNvPicPr>
          <p:nvPr/>
        </p:nvPicPr>
        <p:blipFill>
          <a:blip r:embed="rId3"/>
          <a:stretch>
            <a:fillRect/>
          </a:stretch>
        </p:blipFill>
        <p:spPr>
          <a:xfrm>
            <a:off x="5208380" y="444735"/>
            <a:ext cx="6792273" cy="4620270"/>
          </a:xfrm>
          <a:prstGeom prst="rect">
            <a:avLst/>
          </a:prstGeom>
          <a:ln>
            <a:noFill/>
          </a:ln>
          <a:effectLst>
            <a:outerShdw blurRad="292100" dist="139700" dir="2700000" algn="tl" rotWithShape="0">
              <a:srgbClr val="333333">
                <a:alpha val="65000"/>
              </a:srgbClr>
            </a:outerShdw>
          </a:effectLst>
        </p:spPr>
      </p:pic>
      <p:sp>
        <p:nvSpPr>
          <p:cNvPr id="3" name="TextBox 2">
            <a:extLst>
              <a:ext uri="{FF2B5EF4-FFF2-40B4-BE49-F238E27FC236}">
                <a16:creationId xmlns:a16="http://schemas.microsoft.com/office/drawing/2014/main" id="{2D79F081-C1B7-42B0-C327-DC9F942E241E}"/>
              </a:ext>
            </a:extLst>
          </p:cNvPr>
          <p:cNvSpPr txBox="1"/>
          <p:nvPr/>
        </p:nvSpPr>
        <p:spPr>
          <a:xfrm>
            <a:off x="5477346" y="5214796"/>
            <a:ext cx="3048912"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5.12 Combined unicast broadcast</a:t>
            </a:r>
          </a:p>
        </p:txBody>
      </p:sp>
    </p:spTree>
    <p:extLst>
      <p:ext uri="{BB962C8B-B14F-4D97-AF65-F5344CB8AC3E}">
        <p14:creationId xmlns:p14="http://schemas.microsoft.com/office/powerpoint/2010/main" val="148617455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Single"/>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45F01-9611-3515-2F7B-E1A391A04FF1}"/>
            </a:ext>
          </a:extLst>
        </p:cNvPr>
        <p:cNvGrpSpPr/>
        <p:nvPr/>
      </p:nvGrpSpPr>
      <p:grpSpPr>
        <a:xfrm>
          <a:off x="0" y="0"/>
          <a:ext cx="0" cy="0"/>
          <a:chOff x="0" y="0"/>
          <a:chExt cx="0" cy="0"/>
        </a:xfrm>
      </p:grpSpPr>
      <p:sp>
        <p:nvSpPr>
          <p:cNvPr id="8" name="Title 7">
            <a:extLst>
              <a:ext uri="{FF2B5EF4-FFF2-40B4-BE49-F238E27FC236}">
                <a16:creationId xmlns:a16="http://schemas.microsoft.com/office/drawing/2014/main" id="{7DA7FC4B-0B7B-619C-B87E-84BF93E1988D}"/>
              </a:ext>
            </a:extLst>
          </p:cNvPr>
          <p:cNvSpPr>
            <a:spLocks noGrp="1"/>
          </p:cNvSpPr>
          <p:nvPr>
            <p:ph type="title"/>
          </p:nvPr>
        </p:nvSpPr>
        <p:spPr>
          <a:xfrm>
            <a:off x="495298" y="2870213"/>
            <a:ext cx="8829675" cy="1445909"/>
          </a:xfrm>
        </p:spPr>
        <p:txBody>
          <a:bodyPr/>
          <a:lstStyle/>
          <a:p>
            <a:r>
              <a:rPr lang="de-DE" dirty="0" err="1"/>
              <a:t>Example</a:t>
            </a:r>
            <a:r>
              <a:rPr lang="de-DE" dirty="0"/>
              <a:t> #1: Common Client </a:t>
            </a:r>
            <a:r>
              <a:rPr lang="de-DE" dirty="0" err="1"/>
              <a:t>Metadata</a:t>
            </a:r>
            <a:endParaRPr lang="en-US" dirty="0"/>
          </a:p>
        </p:txBody>
      </p:sp>
      <p:sp>
        <p:nvSpPr>
          <p:cNvPr id="9" name="Subtitle 8">
            <a:extLst>
              <a:ext uri="{FF2B5EF4-FFF2-40B4-BE49-F238E27FC236}">
                <a16:creationId xmlns:a16="http://schemas.microsoft.com/office/drawing/2014/main" id="{C5B3AE51-211C-EBB6-338D-896C3853FAAD}"/>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3604627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D28DC1-FC11-C87E-00DA-60696F368488}"/>
            </a:ext>
          </a:extLst>
        </p:cNvPr>
        <p:cNvGrpSpPr/>
        <p:nvPr/>
      </p:nvGrpSpPr>
      <p:grpSpPr>
        <a:xfrm>
          <a:off x="0" y="0"/>
          <a:ext cx="0" cy="0"/>
          <a:chOff x="0" y="0"/>
          <a:chExt cx="0" cy="0"/>
        </a:xfrm>
      </p:grpSpPr>
      <p:sp>
        <p:nvSpPr>
          <p:cNvPr id="4" name="Title 3">
            <a:extLst>
              <a:ext uri="{FF2B5EF4-FFF2-40B4-BE49-F238E27FC236}">
                <a16:creationId xmlns:a16="http://schemas.microsoft.com/office/drawing/2014/main" id="{67944EB8-E918-A933-F203-32221AE6757C}"/>
              </a:ext>
            </a:extLst>
          </p:cNvPr>
          <p:cNvSpPr>
            <a:spLocks noGrp="1"/>
          </p:cNvSpPr>
          <p:nvPr>
            <p:ph type="title"/>
          </p:nvPr>
        </p:nvSpPr>
        <p:spPr/>
        <p:txBody>
          <a:bodyPr/>
          <a:lstStyle/>
          <a:p>
            <a:r>
              <a:rPr lang="de-DE" dirty="0" err="1"/>
              <a:t>What</a:t>
            </a:r>
            <a:r>
              <a:rPr lang="de-DE" dirty="0"/>
              <a:t> is CMCD?</a:t>
            </a:r>
            <a:endParaRPr lang="en-US" dirty="0"/>
          </a:p>
        </p:txBody>
      </p:sp>
      <p:sp>
        <p:nvSpPr>
          <p:cNvPr id="6" name="Content Placeholder 5">
            <a:extLst>
              <a:ext uri="{FF2B5EF4-FFF2-40B4-BE49-F238E27FC236}">
                <a16:creationId xmlns:a16="http://schemas.microsoft.com/office/drawing/2014/main" id="{944145BD-8B7D-F645-CC34-B9955E64FA38}"/>
              </a:ext>
            </a:extLst>
          </p:cNvPr>
          <p:cNvSpPr>
            <a:spLocks noGrp="1"/>
          </p:cNvSpPr>
          <p:nvPr>
            <p:ph idx="1"/>
          </p:nvPr>
        </p:nvSpPr>
        <p:spPr>
          <a:xfrm>
            <a:off x="609600" y="1463040"/>
            <a:ext cx="6696000" cy="4810761"/>
          </a:xfrm>
        </p:spPr>
        <p:txBody>
          <a:bodyPr/>
          <a:lstStyle/>
          <a:p>
            <a:r>
              <a:rPr lang="en-US" dirty="0"/>
              <a:t>A defined set of structured key/value pairs communicating mutually beneficial media-related information from a player to a CDN via either</a:t>
            </a:r>
          </a:p>
          <a:p>
            <a:pPr lvl="1"/>
            <a:r>
              <a:rPr lang="en-US" dirty="0"/>
              <a:t>A set of custom headers</a:t>
            </a:r>
          </a:p>
          <a:p>
            <a:pPr lvl="1"/>
            <a:r>
              <a:rPr lang="en-US" dirty="0"/>
              <a:t>A query </a:t>
            </a:r>
            <a:r>
              <a:rPr lang="en-US" dirty="0" err="1"/>
              <a:t>arg</a:t>
            </a:r>
            <a:endParaRPr lang="en-US" dirty="0"/>
          </a:p>
          <a:p>
            <a:pPr lvl="1"/>
            <a:r>
              <a:rPr lang="en-US" dirty="0"/>
              <a:t>A JSON object</a:t>
            </a:r>
          </a:p>
          <a:p>
            <a:r>
              <a:rPr lang="en-US" dirty="0"/>
              <a:t>Common because the same data structure can be used across all players and all CDNs.</a:t>
            </a:r>
          </a:p>
          <a:p>
            <a:r>
              <a:rPr lang="en-US" dirty="0"/>
              <a:t>Resources</a:t>
            </a:r>
          </a:p>
          <a:p>
            <a:pPr lvl="1"/>
            <a:r>
              <a:rPr lang="en-US" dirty="0"/>
              <a:t>Available for free at </a:t>
            </a:r>
            <a:r>
              <a:rPr lang="en-US" dirty="0">
                <a:hlinkClick r:id="rId2"/>
              </a:rPr>
              <a:t>https://tinyurl.com/cta5004spec</a:t>
            </a:r>
            <a:endParaRPr lang="en-US" dirty="0"/>
          </a:p>
          <a:p>
            <a:pPr lvl="1"/>
            <a:r>
              <a:rPr lang="en-US" dirty="0">
                <a:hlinkClick r:id="rId3"/>
              </a:rPr>
              <a:t>DASH-IF Special Session available from Will Law</a:t>
            </a:r>
            <a:endParaRPr lang="en-US" dirty="0"/>
          </a:p>
          <a:p>
            <a:r>
              <a:rPr lang="en-US" dirty="0"/>
              <a:t>Lot of discussion during MWS on version 2</a:t>
            </a:r>
          </a:p>
        </p:txBody>
      </p:sp>
      <p:sp>
        <p:nvSpPr>
          <p:cNvPr id="8" name="Rectangle 4">
            <a:extLst>
              <a:ext uri="{FF2B5EF4-FFF2-40B4-BE49-F238E27FC236}">
                <a16:creationId xmlns:a16="http://schemas.microsoft.com/office/drawing/2014/main" id="{AEC25CD1-9912-577D-FEAD-83330037F0DD}"/>
              </a:ext>
            </a:extLst>
          </p:cNvPr>
          <p:cNvSpPr>
            <a:spLocks noChangeArrowheads="1"/>
          </p:cNvSpPr>
          <p:nvPr/>
        </p:nvSpPr>
        <p:spPr bwMode="auto">
          <a:xfrm flipV="1">
            <a:off x="6835199" y="656253"/>
            <a:ext cx="6288111"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920" tIns="60960" rIns="121920" bIns="6096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srgbClr val="13161E"/>
              </a:solidFill>
              <a:effectLst/>
              <a:uLnTx/>
              <a:uFillTx/>
              <a:latin typeface="Microsoft Sans Serif"/>
              <a:ea typeface="+mn-ea"/>
              <a:cs typeface="+mn-cs"/>
            </a:endParaRPr>
          </a:p>
        </p:txBody>
      </p:sp>
      <p:pic>
        <p:nvPicPr>
          <p:cNvPr id="5" name="Picture 4">
            <a:extLst>
              <a:ext uri="{FF2B5EF4-FFF2-40B4-BE49-F238E27FC236}">
                <a16:creationId xmlns:a16="http://schemas.microsoft.com/office/drawing/2014/main" id="{754FF6D1-76F7-3E6E-78C4-3041046ADA3E}"/>
              </a:ext>
            </a:extLst>
          </p:cNvPr>
          <p:cNvPicPr>
            <a:picLocks noChangeAspect="1"/>
          </p:cNvPicPr>
          <p:nvPr/>
        </p:nvPicPr>
        <p:blipFill>
          <a:blip r:embed="rId4"/>
          <a:stretch>
            <a:fillRect/>
          </a:stretch>
        </p:blipFill>
        <p:spPr>
          <a:xfrm>
            <a:off x="7511824" y="708917"/>
            <a:ext cx="4526197" cy="5564884"/>
          </a:xfrm>
          <a:prstGeom prst="rect">
            <a:avLst/>
          </a:prstGeom>
        </p:spPr>
      </p:pic>
      <p:pic>
        <p:nvPicPr>
          <p:cNvPr id="3" name="Picture 2" descr="A close-up of a text&#10;&#10;Description automatically generated">
            <a:extLst>
              <a:ext uri="{FF2B5EF4-FFF2-40B4-BE49-F238E27FC236}">
                <a16:creationId xmlns:a16="http://schemas.microsoft.com/office/drawing/2014/main" id="{83AB9A8C-50EC-4C99-785F-09A3A313EC93}"/>
              </a:ext>
            </a:extLst>
          </p:cNvPr>
          <p:cNvPicPr>
            <a:picLocks noChangeAspect="1"/>
          </p:cNvPicPr>
          <p:nvPr/>
        </p:nvPicPr>
        <p:blipFill rotWithShape="1">
          <a:blip r:embed="rId5">
            <a:extLst>
              <a:ext uri="{28A0092B-C50C-407E-A947-70E740481C1C}">
                <a14:useLocalDpi xmlns:a14="http://schemas.microsoft.com/office/drawing/2010/main" val="0"/>
              </a:ext>
            </a:extLst>
          </a:blip>
          <a:srcRect l="2667" t="13498" r="3003" b="14021"/>
          <a:stretch/>
        </p:blipFill>
        <p:spPr bwMode="auto">
          <a:xfrm>
            <a:off x="1017353" y="5637721"/>
            <a:ext cx="5674776" cy="1088876"/>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57470950"/>
      </p:ext>
    </p:extLst>
  </p:cSld>
  <p:clrMapOvr>
    <a:masterClrMapping/>
  </p:clrMapOvr>
  <p:transition spd="slow">
    <p:wipe dir="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3247F4F-914A-34AD-BC4E-2D0D91CB6A67}"/>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5</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sp>
        <p:nvSpPr>
          <p:cNvPr id="7" name="Title 6">
            <a:extLst>
              <a:ext uri="{FF2B5EF4-FFF2-40B4-BE49-F238E27FC236}">
                <a16:creationId xmlns:a16="http://schemas.microsoft.com/office/drawing/2014/main" id="{DD63D619-E3CA-04F6-F476-27924A8CAD5F}"/>
              </a:ext>
            </a:extLst>
          </p:cNvPr>
          <p:cNvSpPr>
            <a:spLocks noGrp="1"/>
          </p:cNvSpPr>
          <p:nvPr>
            <p:ph type="title"/>
          </p:nvPr>
        </p:nvSpPr>
        <p:spPr>
          <a:xfrm>
            <a:off x="495300" y="642644"/>
            <a:ext cx="11187112" cy="361959"/>
          </a:xfrm>
        </p:spPr>
        <p:txBody>
          <a:bodyPr/>
          <a:lstStyle/>
          <a:p>
            <a:r>
              <a:rPr lang="de-DE" dirty="0"/>
              <a:t>Selected Use Cases in 5G Media Streaming</a:t>
            </a:r>
            <a:endParaRPr lang="en-US" dirty="0"/>
          </a:p>
        </p:txBody>
      </p:sp>
      <p:sp>
        <p:nvSpPr>
          <p:cNvPr id="9" name="Content Placeholder 8">
            <a:extLst>
              <a:ext uri="{FF2B5EF4-FFF2-40B4-BE49-F238E27FC236}">
                <a16:creationId xmlns:a16="http://schemas.microsoft.com/office/drawing/2014/main" id="{CB1E79EF-35AF-8730-B29F-E9060E5E7201}"/>
              </a:ext>
            </a:extLst>
          </p:cNvPr>
          <p:cNvSpPr>
            <a:spLocks noGrp="1"/>
          </p:cNvSpPr>
          <p:nvPr>
            <p:ph sz="quarter" idx="14"/>
          </p:nvPr>
        </p:nvSpPr>
        <p:spPr/>
        <p:txBody>
          <a:bodyPr>
            <a:normAutofit fontScale="92500" lnSpcReduction="20000"/>
          </a:bodyPr>
          <a:lstStyle/>
          <a:p>
            <a:pPr>
              <a:spcAft>
                <a:spcPts val="900"/>
              </a:spcAft>
            </a:pPr>
            <a:r>
              <a:rPr lang="en-GB" sz="1800" dirty="0">
                <a:effectLst/>
                <a:latin typeface="Times New Roman" panose="02020603050405020304" pitchFamily="18" charset="0"/>
                <a:ea typeface="Times New Roman" panose="02020603050405020304" pitchFamily="18" charset="0"/>
              </a:rPr>
              <a:t>The use cases which CMCD enables are broad – including robust pre-fetching of content, analytics solutions, forensic debugging, CDN delivery optimisation, alerting and monitoring systems, low latency optimisations, server-side switching, research analytics and content steering decision-making.</a:t>
            </a:r>
            <a:endParaRPr lang="en-US" sz="1800" dirty="0">
              <a:effectLst/>
              <a:latin typeface="Times New Roman" panose="02020603050405020304" pitchFamily="18" charset="0"/>
              <a:ea typeface="Times New Roman" panose="02020603050405020304" pitchFamily="18" charset="0"/>
            </a:endParaRPr>
          </a:p>
          <a:p>
            <a:pPr>
              <a:spcAft>
                <a:spcPts val="900"/>
              </a:spcAft>
            </a:pPr>
            <a:r>
              <a:rPr lang="en-GB" sz="1800" dirty="0">
                <a:effectLst/>
                <a:latin typeface="Times New Roman" panose="02020603050405020304" pitchFamily="18" charset="0"/>
                <a:ea typeface="Times New Roman" panose="02020603050405020304" pitchFamily="18" charset="0"/>
              </a:rPr>
              <a:t>In the context of 5G Media Streaming, the CMCD information may be used for several purposes that are elaborated further in the remainder of this clause:</a:t>
            </a:r>
            <a:endParaRPr lang="en-US" sz="1800" dirty="0">
              <a:effectLst/>
              <a:latin typeface="Times New Roman" panose="02020603050405020304" pitchFamily="18" charset="0"/>
              <a:ea typeface="Times New Roman" panose="02020603050405020304" pitchFamily="18" charset="0"/>
            </a:endParaRPr>
          </a:p>
          <a:p>
            <a:pPr marL="360680" indent="-180340">
              <a:spcAft>
                <a:spcPts val="900"/>
              </a:spcAft>
            </a:pPr>
            <a:r>
              <a:rPr lang="en-GB" sz="1800" dirty="0">
                <a:effectLst/>
                <a:latin typeface="Times New Roman" panose="02020603050405020304" pitchFamily="18" charset="0"/>
                <a:ea typeface="Times New Roman" panose="02020603050405020304" pitchFamily="18" charset="0"/>
              </a:rPr>
              <a:t>1) </a:t>
            </a:r>
            <a:r>
              <a:rPr lang="en-GB" sz="1800" i="1" dirty="0">
                <a:effectLst/>
                <a:latin typeface="Times New Roman" panose="02020603050405020304" pitchFamily="18" charset="0"/>
                <a:ea typeface="Times New Roman" panose="02020603050405020304" pitchFamily="18" charset="0"/>
              </a:rPr>
              <a:t>Operational optimisation of the 5GMSd AS:</a:t>
            </a:r>
            <a:r>
              <a:rPr lang="en-GB" sz="1800" dirty="0">
                <a:effectLst/>
                <a:latin typeface="Times New Roman" panose="02020603050405020304" pitchFamily="18" charset="0"/>
                <a:ea typeface="Times New Roman" panose="02020603050405020304" pitchFamily="18" charset="0"/>
              </a:rPr>
              <a:t> The Application Server uses CMCD information to optimise its operation. For example, the 5GMSd AS may choose to </a:t>
            </a:r>
            <a:r>
              <a:rPr lang="en-GB" sz="1800" dirty="0">
                <a:effectLst/>
                <a:highlight>
                  <a:srgbClr val="FFFF00"/>
                </a:highlight>
                <a:latin typeface="Times New Roman" panose="02020603050405020304" pitchFamily="18" charset="0"/>
                <a:ea typeface="Times New Roman" panose="02020603050405020304" pitchFamily="18" charset="0"/>
              </a:rPr>
              <a:t>pre-fetch content from the 5GMSd Application Provider </a:t>
            </a:r>
            <a:r>
              <a:rPr lang="en-GB" sz="1800" dirty="0">
                <a:effectLst/>
                <a:latin typeface="Times New Roman" panose="02020603050405020304" pitchFamily="18" charset="0"/>
                <a:ea typeface="Times New Roman" panose="02020603050405020304" pitchFamily="18" charset="0"/>
              </a:rPr>
              <a:t>based on the value of the CMCD </a:t>
            </a:r>
            <a:r>
              <a:rPr lang="en-GB" sz="1800" i="1" dirty="0">
                <a:effectLst/>
                <a:latin typeface="Times New Roman" panose="02020603050405020304" pitchFamily="18" charset="0"/>
                <a:ea typeface="Times New Roman" panose="02020603050405020304" pitchFamily="18" charset="0"/>
              </a:rPr>
              <a:t>Next object request</a:t>
            </a:r>
            <a:r>
              <a:rPr lang="en-GB" sz="1800" dirty="0">
                <a:effectLst/>
                <a:latin typeface="Times New Roman" panose="02020603050405020304" pitchFamily="18" charset="0"/>
                <a:ea typeface="Times New Roman" panose="02020603050405020304" pitchFamily="18" charset="0"/>
              </a:rPr>
              <a:t> key signalled by the Media Player.</a:t>
            </a:r>
            <a:endParaRPr lang="en-US" sz="1800" dirty="0">
              <a:effectLst/>
              <a:latin typeface="Times New Roman" panose="02020603050405020304" pitchFamily="18" charset="0"/>
              <a:ea typeface="Times New Roman" panose="02020603050405020304" pitchFamily="18" charset="0"/>
            </a:endParaRPr>
          </a:p>
          <a:p>
            <a:pPr marL="360680" indent="-180340">
              <a:spcAft>
                <a:spcPts val="900"/>
              </a:spcAft>
            </a:pPr>
            <a:r>
              <a:rPr lang="en-GB" sz="1800" dirty="0">
                <a:effectLst/>
                <a:latin typeface="Times New Roman" panose="02020603050405020304" pitchFamily="18" charset="0"/>
                <a:ea typeface="Times New Roman" panose="02020603050405020304" pitchFamily="18" charset="0"/>
              </a:rPr>
              <a:t>2) </a:t>
            </a:r>
            <a:r>
              <a:rPr lang="en-GB" sz="1800" i="1" dirty="0">
                <a:effectLst/>
                <a:latin typeface="Times New Roman" panose="02020603050405020304" pitchFamily="18" charset="0"/>
                <a:ea typeface="Times New Roman" panose="02020603050405020304" pitchFamily="18" charset="0"/>
              </a:rPr>
              <a:t>Operational optimisation of the 5GMSd AF and 5G Media Streaming:</a:t>
            </a:r>
            <a:r>
              <a:rPr lang="en-GB" sz="1800" dirty="0">
                <a:effectLst/>
                <a:latin typeface="Times New Roman" panose="02020603050405020304" pitchFamily="18" charset="0"/>
                <a:ea typeface="Times New Roman" panose="02020603050405020304" pitchFamily="18" charset="0"/>
              </a:rPr>
              <a:t> The Application Function uses CMCD information in order to configure the 5G System for optimised media delivery across the User Plane. For example, the 5GMSd AF may invoke service operations on the PCF in order to </a:t>
            </a:r>
            <a:r>
              <a:rPr lang="en-GB" sz="1800" dirty="0">
                <a:effectLst/>
                <a:highlight>
                  <a:srgbClr val="FFFF00"/>
                </a:highlight>
                <a:latin typeface="Times New Roman" panose="02020603050405020304" pitchFamily="18" charset="0"/>
                <a:ea typeface="Times New Roman" panose="02020603050405020304" pitchFamily="18" charset="0"/>
              </a:rPr>
              <a:t>effect a delivery boost if the CMCD </a:t>
            </a:r>
            <a:r>
              <a:rPr lang="en-GB" sz="1800" i="1" dirty="0">
                <a:effectLst/>
                <a:highlight>
                  <a:srgbClr val="FFFF00"/>
                </a:highlight>
                <a:latin typeface="Times New Roman" panose="02020603050405020304" pitchFamily="18" charset="0"/>
                <a:ea typeface="Times New Roman" panose="02020603050405020304" pitchFamily="18" charset="0"/>
              </a:rPr>
              <a:t>Buffer starvation</a:t>
            </a:r>
            <a:r>
              <a:rPr lang="en-GB" sz="1800" dirty="0">
                <a:effectLst/>
                <a:highlight>
                  <a:srgbClr val="FFFF00"/>
                </a:highlight>
                <a:latin typeface="Times New Roman" panose="02020603050405020304" pitchFamily="18" charset="0"/>
                <a:ea typeface="Times New Roman" panose="02020603050405020304" pitchFamily="18" charset="0"/>
              </a:rPr>
              <a:t> flag </a:t>
            </a:r>
            <a:r>
              <a:rPr lang="en-GB" sz="1800" dirty="0">
                <a:effectLst/>
                <a:latin typeface="Times New Roman" panose="02020603050405020304" pitchFamily="18" charset="0"/>
                <a:ea typeface="Times New Roman" panose="02020603050405020304" pitchFamily="18" charset="0"/>
              </a:rPr>
              <a:t>is set by the Media Player.</a:t>
            </a:r>
            <a:endParaRPr lang="en-US" sz="1800" dirty="0">
              <a:effectLst/>
              <a:latin typeface="Times New Roman" panose="02020603050405020304" pitchFamily="18" charset="0"/>
              <a:ea typeface="Times New Roman" panose="02020603050405020304" pitchFamily="18" charset="0"/>
            </a:endParaRPr>
          </a:p>
          <a:p>
            <a:pPr marL="360680" indent="-180340">
              <a:spcAft>
                <a:spcPts val="900"/>
              </a:spcAft>
            </a:pPr>
            <a:r>
              <a:rPr lang="en-GB" sz="1800" dirty="0">
                <a:effectLst/>
                <a:latin typeface="Times New Roman" panose="02020603050405020304" pitchFamily="18" charset="0"/>
                <a:ea typeface="Times New Roman" panose="02020603050405020304" pitchFamily="18" charset="0"/>
              </a:rPr>
              <a:t>3) </a:t>
            </a:r>
            <a:r>
              <a:rPr lang="en-GB" sz="1800" i="1" dirty="0">
                <a:effectLst/>
                <a:latin typeface="Times New Roman" panose="02020603050405020304" pitchFamily="18" charset="0"/>
                <a:ea typeface="Times New Roman" panose="02020603050405020304" pitchFamily="18" charset="0"/>
              </a:rPr>
              <a:t>UE data collection on media playback and 5GMS reception, reporting and event exposure by 5GMS System:</a:t>
            </a:r>
            <a:r>
              <a:rPr lang="en-GB" sz="1800" dirty="0">
                <a:effectLst/>
                <a:latin typeface="Times New Roman" panose="02020603050405020304" pitchFamily="18" charset="0"/>
                <a:ea typeface="Times New Roman" panose="02020603050405020304" pitchFamily="18" charset="0"/>
              </a:rPr>
              <a:t> The Application Function uses the </a:t>
            </a:r>
            <a:r>
              <a:rPr lang="en-GB" sz="1800" dirty="0">
                <a:effectLst/>
                <a:highlight>
                  <a:srgbClr val="FFFF00"/>
                </a:highlight>
                <a:latin typeface="Times New Roman" panose="02020603050405020304" pitchFamily="18" charset="0"/>
                <a:ea typeface="Times New Roman" panose="02020603050405020304" pitchFamily="18" charset="0"/>
              </a:rPr>
              <a:t>data collection and reporting framework </a:t>
            </a:r>
            <a:r>
              <a:rPr lang="en-GB" sz="1800" dirty="0">
                <a:effectLst/>
                <a:latin typeface="Times New Roman" panose="02020603050405020304" pitchFamily="18" charset="0"/>
                <a:ea typeface="Times New Roman" panose="02020603050405020304" pitchFamily="18" charset="0"/>
              </a:rPr>
              <a:t>to provide CMCD information to the 5G System or to external 5GMS Application Providers. This could, for example, take the form of a time series event log for audit purposes. Such data could, for example, be useful to determine the quality of reception and to identify anomalies or errors that can occur on players.</a:t>
            </a:r>
            <a:endParaRPr lang="en-US" sz="1800" dirty="0">
              <a:effectLst/>
              <a:latin typeface="Times New Roman" panose="02020603050405020304" pitchFamily="18" charset="0"/>
              <a:ea typeface="Times New Roman" panose="02020603050405020304" pitchFamily="18" charset="0"/>
            </a:endParaRPr>
          </a:p>
          <a:p>
            <a:endParaRPr lang="en-US" dirty="0"/>
          </a:p>
        </p:txBody>
      </p:sp>
      <p:sp>
        <p:nvSpPr>
          <p:cNvPr id="8" name="Subtitle 7">
            <a:extLst>
              <a:ext uri="{FF2B5EF4-FFF2-40B4-BE49-F238E27FC236}">
                <a16:creationId xmlns:a16="http://schemas.microsoft.com/office/drawing/2014/main" id="{46EE167D-ECA2-9170-4201-57595D74990D}"/>
              </a:ext>
            </a:extLst>
          </p:cNvPr>
          <p:cNvSpPr>
            <a:spLocks noGrp="1"/>
          </p:cNvSpPr>
          <p:nvPr>
            <p:ph type="subTitle" idx="1"/>
          </p:nvPr>
        </p:nvSpPr>
        <p:spPr/>
        <p:txBody>
          <a:bodyPr/>
          <a:lstStyle/>
          <a:p>
            <a:r>
              <a:rPr lang="de-DE" dirty="0" err="1"/>
              <a:t>Based</a:t>
            </a:r>
            <a:r>
              <a:rPr lang="de-DE" dirty="0"/>
              <a:t> on </a:t>
            </a:r>
            <a:r>
              <a:rPr lang="de-DE" dirty="0" err="1"/>
              <a:t>clause</a:t>
            </a:r>
            <a:r>
              <a:rPr lang="de-DE" dirty="0"/>
              <a:t> 5.16.</a:t>
            </a:r>
            <a:endParaRPr lang="en-US" dirty="0"/>
          </a:p>
        </p:txBody>
      </p:sp>
    </p:spTree>
    <p:extLst>
      <p:ext uri="{BB962C8B-B14F-4D97-AF65-F5344CB8AC3E}">
        <p14:creationId xmlns:p14="http://schemas.microsoft.com/office/powerpoint/2010/main" val="4185171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D2EE146-50E7-91A2-6873-F4BD4AEA1181}"/>
            </a:ext>
          </a:extLst>
        </p:cNvPr>
        <p:cNvGrpSpPr/>
        <p:nvPr/>
      </p:nvGrpSpPr>
      <p:grpSpPr>
        <a:xfrm>
          <a:off x="0" y="0"/>
          <a:ext cx="0" cy="0"/>
          <a:chOff x="0" y="0"/>
          <a:chExt cx="0" cy="0"/>
        </a:xfrm>
      </p:grpSpPr>
      <p:sp>
        <p:nvSpPr>
          <p:cNvPr id="3" name="Footer Placeholder 2">
            <a:extLst>
              <a:ext uri="{FF2B5EF4-FFF2-40B4-BE49-F238E27FC236}">
                <a16:creationId xmlns:a16="http://schemas.microsoft.com/office/drawing/2014/main" id="{9702EE10-341D-E9F9-ADF6-1CC56886C12A}"/>
              </a:ext>
            </a:extLst>
          </p:cNvPr>
          <p:cNvSpPr>
            <a:spLocks noGrp="1"/>
          </p:cNvSpPr>
          <p:nvPr>
            <p:ph type="ftr" sz="quarter" idx="3"/>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5</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graphicFrame>
        <p:nvGraphicFramePr>
          <p:cNvPr id="9" name="Object 8">
            <a:extLst>
              <a:ext uri="{FF2B5EF4-FFF2-40B4-BE49-F238E27FC236}">
                <a16:creationId xmlns:a16="http://schemas.microsoft.com/office/drawing/2014/main" id="{3398CD30-4CB8-F103-86A9-EEA2A1A97681}"/>
              </a:ext>
            </a:extLst>
          </p:cNvPr>
          <p:cNvGraphicFramePr>
            <a:graphicFrameLocks noChangeAspect="1"/>
          </p:cNvGraphicFramePr>
          <p:nvPr/>
        </p:nvGraphicFramePr>
        <p:xfrm>
          <a:off x="-28575" y="978196"/>
          <a:ext cx="5887115" cy="4925767"/>
        </p:xfrm>
        <a:graphic>
          <a:graphicData uri="http://schemas.openxmlformats.org/presentationml/2006/ole">
            <mc:AlternateContent xmlns:mc="http://schemas.openxmlformats.org/markup-compatibility/2006">
              <mc:Choice xmlns:v="urn:schemas-microsoft-com:vml" Requires="v">
                <p:oleObj name="Visio" r:id="rId2" imgW="8848876" imgH="7410347" progId="Visio.Drawing.15">
                  <p:embed/>
                </p:oleObj>
              </mc:Choice>
              <mc:Fallback>
                <p:oleObj name="Visio" r:id="rId2" imgW="8848876" imgH="7410347" progId="Visio.Drawing.15">
                  <p:embed/>
                  <p:pic>
                    <p:nvPicPr>
                      <p:cNvPr id="9" name="Object 8">
                        <a:extLst>
                          <a:ext uri="{FF2B5EF4-FFF2-40B4-BE49-F238E27FC236}">
                            <a16:creationId xmlns:a16="http://schemas.microsoft.com/office/drawing/2014/main" id="{3398CD30-4CB8-F103-86A9-EEA2A1A976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 y="978196"/>
                        <a:ext cx="5887115" cy="4925767"/>
                      </a:xfrm>
                      <a:prstGeom prst="rect">
                        <a:avLst/>
                      </a:prstGeom>
                      <a:noFill/>
                    </p:spPr>
                  </p:pic>
                </p:oleObj>
              </mc:Fallback>
            </mc:AlternateContent>
          </a:graphicData>
        </a:graphic>
      </p:graphicFrame>
      <p:sp>
        <p:nvSpPr>
          <p:cNvPr id="10" name="Rectangle 4">
            <a:extLst>
              <a:ext uri="{FF2B5EF4-FFF2-40B4-BE49-F238E27FC236}">
                <a16:creationId xmlns:a16="http://schemas.microsoft.com/office/drawing/2014/main" id="{57E7438F-5EB9-793C-AE0A-617E9AA8DE0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61E"/>
              </a:solidFill>
              <a:effectLst/>
              <a:uLnTx/>
              <a:uFillTx/>
              <a:latin typeface="Microsoft Sans Serif"/>
              <a:ea typeface="+mn-ea"/>
              <a:cs typeface="+mn-cs"/>
            </a:endParaRPr>
          </a:p>
        </p:txBody>
      </p:sp>
      <p:graphicFrame>
        <p:nvGraphicFramePr>
          <p:cNvPr id="11" name="Object 10">
            <a:extLst>
              <a:ext uri="{FF2B5EF4-FFF2-40B4-BE49-F238E27FC236}">
                <a16:creationId xmlns:a16="http://schemas.microsoft.com/office/drawing/2014/main" id="{77D74F81-2445-3D2E-4093-9C4A3E778DD9}"/>
              </a:ext>
            </a:extLst>
          </p:cNvPr>
          <p:cNvGraphicFramePr>
            <a:graphicFrameLocks noChangeAspect="1"/>
          </p:cNvGraphicFramePr>
          <p:nvPr/>
        </p:nvGraphicFramePr>
        <p:xfrm>
          <a:off x="6489159" y="1036674"/>
          <a:ext cx="5702841" cy="4771584"/>
        </p:xfrm>
        <a:graphic>
          <a:graphicData uri="http://schemas.openxmlformats.org/presentationml/2006/ole">
            <mc:AlternateContent xmlns:mc="http://schemas.openxmlformats.org/markup-compatibility/2006">
              <mc:Choice xmlns:v="urn:schemas-microsoft-com:vml" Requires="v">
                <p:oleObj name="Visio" r:id="rId4" imgW="8848876" imgH="7410347" progId="Visio.Drawing.15">
                  <p:embed/>
                </p:oleObj>
              </mc:Choice>
              <mc:Fallback>
                <p:oleObj name="Visio" r:id="rId4" imgW="8848876" imgH="7410347" progId="Visio.Drawing.15">
                  <p:embed/>
                  <p:pic>
                    <p:nvPicPr>
                      <p:cNvPr id="11" name="Object 10">
                        <a:extLst>
                          <a:ext uri="{FF2B5EF4-FFF2-40B4-BE49-F238E27FC236}">
                            <a16:creationId xmlns:a16="http://schemas.microsoft.com/office/drawing/2014/main" id="{77D74F81-2445-3D2E-4093-9C4A3E778DD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89159" y="1036674"/>
                        <a:ext cx="5702841" cy="4771584"/>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7742A0D3-E4B9-FAFF-C809-E8F3831FAB83}"/>
              </a:ext>
            </a:extLst>
          </p:cNvPr>
          <p:cNvSpPr txBox="1"/>
          <p:nvPr/>
        </p:nvSpPr>
        <p:spPr>
          <a:xfrm>
            <a:off x="8187104" y="134578"/>
            <a:ext cx="2796363" cy="709040"/>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Option 3: </a:t>
            </a:r>
            <a:r>
              <a:rPr kumimoji="0" lang="en-US"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Out-of-band reporting of CMCD information at M11d and M5d</a:t>
            </a:r>
          </a:p>
        </p:txBody>
      </p:sp>
      <p:sp>
        <p:nvSpPr>
          <p:cNvPr id="13" name="TextBox 12">
            <a:extLst>
              <a:ext uri="{FF2B5EF4-FFF2-40B4-BE49-F238E27FC236}">
                <a16:creationId xmlns:a16="http://schemas.microsoft.com/office/drawing/2014/main" id="{75191498-5217-EF4F-4FE4-3A5C63342C72}"/>
              </a:ext>
            </a:extLst>
          </p:cNvPr>
          <p:cNvSpPr txBox="1"/>
          <p:nvPr/>
        </p:nvSpPr>
        <p:spPr>
          <a:xfrm>
            <a:off x="1516800" y="211010"/>
            <a:ext cx="2796363" cy="709040"/>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Option 1: </a:t>
            </a:r>
            <a:r>
              <a:rPr kumimoji="0" lang="en-US"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In-band reporting of CMCD information via reference point M4d and M3d</a:t>
            </a:r>
          </a:p>
        </p:txBody>
      </p:sp>
      <p:pic>
        <p:nvPicPr>
          <p:cNvPr id="2" name="Picture 1" descr="Msc-generator~|version=8.6.1~|lang=signalling~|size=1079x1574~|text=hscale=auto;~nnumbering=yes;~n~ndefcolor CoreColour=216,216,216;~ndefcolor MnScolour=112,48,160;~ndefcolor APcolour=183,221,232;~ndefcolor MScolour=255,255,0;~ndefcolor clientColour=255,255,204;~ndefcolor ECcolour=245,157,86;~ndefcolor EVEXcolour=229,185,181;~n~nTN: Trusted or\nuntrusted {~n~4App [fill.color=APcolour, label=~qApp\n ~q];~n};~nTR: Trusted UE functions {~n~4MSH[fill.color=MScolour, label=~qMedia Session\nHandler~q];~n~4MP [fill.color=MScolour, label=~qMedia\nPlayer~q];~n};~nEI: Trusted or untrusted network functions {~n~4AFcontainer [fill.color=MScolour, label=~q5GMSd AF~q] {~n~8MAF [fill.color=MScolour]: ~q~q;~n~8DCAF [fill.color=EVEXcolour]: ~qData Collection AF~q;~n~4};~n~4MAS [fill.color=MScolour, label=~q5GMSd\nAS~q];~n~4NWDAF [fill.color=CoreColour, label=~qNWDAF~q];~n~4AP [fill.color=APcolour, label=~q5GMSd\nApplication\nProvider~q];~n};~nvspace 5;~n~nvspace 5;~nbox MAF..AP [line.corner=round, line.color=none, fill.color=MScolour,0.3]: \IProvisioning of in-band client data collection, reporting and exposure {~n~4numbering.append=~qabc~q;~n~4AP-~gMAF: Provision in-band client data collection, reporting and exposure\n\_M1d [number=a];~n~4MAF~gDCAF: Internal\nconfiguration;~n~4MAF-~gMAS: Configure client data reporting\n\_M3d;~n~4MAF~l-MAS [number=no]: Client data reporting confirmed;~n~4MAF-~gAP [number=no]: Provisioning confirmed;~n~4AP-~gDCAF: Subscribe to client data events;~n~4.. [tag=~qopt~q, fill.color=EVEXcolour,0.3, number=no] {~n~8NWDAF~gDCAF: Subscribe to\nclient data events;~n~4};~n};~nhide DCAF, NWDAF;~n~nvspace 5;~nApp~l-~gAP [arrow.type=dot]: Service Announcement and Content Discovery including client data inband reporting configuration; ~n~n...;~nbox -- [line.corner=round, line.color=none, fill.color=MScolour,0.3]: \IStreaming session and media playback establishment~n{~n~4numbering.append=~qabc~q;~n~4App-~gMP: Start of playback indication\n\_M7d;~n~4MP~l-~gMSH [arrow.type=dot]: Set up streaming session\n\_M11d;~n~4MSH~l-~gMAF [arrow.type=dot]: Acquire Service Access Inormation\n\_M5d;~n~4MP-~gMSH: Streaming session established\n\_M11d;~n~4App~l=~gMP~l=~gMAS~l=~gAP [arrow.type=dot]: Set up media playback pipeline;~n~4hide App;~n};~n~nvspace 5;~nMSH-~gMP: Enable client data\ncollection and in-band reporting\n\_M11d;~nMSH~l-MP [number=no]: Client data in-band collection\nand reporting confirmed;~n~nvspace 5;~nbox App--AP [tag=~qloop~q]: {~n~4box App--AP [tag=~qpar~q, fill.color=MScolour,0.3]: \IMedia playback {~n~8numbering.append=~qabc~q;~n~8MAS~l-MP: Request media content\n\bincluding in-band client data\b\n\_M4d;~n~8MAS--MAS: \BExtract and process\nclient data;~n~8vspace 5;~n~8.. [tag=~qopt~q, fill.color=MScolour,0.3, number=no]: \IMedia playback {~n~9~3MAS~l-~gAP: \bRequest media content\nbased on client data\b\n\_M2d;~n~8};~n~8MAS-~gMP: Deliver media content;~n~8MP-~gMSH: Notify start of media playback\n\_M11d;~n~8hide MSH, MP;~n~8MAS-~gMAF: \BReport client data\n\_M3d;~n~8hide MAS;~n~8MAF--MAF: \BProcess client data;~n~8vspace 5;~n~8MAF--MAF: \BConfigure 5G System\n based on client data;~n~4} [tag=~q~q, fill.color=EVEXcolour,0.3]: \IEvent exposure {~n~8numbering.append=~qabc~q;~n~8show DCAF;~n~8vspace 5;~n~8MAF--MAF: \BScheme-specific\nclient data\nprocessing;~n~8MAF~gDCAF: Client data;~n~8DCAF-~gAP: Client data event\n\_R6;~n~8.. [tag=~qopt~q, fill.color=EVEXcolour,0.3, number=no] {~n~9~3show NWDAF;~n~9~3DCAF~gNWDAF: Client data event\n\_R5;~n~8};~n~4};~n};~n~|">
            <a:extLst>
              <a:ext uri="{FF2B5EF4-FFF2-40B4-BE49-F238E27FC236}">
                <a16:creationId xmlns:a16="http://schemas.microsoft.com/office/drawing/2014/main" id="{6F07044F-41EC-6257-5A60-8B44E1D8E92B}"/>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99313" y="233496"/>
            <a:ext cx="4371944" cy="6377939"/>
          </a:xfrm>
          <a:prstGeom prst="rect">
            <a:avLst/>
          </a:prstGeom>
          <a:noFill/>
          <a:ln>
            <a:noFill/>
          </a:ln>
        </p:spPr>
      </p:pic>
      <p:sp>
        <p:nvSpPr>
          <p:cNvPr id="14" name="Rectangle 13">
            <a:extLst>
              <a:ext uri="{FF2B5EF4-FFF2-40B4-BE49-F238E27FC236}">
                <a16:creationId xmlns:a16="http://schemas.microsoft.com/office/drawing/2014/main" id="{0AF970DC-E17B-B405-D897-2B9FFEDAC5F1}"/>
              </a:ext>
            </a:extLst>
          </p:cNvPr>
          <p:cNvSpPr/>
          <p:nvPr/>
        </p:nvSpPr>
        <p:spPr>
          <a:xfrm>
            <a:off x="68988" y="1055291"/>
            <a:ext cx="9271591" cy="47715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900"/>
              </a:spcAft>
              <a:buClrTx/>
              <a:buSzTx/>
              <a:buFontTx/>
              <a:buNone/>
              <a:tabLst/>
              <a:defRPr/>
            </a:pPr>
            <a:r>
              <a:rPr kumimoji="0" lang="en-GB" sz="1800" b="0" i="0" u="none" strike="noStrike" kern="1200" cap="none" spc="0" normalizeH="0" baseline="0" noProof="0" dirty="0">
                <a:ln>
                  <a:noFill/>
                </a:ln>
                <a:solidFill>
                  <a:srgbClr val="F7F8FA"/>
                </a:solidFill>
                <a:effectLst/>
                <a:uLnTx/>
                <a:uFillTx/>
                <a:latin typeface="Times New Roman" panose="02020603050405020304" pitchFamily="18" charset="0"/>
                <a:ea typeface="Times New Roman" panose="02020603050405020304" pitchFamily="18" charset="0"/>
                <a:cs typeface="+mn-cs"/>
              </a:rPr>
              <a:t>The preferred solution is </a:t>
            </a:r>
            <a:r>
              <a:rPr kumimoji="0" lang="en-GB" sz="1800" b="1" i="0" u="none" strike="noStrike" kern="1200" cap="none" spc="0" normalizeH="0" baseline="0" noProof="0" dirty="0">
                <a:ln>
                  <a:noFill/>
                </a:ln>
                <a:solidFill>
                  <a:srgbClr val="FFFF00"/>
                </a:solidFill>
                <a:effectLst/>
                <a:uLnTx/>
                <a:uFillTx/>
                <a:latin typeface="Times New Roman" panose="02020603050405020304" pitchFamily="18" charset="0"/>
                <a:ea typeface="Times New Roman" panose="02020603050405020304" pitchFamily="18" charset="0"/>
                <a:cs typeface="+mn-cs"/>
              </a:rPr>
              <a:t>Option 1 "In-band reporting of CMCD information via reference points M4d and M3d"</a:t>
            </a:r>
            <a:r>
              <a:rPr kumimoji="0" lang="en-GB" sz="1800" b="0" i="0" u="none" strike="noStrike" kern="1200" cap="none" spc="0" normalizeH="0" baseline="0" noProof="0" dirty="0">
                <a:ln>
                  <a:noFill/>
                </a:ln>
                <a:solidFill>
                  <a:srgbClr val="F7F8FA"/>
                </a:solidFill>
                <a:effectLst/>
                <a:uLnTx/>
                <a:uFillTx/>
                <a:latin typeface="Times New Roman" panose="02020603050405020304" pitchFamily="18" charset="0"/>
                <a:ea typeface="Times New Roman" panose="02020603050405020304" pitchFamily="18" charset="0"/>
                <a:cs typeface="+mn-cs"/>
              </a:rPr>
              <a:t>, for the following reasons:</a:t>
            </a:r>
            <a:endParaRPr kumimoji="0" lang="en-US" sz="1800" b="0" i="0" u="none" strike="noStrike" kern="1200" cap="none" spc="0" normalizeH="0" baseline="0" noProof="0" dirty="0">
              <a:ln>
                <a:noFill/>
              </a:ln>
              <a:solidFill>
                <a:srgbClr val="F7F8FA"/>
              </a:solidFill>
              <a:effectLst/>
              <a:uLnTx/>
              <a:uFillTx/>
              <a:latin typeface="Times New Roman" panose="02020603050405020304" pitchFamily="18" charset="0"/>
              <a:ea typeface="Times New Roman" panose="02020603050405020304" pitchFamily="18" charset="0"/>
              <a:cs typeface="+mn-cs"/>
            </a:endParaRPr>
          </a:p>
          <a:p>
            <a:pPr marL="360680" marR="0" lvl="0" indent="-180340" algn="l" defTabSz="914400" rtl="0" eaLnBrk="1" fontAlgn="auto" latinLnBrk="0" hangingPunct="1">
              <a:lnSpc>
                <a:spcPct val="100000"/>
              </a:lnSpc>
              <a:spcBef>
                <a:spcPts val="0"/>
              </a:spcBef>
              <a:spcAft>
                <a:spcPts val="900"/>
              </a:spcAft>
              <a:buClrTx/>
              <a:buSzTx/>
              <a:buFontTx/>
              <a:buNone/>
              <a:tabLst/>
              <a:defRPr/>
            </a:pPr>
            <a:r>
              <a:rPr kumimoji="0" lang="en-GB" sz="1800" b="0" i="0" u="none" strike="noStrike" kern="1200" cap="none" spc="0" normalizeH="0" baseline="0" noProof="0" dirty="0">
                <a:ln>
                  <a:noFill/>
                </a:ln>
                <a:solidFill>
                  <a:srgbClr val="F7F8FA"/>
                </a:solidFill>
                <a:effectLst/>
                <a:uLnTx/>
                <a:uFillTx/>
                <a:latin typeface="Times New Roman" panose="02020603050405020304" pitchFamily="18" charset="0"/>
                <a:ea typeface="Times New Roman" panose="02020603050405020304" pitchFamily="18" charset="0"/>
                <a:cs typeface="+mn-cs"/>
              </a:rPr>
              <a:t>-	In-band reporting reference point M4d is broadly implemented in common media clients nowadays.</a:t>
            </a:r>
            <a:endParaRPr kumimoji="0" lang="en-US" sz="1800" b="0" i="0" u="none" strike="noStrike" kern="1200" cap="none" spc="0" normalizeH="0" baseline="0" noProof="0" dirty="0">
              <a:ln>
                <a:noFill/>
              </a:ln>
              <a:solidFill>
                <a:srgbClr val="F7F8FA"/>
              </a:solidFill>
              <a:effectLst/>
              <a:uLnTx/>
              <a:uFillTx/>
              <a:latin typeface="Times New Roman" panose="02020603050405020304" pitchFamily="18" charset="0"/>
              <a:ea typeface="Times New Roman" panose="02020603050405020304" pitchFamily="18" charset="0"/>
              <a:cs typeface="+mn-cs"/>
            </a:endParaRPr>
          </a:p>
          <a:p>
            <a:pPr marL="360680" marR="0" lvl="0" indent="-180340" algn="l" defTabSz="914400" rtl="0" eaLnBrk="1" fontAlgn="auto" latinLnBrk="0" hangingPunct="1">
              <a:lnSpc>
                <a:spcPct val="100000"/>
              </a:lnSpc>
              <a:spcBef>
                <a:spcPts val="0"/>
              </a:spcBef>
              <a:spcAft>
                <a:spcPts val="900"/>
              </a:spcAft>
              <a:buClrTx/>
              <a:buSzTx/>
              <a:buFontTx/>
              <a:buNone/>
              <a:tabLst/>
              <a:defRPr/>
            </a:pPr>
            <a:r>
              <a:rPr kumimoji="0" lang="en-GB" sz="1800" b="0" i="0" u="none" strike="noStrike" kern="1200" cap="none" spc="0" normalizeH="0" baseline="0" noProof="0" dirty="0">
                <a:ln>
                  <a:noFill/>
                </a:ln>
                <a:solidFill>
                  <a:srgbClr val="F7F8FA"/>
                </a:solidFill>
                <a:effectLst/>
                <a:uLnTx/>
                <a:uFillTx/>
                <a:latin typeface="Times New Roman" panose="02020603050405020304" pitchFamily="18" charset="0"/>
                <a:ea typeface="Times New Roman" panose="02020603050405020304" pitchFamily="18" charset="0"/>
                <a:cs typeface="+mn-cs"/>
              </a:rPr>
              <a:t>-	In-band reporting permits operational optimizations by the 5GMSd AS, which is not the case with Option 3 </a:t>
            </a:r>
            <a:r>
              <a:rPr kumimoji="0" lang="en-GB" sz="1800" b="0" i="1" u="none" strike="noStrike" kern="1200" cap="none" spc="0" normalizeH="0" baseline="0" noProof="0" dirty="0">
                <a:ln>
                  <a:noFill/>
                </a:ln>
                <a:solidFill>
                  <a:srgbClr val="F7F8FA"/>
                </a:solidFill>
                <a:effectLst/>
                <a:uLnTx/>
                <a:uFillTx/>
                <a:latin typeface="Times New Roman" panose="02020603050405020304" pitchFamily="18" charset="0"/>
                <a:ea typeface="Times New Roman" panose="02020603050405020304" pitchFamily="18" charset="0"/>
                <a:cs typeface="+mn-cs"/>
              </a:rPr>
              <a:t>Out-of-band reporting of CMCD information via reference points M11d and M5d</a:t>
            </a:r>
            <a:r>
              <a:rPr kumimoji="0" lang="en-GB" sz="1800" b="0" i="0" u="none" strike="noStrike" kern="1200" cap="none" spc="0" normalizeH="0" baseline="0" noProof="0" dirty="0">
                <a:ln>
                  <a:noFill/>
                </a:ln>
                <a:solidFill>
                  <a:srgbClr val="F7F8FA"/>
                </a:solidFill>
                <a:effectLst/>
                <a:uLnTx/>
                <a:uFillTx/>
                <a:latin typeface="Times New Roman" panose="02020603050405020304" pitchFamily="18" charset="0"/>
                <a:ea typeface="Times New Roman" panose="02020603050405020304" pitchFamily="18" charset="0"/>
                <a:cs typeface="+mn-cs"/>
              </a:rPr>
              <a:t>. Solely on the basis of this issue, Option 1 and Option 2 would remain valid candidates.</a:t>
            </a:r>
            <a:endParaRPr kumimoji="0" lang="en-US" sz="1800" b="0" i="0" u="none" strike="noStrike" kern="1200" cap="none" spc="0" normalizeH="0" baseline="0" noProof="0" dirty="0">
              <a:ln>
                <a:noFill/>
              </a:ln>
              <a:solidFill>
                <a:srgbClr val="F7F8FA"/>
              </a:solidFill>
              <a:effectLst/>
              <a:uLnTx/>
              <a:uFillTx/>
              <a:latin typeface="Times New Roman" panose="02020603050405020304" pitchFamily="18" charset="0"/>
              <a:ea typeface="Times New Roman" panose="02020603050405020304" pitchFamily="18" charset="0"/>
              <a:cs typeface="+mn-cs"/>
            </a:endParaRPr>
          </a:p>
          <a:p>
            <a:pPr marL="360680" marR="0" lvl="0" indent="-180340" algn="l" defTabSz="914400" rtl="0" eaLnBrk="1" fontAlgn="auto" latinLnBrk="0" hangingPunct="1">
              <a:lnSpc>
                <a:spcPct val="100000"/>
              </a:lnSpc>
              <a:spcBef>
                <a:spcPts val="0"/>
              </a:spcBef>
              <a:spcAft>
                <a:spcPts val="900"/>
              </a:spcAft>
              <a:buClrTx/>
              <a:buSzTx/>
              <a:buFontTx/>
              <a:buNone/>
              <a:tabLst/>
              <a:defRPr/>
            </a:pPr>
            <a:r>
              <a:rPr kumimoji="0" lang="en-GB" sz="1800" b="0" i="0" u="none" strike="noStrike" kern="1200" cap="none" spc="0" normalizeH="0" baseline="0" noProof="0" dirty="0">
                <a:ln>
                  <a:noFill/>
                </a:ln>
                <a:solidFill>
                  <a:srgbClr val="F7F8FA"/>
                </a:solidFill>
                <a:effectLst/>
                <a:uLnTx/>
                <a:uFillTx/>
                <a:latin typeface="Times New Roman" panose="02020603050405020304" pitchFamily="18" charset="0"/>
                <a:ea typeface="Times New Roman" panose="02020603050405020304" pitchFamily="18" charset="0"/>
                <a:cs typeface="+mn-cs"/>
              </a:rPr>
              <a:t>-	Passing the CMCD information to the 5GMS AF at reference point M3d (Option 1) permits operational optimisations by the 5GMSd AF, which is not the case with Option 2 </a:t>
            </a:r>
            <a:r>
              <a:rPr kumimoji="0" lang="en-GB" sz="1800" b="0" i="1" u="none" strike="noStrike" kern="1200" cap="none" spc="0" normalizeH="0" baseline="0" noProof="0" dirty="0">
                <a:ln>
                  <a:noFill/>
                </a:ln>
                <a:solidFill>
                  <a:srgbClr val="F7F8FA"/>
                </a:solidFill>
                <a:effectLst/>
                <a:uLnTx/>
                <a:uFillTx/>
                <a:latin typeface="Times New Roman" panose="02020603050405020304" pitchFamily="18" charset="0"/>
                <a:ea typeface="Times New Roman" panose="02020603050405020304" pitchFamily="18" charset="0"/>
                <a:cs typeface="+mn-cs"/>
              </a:rPr>
              <a:t>In-band reporting of CMCD information via reference points M5d and R4</a:t>
            </a:r>
            <a:r>
              <a:rPr kumimoji="0" lang="en-GB" sz="1800" b="0" i="0" u="none" strike="noStrike" kern="1200" cap="none" spc="0" normalizeH="0" baseline="0" noProof="0" dirty="0">
                <a:ln>
                  <a:noFill/>
                </a:ln>
                <a:solidFill>
                  <a:srgbClr val="F7F8FA"/>
                </a:solidFill>
                <a:effectLst/>
                <a:uLnTx/>
                <a:uFillTx/>
                <a:latin typeface="Times New Roman" panose="02020603050405020304" pitchFamily="18" charset="0"/>
                <a:ea typeface="Times New Roman" panose="02020603050405020304" pitchFamily="18" charset="0"/>
                <a:cs typeface="+mn-cs"/>
              </a:rPr>
              <a:t> where the CMCD information is handed directly to the Data Collection AF instantiated in the 5GMS AF, but is not visible to the latter.</a:t>
            </a:r>
            <a:endParaRPr kumimoji="0" lang="en-US" sz="1800" b="0" i="0" u="none" strike="noStrike" kern="1200" cap="none" spc="0" normalizeH="0" baseline="0" noProof="0" dirty="0">
              <a:ln>
                <a:noFill/>
              </a:ln>
              <a:solidFill>
                <a:srgbClr val="F7F8FA"/>
              </a:solidFill>
              <a:effectLst/>
              <a:uLnTx/>
              <a:uFillTx/>
              <a:latin typeface="Times New Roman" panose="02020603050405020304" pitchFamily="18" charset="0"/>
              <a:ea typeface="Times New Roman" panose="02020603050405020304" pitchFamily="18" charset="0"/>
              <a:cs typeface="+mn-cs"/>
            </a:endParaRPr>
          </a:p>
          <a:p>
            <a:pPr marL="466090" marR="0" lvl="0" indent="-285750" algn="l" defTabSz="914400" rtl="0" eaLnBrk="1" fontAlgn="auto" latinLnBrk="0" hangingPunct="1">
              <a:lnSpc>
                <a:spcPct val="100000"/>
              </a:lnSpc>
              <a:spcBef>
                <a:spcPts val="0"/>
              </a:spcBef>
              <a:spcAft>
                <a:spcPts val="900"/>
              </a:spcAft>
              <a:buClrTx/>
              <a:buSzTx/>
              <a:buFontTx/>
              <a:buChar char="-"/>
              <a:tabLst/>
              <a:defRPr/>
            </a:pPr>
            <a:r>
              <a:rPr kumimoji="0" lang="en-GB" sz="1800" b="0" i="0" u="none" strike="noStrike" kern="1200" cap="none" spc="0" normalizeH="0" baseline="0" noProof="0" dirty="0">
                <a:ln>
                  <a:noFill/>
                </a:ln>
                <a:solidFill>
                  <a:srgbClr val="F7F8FA"/>
                </a:solidFill>
                <a:effectLst/>
                <a:uLnTx/>
                <a:uFillTx/>
                <a:latin typeface="Times New Roman" panose="02020603050405020304" pitchFamily="18" charset="0"/>
                <a:ea typeface="Times New Roman" panose="02020603050405020304" pitchFamily="18" charset="0"/>
                <a:cs typeface="+mn-cs"/>
              </a:rPr>
              <a:t>All envisaged use cases can be supported by Option 1.</a:t>
            </a:r>
          </a:p>
          <a:p>
            <a:pPr marL="466090" marR="0" lvl="0" indent="-285750" algn="l" defTabSz="914400" rtl="0" eaLnBrk="1" fontAlgn="auto" latinLnBrk="0" hangingPunct="1">
              <a:lnSpc>
                <a:spcPct val="100000"/>
              </a:lnSpc>
              <a:spcBef>
                <a:spcPts val="0"/>
              </a:spcBef>
              <a:spcAft>
                <a:spcPts val="900"/>
              </a:spcAft>
              <a:buClrTx/>
              <a:buSzTx/>
              <a:buFontTx/>
              <a:buChar char="-"/>
              <a:tabLst/>
              <a:defRPr/>
            </a:pPr>
            <a:r>
              <a:rPr kumimoji="0" lang="en-GB" sz="1800" b="1" i="0" u="none" strike="noStrike" kern="1200" cap="none" spc="0" normalizeH="0" baseline="0" noProof="0" dirty="0">
                <a:ln>
                  <a:noFill/>
                </a:ln>
                <a:solidFill>
                  <a:srgbClr val="FFFF00"/>
                </a:solidFill>
                <a:effectLst/>
                <a:uLnTx/>
                <a:uFillTx/>
                <a:latin typeface="Times New Roman" panose="02020603050405020304" pitchFamily="18" charset="0"/>
                <a:ea typeface="Times New Roman" panose="02020603050405020304" pitchFamily="18" charset="0"/>
                <a:cs typeface="+mn-cs"/>
              </a:rPr>
              <a:t>We may revisit this decision after the availability if v2 of CMCD</a:t>
            </a:r>
            <a:endParaRPr kumimoji="0" lang="en-US" sz="1800" b="1" i="0" u="none" strike="noStrike" kern="1200" cap="none" spc="0" normalizeH="0" baseline="0" noProof="0" dirty="0">
              <a:ln>
                <a:noFill/>
              </a:ln>
              <a:solidFill>
                <a:srgbClr val="FFFF00"/>
              </a:solidFill>
              <a:effectLst/>
              <a:uLnTx/>
              <a:uFillTx/>
              <a:latin typeface="Times New Roman" panose="02020603050405020304" pitchFamily="18" charset="0"/>
              <a:ea typeface="Times New Roman" panose="02020603050405020304" pitchFamily="18" charset="0"/>
              <a:cs typeface="+mn-cs"/>
            </a:endParaRPr>
          </a:p>
        </p:txBody>
      </p:sp>
    </p:spTree>
    <p:extLst>
      <p:ext uri="{BB962C8B-B14F-4D97-AF65-F5344CB8AC3E}">
        <p14:creationId xmlns:p14="http://schemas.microsoft.com/office/powerpoint/2010/main" val="16658775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80">
                                          <p:stCondLst>
                                            <p:cond delay="0"/>
                                          </p:stCondLst>
                                        </p:cTn>
                                        <p:tgtEl>
                                          <p:spTgt spid="2"/>
                                        </p:tgtEl>
                                      </p:cBhvr>
                                    </p:animEffect>
                                    <p:anim calcmode="lin" valueType="num">
                                      <p:cBhvr>
                                        <p:cTn id="8"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3" dur="26">
                                          <p:stCondLst>
                                            <p:cond delay="650"/>
                                          </p:stCondLst>
                                        </p:cTn>
                                        <p:tgtEl>
                                          <p:spTgt spid="2"/>
                                        </p:tgtEl>
                                      </p:cBhvr>
                                      <p:to x="100000" y="60000"/>
                                    </p:animScale>
                                    <p:animScale>
                                      <p:cBhvr>
                                        <p:cTn id="14" dur="166" decel="50000">
                                          <p:stCondLst>
                                            <p:cond delay="676"/>
                                          </p:stCondLst>
                                        </p:cTn>
                                        <p:tgtEl>
                                          <p:spTgt spid="2"/>
                                        </p:tgtEl>
                                      </p:cBhvr>
                                      <p:to x="100000" y="100000"/>
                                    </p:animScale>
                                    <p:animScale>
                                      <p:cBhvr>
                                        <p:cTn id="15" dur="26">
                                          <p:stCondLst>
                                            <p:cond delay="1312"/>
                                          </p:stCondLst>
                                        </p:cTn>
                                        <p:tgtEl>
                                          <p:spTgt spid="2"/>
                                        </p:tgtEl>
                                      </p:cBhvr>
                                      <p:to x="100000" y="80000"/>
                                    </p:animScale>
                                    <p:animScale>
                                      <p:cBhvr>
                                        <p:cTn id="16" dur="166" decel="50000">
                                          <p:stCondLst>
                                            <p:cond delay="1338"/>
                                          </p:stCondLst>
                                        </p:cTn>
                                        <p:tgtEl>
                                          <p:spTgt spid="2"/>
                                        </p:tgtEl>
                                      </p:cBhvr>
                                      <p:to x="100000" y="100000"/>
                                    </p:animScale>
                                    <p:animScale>
                                      <p:cBhvr>
                                        <p:cTn id="17" dur="26">
                                          <p:stCondLst>
                                            <p:cond delay="1642"/>
                                          </p:stCondLst>
                                        </p:cTn>
                                        <p:tgtEl>
                                          <p:spTgt spid="2"/>
                                        </p:tgtEl>
                                      </p:cBhvr>
                                      <p:to x="100000" y="90000"/>
                                    </p:animScale>
                                    <p:animScale>
                                      <p:cBhvr>
                                        <p:cTn id="18" dur="166" decel="50000">
                                          <p:stCondLst>
                                            <p:cond delay="1668"/>
                                          </p:stCondLst>
                                        </p:cTn>
                                        <p:tgtEl>
                                          <p:spTgt spid="2"/>
                                        </p:tgtEl>
                                      </p:cBhvr>
                                      <p:to x="100000" y="100000"/>
                                    </p:animScale>
                                    <p:animScale>
                                      <p:cBhvr>
                                        <p:cTn id="19" dur="26">
                                          <p:stCondLst>
                                            <p:cond delay="1808"/>
                                          </p:stCondLst>
                                        </p:cTn>
                                        <p:tgtEl>
                                          <p:spTgt spid="2"/>
                                        </p:tgtEl>
                                      </p:cBhvr>
                                      <p:to x="100000" y="95000"/>
                                    </p:animScale>
                                    <p:animScale>
                                      <p:cBhvr>
                                        <p:cTn id="20" dur="166" decel="50000">
                                          <p:stCondLst>
                                            <p:cond delay="1834"/>
                                          </p:stCondLst>
                                        </p:cTn>
                                        <p:tgtEl>
                                          <p:spTgt spid="2"/>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9" presetClass="emph" presetSubtype="0" grpId="0" nodeType="clickEffect" nodePh="1">
                                  <p:stCondLst>
                                    <p:cond delay="0"/>
                                  </p:stCondLst>
                                  <p:endCondLst>
                                    <p:cond evt="begin" delay="0">
                                      <p:tn val="23"/>
                                    </p:cond>
                                  </p:endCondLst>
                                  <p:childTnLst>
                                    <p:set>
                                      <p:cBhvr>
                                        <p:cTn id="24" dur="indefinite"/>
                                        <p:tgtEl>
                                          <p:spTgt spid="3"/>
                                        </p:tgtEl>
                                        <p:attrNameLst>
                                          <p:attrName>style.opacity</p:attrName>
                                        </p:attrNameLst>
                                      </p:cBhvr>
                                      <p:to>
                                        <p:strVal val="0.5"/>
                                      </p:to>
                                    </p:set>
                                    <p:animEffect filter="image" prLst="opacity: 0.5">
                                      <p:cBhvr rctx="IE">
                                        <p:cTn id="25" dur="indefinite"/>
                                        <p:tgtEl>
                                          <p:spTgt spid="3"/>
                                        </p:tgtEl>
                                      </p:cBhvr>
                                    </p:animEffect>
                                  </p:childTnLst>
                                </p:cTn>
                              </p:par>
                              <p:par>
                                <p:cTn id="26" presetID="9" presetClass="emph" presetSubtype="0" nodeType="withEffect">
                                  <p:stCondLst>
                                    <p:cond delay="0"/>
                                  </p:stCondLst>
                                  <p:childTnLst>
                                    <p:set>
                                      <p:cBhvr>
                                        <p:cTn id="27" dur="indefinite"/>
                                        <p:tgtEl>
                                          <p:spTgt spid="9"/>
                                        </p:tgtEl>
                                        <p:attrNameLst>
                                          <p:attrName>style.opacity</p:attrName>
                                        </p:attrNameLst>
                                      </p:cBhvr>
                                      <p:to>
                                        <p:strVal val="0.5"/>
                                      </p:to>
                                    </p:set>
                                    <p:animEffect filter="image" prLst="opacity: 0.5">
                                      <p:cBhvr rctx="IE">
                                        <p:cTn id="28" dur="indefinite"/>
                                        <p:tgtEl>
                                          <p:spTgt spid="9"/>
                                        </p:tgtEl>
                                      </p:cBhvr>
                                    </p:animEffect>
                                  </p:childTnLst>
                                </p:cTn>
                              </p:par>
                              <p:par>
                                <p:cTn id="29" presetID="9" presetClass="emph" presetSubtype="0" grpId="0" nodeType="withEffect" nodePh="1">
                                  <p:stCondLst>
                                    <p:cond delay="0"/>
                                  </p:stCondLst>
                                  <p:endCondLst>
                                    <p:cond evt="begin" delay="0">
                                      <p:tn val="29"/>
                                    </p:cond>
                                  </p:endCondLst>
                                  <p:childTnLst>
                                    <p:set>
                                      <p:cBhvr>
                                        <p:cTn id="30" dur="indefinite"/>
                                        <p:tgtEl>
                                          <p:spTgt spid="10"/>
                                        </p:tgtEl>
                                        <p:attrNameLst>
                                          <p:attrName>style.opacity</p:attrName>
                                        </p:attrNameLst>
                                      </p:cBhvr>
                                      <p:to>
                                        <p:strVal val="0.5"/>
                                      </p:to>
                                    </p:set>
                                    <p:animEffect filter="image" prLst="opacity: 0.5">
                                      <p:cBhvr rctx="IE">
                                        <p:cTn id="31" dur="indefinite"/>
                                        <p:tgtEl>
                                          <p:spTgt spid="10"/>
                                        </p:tgtEl>
                                      </p:cBhvr>
                                    </p:animEffect>
                                  </p:childTnLst>
                                </p:cTn>
                              </p:par>
                              <p:par>
                                <p:cTn id="32" presetID="9" presetClass="emph" presetSubtype="0" nodeType="withEffect">
                                  <p:stCondLst>
                                    <p:cond delay="0"/>
                                  </p:stCondLst>
                                  <p:childTnLst>
                                    <p:set>
                                      <p:cBhvr>
                                        <p:cTn id="33" dur="indefinite"/>
                                        <p:tgtEl>
                                          <p:spTgt spid="11"/>
                                        </p:tgtEl>
                                        <p:attrNameLst>
                                          <p:attrName>style.opacity</p:attrName>
                                        </p:attrNameLst>
                                      </p:cBhvr>
                                      <p:to>
                                        <p:strVal val="0.5"/>
                                      </p:to>
                                    </p:set>
                                    <p:animEffect filter="image" prLst="opacity: 0.5">
                                      <p:cBhvr rctx="IE">
                                        <p:cTn id="34" dur="indefinite"/>
                                        <p:tgtEl>
                                          <p:spTgt spid="11"/>
                                        </p:tgtEl>
                                      </p:cBhvr>
                                    </p:animEffect>
                                  </p:childTnLst>
                                </p:cTn>
                              </p:par>
                              <p:par>
                                <p:cTn id="35" presetID="9" presetClass="emph" presetSubtype="0" grpId="0" nodeType="withEffect">
                                  <p:stCondLst>
                                    <p:cond delay="0"/>
                                  </p:stCondLst>
                                  <p:childTnLst>
                                    <p:set>
                                      <p:cBhvr>
                                        <p:cTn id="36" dur="indefinite"/>
                                        <p:tgtEl>
                                          <p:spTgt spid="12"/>
                                        </p:tgtEl>
                                        <p:attrNameLst>
                                          <p:attrName>style.opacity</p:attrName>
                                        </p:attrNameLst>
                                      </p:cBhvr>
                                      <p:to>
                                        <p:strVal val="0.5"/>
                                      </p:to>
                                    </p:set>
                                    <p:animEffect filter="image" prLst="opacity: 0.5">
                                      <p:cBhvr rctx="IE">
                                        <p:cTn id="37" dur="indefinite"/>
                                        <p:tgtEl>
                                          <p:spTgt spid="12"/>
                                        </p:tgtEl>
                                      </p:cBhvr>
                                    </p:animEffect>
                                  </p:childTnLst>
                                </p:cTn>
                              </p:par>
                              <p:par>
                                <p:cTn id="38" presetID="9" presetClass="emph" presetSubtype="0" grpId="0" nodeType="withEffect">
                                  <p:stCondLst>
                                    <p:cond delay="0"/>
                                  </p:stCondLst>
                                  <p:childTnLst>
                                    <p:set>
                                      <p:cBhvr>
                                        <p:cTn id="39" dur="indefinite"/>
                                        <p:tgtEl>
                                          <p:spTgt spid="13"/>
                                        </p:tgtEl>
                                        <p:attrNameLst>
                                          <p:attrName>style.opacity</p:attrName>
                                        </p:attrNameLst>
                                      </p:cBhvr>
                                      <p:to>
                                        <p:strVal val="0.5"/>
                                      </p:to>
                                    </p:set>
                                    <p:animEffect filter="image" prLst="opacity: 0.5">
                                      <p:cBhvr rctx="IE">
                                        <p:cTn id="40" dur="indefinite"/>
                                        <p:tgtEl>
                                          <p:spTgt spid="13"/>
                                        </p:tgtEl>
                                      </p:cBhvr>
                                    </p:animEffect>
                                  </p:childTnLst>
                                </p:cTn>
                              </p:par>
                            </p:childTnLst>
                          </p:cTn>
                        </p:par>
                      </p:childTnLst>
                    </p:cTn>
                  </p:par>
                  <p:par>
                    <p:cTn id="41" fill="hold">
                      <p:stCondLst>
                        <p:cond delay="indefinite"/>
                      </p:stCondLst>
                      <p:childTnLst>
                        <p:par>
                          <p:cTn id="42" fill="hold">
                            <p:stCondLst>
                              <p:cond delay="0"/>
                            </p:stCondLst>
                            <p:childTnLst>
                              <p:par>
                                <p:cTn id="43" presetID="35" presetClass="entr" presetSubtype="0" fill="hold" grpId="0" nodeType="click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fade">
                                      <p:cBhvr>
                                        <p:cTn id="45" dur="2000"/>
                                        <p:tgtEl>
                                          <p:spTgt spid="14"/>
                                        </p:tgtEl>
                                      </p:cBhvr>
                                    </p:animEffect>
                                    <p:anim calcmode="lin" valueType="num">
                                      <p:cBhvr>
                                        <p:cTn id="46" dur="2000" fill="hold"/>
                                        <p:tgtEl>
                                          <p:spTgt spid="14"/>
                                        </p:tgtEl>
                                        <p:attrNameLst>
                                          <p:attrName>style.rotation</p:attrName>
                                        </p:attrNameLst>
                                      </p:cBhvr>
                                      <p:tavLst>
                                        <p:tav tm="0">
                                          <p:val>
                                            <p:fltVal val="720"/>
                                          </p:val>
                                        </p:tav>
                                        <p:tav tm="100000">
                                          <p:val>
                                            <p:fltVal val="0"/>
                                          </p:val>
                                        </p:tav>
                                      </p:tavLst>
                                    </p:anim>
                                    <p:anim calcmode="lin" valueType="num">
                                      <p:cBhvr>
                                        <p:cTn id="47" dur="2000" fill="hold"/>
                                        <p:tgtEl>
                                          <p:spTgt spid="14"/>
                                        </p:tgtEl>
                                        <p:attrNameLst>
                                          <p:attrName>ppt_h</p:attrName>
                                        </p:attrNameLst>
                                      </p:cBhvr>
                                      <p:tavLst>
                                        <p:tav tm="0">
                                          <p:val>
                                            <p:fltVal val="0"/>
                                          </p:val>
                                        </p:tav>
                                        <p:tav tm="100000">
                                          <p:val>
                                            <p:strVal val="#ppt_h"/>
                                          </p:val>
                                        </p:tav>
                                      </p:tavLst>
                                    </p:anim>
                                    <p:anim calcmode="lin" valueType="num">
                                      <p:cBhvr>
                                        <p:cTn id="48" dur="2000" fill="hold"/>
                                        <p:tgtEl>
                                          <p:spTgt spid="14"/>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p:bldP spid="12" grpId="0"/>
      <p:bldP spid="13" grpId="0"/>
      <p:bldP spid="1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1099A76-47C1-58F6-E600-819AED7110F7}"/>
            </a:ext>
          </a:extLst>
        </p:cNvPr>
        <p:cNvGrpSpPr/>
        <p:nvPr/>
      </p:nvGrpSpPr>
      <p:grpSpPr>
        <a:xfrm>
          <a:off x="0" y="0"/>
          <a:ext cx="0" cy="0"/>
          <a:chOff x="0" y="0"/>
          <a:chExt cx="0" cy="0"/>
        </a:xfrm>
      </p:grpSpPr>
      <p:sp>
        <p:nvSpPr>
          <p:cNvPr id="8" name="Title 7">
            <a:extLst>
              <a:ext uri="{FF2B5EF4-FFF2-40B4-BE49-F238E27FC236}">
                <a16:creationId xmlns:a16="http://schemas.microsoft.com/office/drawing/2014/main" id="{6DAB8A7D-5CFE-25A4-3AC7-590E6A8C9A20}"/>
              </a:ext>
            </a:extLst>
          </p:cNvPr>
          <p:cNvSpPr>
            <a:spLocks noGrp="1"/>
          </p:cNvSpPr>
          <p:nvPr>
            <p:ph type="title"/>
          </p:nvPr>
        </p:nvSpPr>
        <p:spPr>
          <a:xfrm>
            <a:off x="495298" y="2147259"/>
            <a:ext cx="8829675" cy="2168863"/>
          </a:xfrm>
        </p:spPr>
        <p:txBody>
          <a:bodyPr/>
          <a:lstStyle/>
          <a:p>
            <a:r>
              <a:rPr lang="de-DE" dirty="0" err="1"/>
              <a:t>Example</a:t>
            </a:r>
            <a:r>
              <a:rPr lang="de-DE" dirty="0"/>
              <a:t> #2: </a:t>
            </a:r>
            <a:r>
              <a:rPr lang="it-IT" dirty="0"/>
              <a:t>Multi-CDN (Service Location) </a:t>
            </a:r>
            <a:br>
              <a:rPr lang="it-IT" dirty="0"/>
            </a:br>
            <a:r>
              <a:rPr lang="it-IT" dirty="0"/>
              <a:t>Media Delivery</a:t>
            </a:r>
            <a:endParaRPr lang="en-US" dirty="0"/>
          </a:p>
        </p:txBody>
      </p:sp>
      <p:sp>
        <p:nvSpPr>
          <p:cNvPr id="3" name="Subtitle 2">
            <a:extLst>
              <a:ext uri="{FF2B5EF4-FFF2-40B4-BE49-F238E27FC236}">
                <a16:creationId xmlns:a16="http://schemas.microsoft.com/office/drawing/2014/main" id="{5BC0ECC4-1533-2FB7-7B3A-BC0D53BA8218}"/>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1704076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4F3B4D-35F3-9529-6B2D-BC5B9C72480F}"/>
            </a:ext>
          </a:extLst>
        </p:cNvPr>
        <p:cNvGrpSpPr/>
        <p:nvPr/>
      </p:nvGrpSpPr>
      <p:grpSpPr>
        <a:xfrm>
          <a:off x="0" y="0"/>
          <a:ext cx="0" cy="0"/>
          <a:chOff x="0" y="0"/>
          <a:chExt cx="0" cy="0"/>
        </a:xfrm>
      </p:grpSpPr>
      <p:graphicFrame>
        <p:nvGraphicFramePr>
          <p:cNvPr id="4" name="Object 3">
            <a:extLst>
              <a:ext uri="{FF2B5EF4-FFF2-40B4-BE49-F238E27FC236}">
                <a16:creationId xmlns:a16="http://schemas.microsoft.com/office/drawing/2014/main" id="{E3013E29-3A4A-7861-C6E7-2108C8737636}"/>
              </a:ext>
            </a:extLst>
          </p:cNvPr>
          <p:cNvGraphicFramePr>
            <a:graphicFrameLocks noChangeAspect="1"/>
          </p:cNvGraphicFramePr>
          <p:nvPr/>
        </p:nvGraphicFramePr>
        <p:xfrm>
          <a:off x="193836" y="1439502"/>
          <a:ext cx="10987062" cy="4679358"/>
        </p:xfrm>
        <a:graphic>
          <a:graphicData uri="http://schemas.openxmlformats.org/presentationml/2006/ole">
            <mc:AlternateContent xmlns:mc="http://schemas.openxmlformats.org/markup-compatibility/2006">
              <mc:Choice xmlns:v="urn:schemas-microsoft-com:vml" Requires="v">
                <p:oleObj name="Visio" r:id="rId2" imgW="14973078" imgH="6362480" progId="Visio.Drawing.15">
                  <p:embed/>
                </p:oleObj>
              </mc:Choice>
              <mc:Fallback>
                <p:oleObj name="Visio" r:id="rId2" imgW="14973078" imgH="6362480" progId="Visio.Drawing.15">
                  <p:embed/>
                  <p:pic>
                    <p:nvPicPr>
                      <p:cNvPr id="4" name="Object 3">
                        <a:extLst>
                          <a:ext uri="{FF2B5EF4-FFF2-40B4-BE49-F238E27FC236}">
                            <a16:creationId xmlns:a16="http://schemas.microsoft.com/office/drawing/2014/main" id="{E3013E29-3A4A-7861-C6E7-2108C87376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836" y="1439502"/>
                        <a:ext cx="10987062" cy="4679358"/>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7FEBA03C-F507-D8F2-3555-B33C01E62478}"/>
              </a:ext>
            </a:extLst>
          </p:cNvPr>
          <p:cNvSpPr txBox="1"/>
          <p:nvPr/>
        </p:nvSpPr>
        <p:spPr>
          <a:xfrm>
            <a:off x="5430886" y="6282672"/>
            <a:ext cx="512961"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M13d</a:t>
            </a:r>
          </a:p>
        </p:txBody>
      </p:sp>
      <p:sp>
        <p:nvSpPr>
          <p:cNvPr id="13" name="Title 12">
            <a:extLst>
              <a:ext uri="{FF2B5EF4-FFF2-40B4-BE49-F238E27FC236}">
                <a16:creationId xmlns:a16="http://schemas.microsoft.com/office/drawing/2014/main" id="{36FC696B-6ECE-0EDD-1CD1-F60937435457}"/>
              </a:ext>
            </a:extLst>
          </p:cNvPr>
          <p:cNvSpPr>
            <a:spLocks noGrp="1"/>
          </p:cNvSpPr>
          <p:nvPr>
            <p:ph type="title"/>
          </p:nvPr>
        </p:nvSpPr>
        <p:spPr/>
        <p:txBody>
          <a:bodyPr/>
          <a:lstStyle/>
          <a:p>
            <a:r>
              <a:rPr lang="en-US" dirty="0"/>
              <a:t>Multi-Service Location</a:t>
            </a:r>
          </a:p>
        </p:txBody>
      </p:sp>
      <p:sp>
        <p:nvSpPr>
          <p:cNvPr id="2" name="Rectangle 1">
            <a:extLst>
              <a:ext uri="{FF2B5EF4-FFF2-40B4-BE49-F238E27FC236}">
                <a16:creationId xmlns:a16="http://schemas.microsoft.com/office/drawing/2014/main" id="{EA11F32F-582A-8F9C-A22A-7BBC99F56B20}"/>
              </a:ext>
            </a:extLst>
          </p:cNvPr>
          <p:cNvSpPr/>
          <p:nvPr/>
        </p:nvSpPr>
        <p:spPr>
          <a:xfrm>
            <a:off x="427453" y="5102722"/>
            <a:ext cx="2114551" cy="31577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Multi-CDN Client</a:t>
            </a: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9" name="TextBox 8">
            <a:extLst>
              <a:ext uri="{FF2B5EF4-FFF2-40B4-BE49-F238E27FC236}">
                <a16:creationId xmlns:a16="http://schemas.microsoft.com/office/drawing/2014/main" id="{FB04AEFF-3003-C92C-5030-17C35B4293C3}"/>
              </a:ext>
            </a:extLst>
          </p:cNvPr>
          <p:cNvSpPr txBox="1"/>
          <p:nvPr/>
        </p:nvSpPr>
        <p:spPr>
          <a:xfrm>
            <a:off x="4940929" y="191893"/>
            <a:ext cx="4438461" cy="2331407"/>
          </a:xfrm>
          <a:prstGeom prst="rect">
            <a:avLst/>
          </a:prstGeom>
          <a:solidFill>
            <a:srgbClr val="FF0000"/>
          </a:solidFill>
          <a:ln>
            <a:solidFill>
              <a:srgbClr val="FF0000"/>
            </a:solidFill>
          </a:ln>
        </p:spPr>
        <p:txBody>
          <a:bodyPr wrap="square">
            <a:spAutoFit/>
          </a:bodyPr>
          <a:lstStyle/>
          <a:p>
            <a:pPr marL="466090" marR="0" lvl="0" indent="-285750" algn="l" defTabSz="914400" rtl="0" eaLnBrk="1" fontAlgn="auto" latinLnBrk="0" hangingPunct="1">
              <a:lnSpc>
                <a:spcPct val="100000"/>
              </a:lnSpc>
              <a:spcBef>
                <a:spcPts val="0"/>
              </a:spcBef>
              <a:spcAft>
                <a:spcPts val="900"/>
              </a:spcAft>
              <a:buClrTx/>
              <a:buSzTx/>
              <a:buFontTx/>
              <a:buNone/>
              <a:tabLst/>
              <a:defRPr/>
            </a:pPr>
            <a:r>
              <a:rPr kumimoji="0" lang="en-GB" sz="1800" b="0" i="0" u="none" strike="noStrike" kern="1200" cap="none" spc="0" normalizeH="0" baseline="0" noProof="0" dirty="0">
                <a:ln>
                  <a:noFill/>
                </a:ln>
                <a:solidFill>
                  <a:srgbClr val="F7F8FA"/>
                </a:solidFill>
                <a:effectLst/>
                <a:uLnTx/>
                <a:uFillTx/>
                <a:latin typeface="Arial" panose="020B0604020202020204" pitchFamily="34" charset="0"/>
                <a:ea typeface="Times New Roman" panose="02020603050405020304" pitchFamily="18" charset="0"/>
                <a:cs typeface="Arial" panose="020B0604020202020204" pitchFamily="34" charset="0"/>
              </a:rPr>
              <a:t>Multi-CDN Technologies </a:t>
            </a:r>
          </a:p>
          <a:p>
            <a:pPr marL="466090" marR="0" lvl="0" indent="-285750" algn="l" defTabSz="914400" rtl="0" eaLnBrk="1" fontAlgn="auto" latinLnBrk="0" hangingPunct="1">
              <a:lnSpc>
                <a:spcPct val="100000"/>
              </a:lnSpc>
              <a:spcBef>
                <a:spcPts val="0"/>
              </a:spcBef>
              <a:spcAft>
                <a:spcPts val="9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srgbClr val="F7F8FA"/>
                </a:solidFill>
                <a:effectLst/>
                <a:uLnTx/>
                <a:uFillTx/>
                <a:latin typeface="Arial" panose="020B0604020202020204" pitchFamily="34" charset="0"/>
                <a:ea typeface="Times New Roman" panose="02020603050405020304" pitchFamily="18" charset="0"/>
                <a:cs typeface="Arial" panose="020B0604020202020204" pitchFamily="34" charset="0"/>
              </a:rPr>
              <a:t>DNS-based switching</a:t>
            </a:r>
            <a:endParaRPr kumimoji="0" lang="en-US" sz="1800" b="0" i="0" u="none" strike="noStrike" kern="1200" cap="none" spc="0" normalizeH="0" baseline="0" noProof="0" dirty="0">
              <a:ln>
                <a:noFill/>
              </a:ln>
              <a:solidFill>
                <a:srgbClr val="F7F8FA"/>
              </a:solidFill>
              <a:effectLst/>
              <a:uLnTx/>
              <a:uFillTx/>
              <a:latin typeface="Arial" panose="020B0604020202020204" pitchFamily="34" charset="0"/>
              <a:ea typeface="Times New Roman" panose="02020603050405020304" pitchFamily="18" charset="0"/>
              <a:cs typeface="Arial" panose="020B0604020202020204" pitchFamily="34" charset="0"/>
            </a:endParaRPr>
          </a:p>
          <a:p>
            <a:pPr marL="466090" marR="0" lvl="0" indent="-285750" algn="l" defTabSz="914400" rtl="0" eaLnBrk="1" fontAlgn="auto" latinLnBrk="0" hangingPunct="1">
              <a:lnSpc>
                <a:spcPct val="100000"/>
              </a:lnSpc>
              <a:spcBef>
                <a:spcPts val="0"/>
              </a:spcBef>
              <a:spcAft>
                <a:spcPts val="9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srgbClr val="F7F8FA"/>
                </a:solidFill>
                <a:effectLst/>
                <a:uLnTx/>
                <a:uFillTx/>
                <a:latin typeface="Arial" panose="020B0604020202020204" pitchFamily="34" charset="0"/>
                <a:ea typeface="Times New Roman" panose="02020603050405020304" pitchFamily="18" charset="0"/>
                <a:cs typeface="Arial" panose="020B0604020202020204" pitchFamily="34" charset="0"/>
              </a:rPr>
              <a:t>MPEG-DASH client-side switching</a:t>
            </a:r>
            <a:endParaRPr kumimoji="0" lang="en-US" sz="1800" b="0" i="0" u="none" strike="noStrike" kern="1200" cap="none" spc="0" normalizeH="0" baseline="0" noProof="0" dirty="0">
              <a:ln>
                <a:noFill/>
              </a:ln>
              <a:solidFill>
                <a:srgbClr val="F7F8FA"/>
              </a:solidFill>
              <a:effectLst/>
              <a:uLnTx/>
              <a:uFillTx/>
              <a:latin typeface="Arial" panose="020B0604020202020204" pitchFamily="34" charset="0"/>
              <a:ea typeface="Times New Roman" panose="02020603050405020304" pitchFamily="18" charset="0"/>
              <a:cs typeface="Arial" panose="020B0604020202020204" pitchFamily="34" charset="0"/>
            </a:endParaRPr>
          </a:p>
          <a:p>
            <a:pPr marL="466090" marR="0" lvl="0" indent="-285750" algn="l" defTabSz="914400" rtl="0" eaLnBrk="1" fontAlgn="auto" latinLnBrk="0" hangingPunct="1">
              <a:lnSpc>
                <a:spcPct val="100000"/>
              </a:lnSpc>
              <a:spcBef>
                <a:spcPts val="0"/>
              </a:spcBef>
              <a:spcAft>
                <a:spcPts val="9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srgbClr val="F7F8FA"/>
                </a:solidFill>
                <a:effectLst/>
                <a:uLnTx/>
                <a:uFillTx/>
                <a:latin typeface="Arial" panose="020B0604020202020204" pitchFamily="34" charset="0"/>
                <a:ea typeface="Times New Roman" panose="02020603050405020304" pitchFamily="18" charset="0"/>
                <a:cs typeface="Arial" panose="020B0604020202020204" pitchFamily="34" charset="0"/>
              </a:rPr>
              <a:t>Content steering driven switching</a:t>
            </a:r>
            <a:endParaRPr kumimoji="0" lang="en-US" sz="1800" b="0" i="0" u="none" strike="noStrike" kern="1200" cap="none" spc="0" normalizeH="0" baseline="0" noProof="0" dirty="0">
              <a:ln>
                <a:noFill/>
              </a:ln>
              <a:solidFill>
                <a:srgbClr val="F7F8FA"/>
              </a:solidFill>
              <a:effectLst/>
              <a:uLnTx/>
              <a:uFillTx/>
              <a:latin typeface="Arial" panose="020B0604020202020204" pitchFamily="34" charset="0"/>
              <a:ea typeface="Times New Roman" panose="02020603050405020304" pitchFamily="18" charset="0"/>
              <a:cs typeface="Arial" panose="020B0604020202020204" pitchFamily="34" charset="0"/>
            </a:endParaRPr>
          </a:p>
          <a:p>
            <a:pPr marL="466090" marR="0" lvl="0" indent="-285750" algn="l" defTabSz="914400" rtl="0" eaLnBrk="1" fontAlgn="auto" latinLnBrk="0" hangingPunct="1">
              <a:lnSpc>
                <a:spcPct val="100000"/>
              </a:lnSpc>
              <a:spcBef>
                <a:spcPts val="0"/>
              </a:spcBef>
              <a:spcAft>
                <a:spcPts val="9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srgbClr val="F7F8FA"/>
                </a:solidFill>
                <a:effectLst/>
                <a:uLnTx/>
                <a:uFillTx/>
                <a:latin typeface="Arial" panose="020B0604020202020204" pitchFamily="34" charset="0"/>
                <a:ea typeface="Times New Roman" panose="02020603050405020304" pitchFamily="18" charset="0"/>
                <a:cs typeface="Arial" panose="020B0604020202020204" pitchFamily="34" charset="0"/>
              </a:rPr>
              <a:t>SAND4M-based switching</a:t>
            </a:r>
            <a:endParaRPr kumimoji="0" lang="en-US" sz="1800" b="0" i="0" u="none" strike="noStrike" kern="1200" cap="none" spc="0" normalizeH="0" baseline="0" noProof="0" dirty="0">
              <a:ln>
                <a:noFill/>
              </a:ln>
              <a:solidFill>
                <a:srgbClr val="F7F8FA"/>
              </a:solidFill>
              <a:effectLst/>
              <a:uLnTx/>
              <a:uFillTx/>
              <a:latin typeface="Arial" panose="020B0604020202020204" pitchFamily="34" charset="0"/>
              <a:ea typeface="Times New Roman" panose="02020603050405020304" pitchFamily="18" charset="0"/>
              <a:cs typeface="Arial" panose="020B0604020202020204" pitchFamily="34" charset="0"/>
            </a:endParaRPr>
          </a:p>
          <a:p>
            <a:pPr marL="466090" marR="0" lvl="0" indent="-285750" algn="l" defTabSz="914400" rtl="0" eaLnBrk="1" fontAlgn="auto" latinLnBrk="0" hangingPunct="1">
              <a:lnSpc>
                <a:spcPct val="100000"/>
              </a:lnSpc>
              <a:spcBef>
                <a:spcPts val="0"/>
              </a:spcBef>
              <a:spcAft>
                <a:spcPts val="90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srgbClr val="F7F8FA"/>
                </a:solidFill>
                <a:effectLst/>
                <a:uLnTx/>
                <a:uFillTx/>
                <a:latin typeface="Arial" panose="020B0604020202020204" pitchFamily="34" charset="0"/>
                <a:ea typeface="Times New Roman" panose="02020603050405020304" pitchFamily="18" charset="0"/>
                <a:cs typeface="Arial" panose="020B0604020202020204" pitchFamily="34" charset="0"/>
              </a:rPr>
              <a:t>CMMF-based multi-source delivery</a:t>
            </a:r>
            <a:endParaRPr kumimoji="0" lang="en-US" sz="1800" b="0" i="0" u="none" strike="noStrike" kern="1200" cap="none" spc="0" normalizeH="0" baseline="0" noProof="0" dirty="0">
              <a:ln>
                <a:noFill/>
              </a:ln>
              <a:solidFill>
                <a:srgbClr val="F7F8FA"/>
              </a:solidFill>
              <a:effectLst/>
              <a:uLnTx/>
              <a:uFillTx/>
              <a:latin typeface="Arial" panose="020B0604020202020204" pitchFamily="34" charset="0"/>
              <a:ea typeface="Times New Roman" panose="02020603050405020304" pitchFamily="18" charset="0"/>
              <a:cs typeface="Arial" panose="020B0604020202020204" pitchFamily="34" charset="0"/>
            </a:endParaRPr>
          </a:p>
        </p:txBody>
      </p:sp>
      <p:sp>
        <p:nvSpPr>
          <p:cNvPr id="3" name="Footer Placeholder 2">
            <a:extLst>
              <a:ext uri="{FF2B5EF4-FFF2-40B4-BE49-F238E27FC236}">
                <a16:creationId xmlns:a16="http://schemas.microsoft.com/office/drawing/2014/main" id="{F88C50F9-A41E-0233-E3E1-15F5985FCE06}"/>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ACBACF">
                    <a:lumMod val="75000"/>
                  </a:srgbClr>
                </a:solidFill>
                <a:effectLst/>
                <a:uLnTx/>
                <a:uFillTx/>
                <a:latin typeface="Microsoft Sans Serif"/>
                <a:ea typeface="+mn-ea"/>
                <a:cs typeface="+mn-cs"/>
              </a:rPr>
              <a:t>Media Web Symposium 2025</a:t>
            </a:r>
            <a:endParaRPr kumimoji="0" lang="en-US" sz="800" b="0" i="0" u="none" strike="noStrike" kern="1200" cap="none" spc="0" normalizeH="0" baseline="0" noProof="0" dirty="0">
              <a:ln>
                <a:noFill/>
              </a:ln>
              <a:solidFill>
                <a:srgbClr val="ACBACF">
                  <a:lumMod val="75000"/>
                </a:srgbClr>
              </a:solidFill>
              <a:effectLst/>
              <a:uLnTx/>
              <a:uFillTx/>
              <a:latin typeface="Microsoft Sans Serif"/>
              <a:ea typeface="+mn-ea"/>
              <a:cs typeface="+mn-cs"/>
            </a:endParaRPr>
          </a:p>
        </p:txBody>
      </p:sp>
    </p:spTree>
    <p:extLst>
      <p:ext uri="{BB962C8B-B14F-4D97-AF65-F5344CB8AC3E}">
        <p14:creationId xmlns:p14="http://schemas.microsoft.com/office/powerpoint/2010/main" val="29717251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7C228BB-299C-443B-6991-435F9FAB8D45}"/>
            </a:ext>
          </a:extLst>
        </p:cNvPr>
        <p:cNvGrpSpPr/>
        <p:nvPr/>
      </p:nvGrpSpPr>
      <p:grpSpPr>
        <a:xfrm>
          <a:off x="0" y="0"/>
          <a:ext cx="0" cy="0"/>
          <a:chOff x="0" y="0"/>
          <a:chExt cx="0" cy="0"/>
        </a:xfrm>
      </p:grpSpPr>
      <p:sp>
        <p:nvSpPr>
          <p:cNvPr id="22531" name="Title 1">
            <a:extLst>
              <a:ext uri="{FF2B5EF4-FFF2-40B4-BE49-F238E27FC236}">
                <a16:creationId xmlns:a16="http://schemas.microsoft.com/office/drawing/2014/main" id="{3F550EB7-EF03-CD5F-6049-4D8166EEEE3B}"/>
              </a:ext>
            </a:extLst>
          </p:cNvPr>
          <p:cNvSpPr>
            <a:spLocks noGrp="1"/>
          </p:cNvSpPr>
          <p:nvPr>
            <p:ph type="title"/>
          </p:nvPr>
        </p:nvSpPr>
        <p:spPr>
          <a:xfrm>
            <a:off x="533399" y="253604"/>
            <a:ext cx="9236243" cy="1006475"/>
          </a:xfrm>
        </p:spPr>
        <p:txBody>
          <a:bodyPr/>
          <a:lstStyle/>
          <a:p>
            <a:pPr eaLnBrk="1" hangingPunct="1"/>
            <a:r>
              <a:rPr lang="en-US" altLang="en-US" sz="3600" dirty="0">
                <a:solidFill>
                  <a:srgbClr val="C00000"/>
                </a:solidFill>
                <a:latin typeface="Montserrat" panose="00000500000000000000" pitchFamily="50" charset="0"/>
              </a:rPr>
              <a:t>5G-Advanced Audio &amp; Video Media </a:t>
            </a:r>
            <a:endParaRPr lang="en-GB" altLang="en-US" sz="3600" dirty="0">
              <a:solidFill>
                <a:srgbClr val="C00000"/>
              </a:solidFill>
              <a:latin typeface="Montserrat" panose="00000500000000000000" pitchFamily="50" charset="0"/>
            </a:endParaRPr>
          </a:p>
        </p:txBody>
      </p:sp>
      <p:sp>
        <p:nvSpPr>
          <p:cNvPr id="7" name="Content Placeholder 4">
            <a:extLst>
              <a:ext uri="{FF2B5EF4-FFF2-40B4-BE49-F238E27FC236}">
                <a16:creationId xmlns:a16="http://schemas.microsoft.com/office/drawing/2014/main" id="{6DFCA2E2-432D-9CAD-8B6E-CE6706FB7EDA}"/>
              </a:ext>
            </a:extLst>
          </p:cNvPr>
          <p:cNvSpPr>
            <a:spLocks noGrp="1"/>
          </p:cNvSpPr>
          <p:nvPr>
            <p:ph idx="1"/>
          </p:nvPr>
        </p:nvSpPr>
        <p:spPr>
          <a:xfrm>
            <a:off x="315309" y="1857674"/>
            <a:ext cx="10093383" cy="4097299"/>
          </a:xfrm>
        </p:spPr>
        <p:txBody>
          <a:bodyPr>
            <a:normAutofit/>
          </a:bodyPr>
          <a:lstStyle/>
          <a:p>
            <a:pPr algn="l">
              <a:spcBef>
                <a:spcPts val="600"/>
              </a:spcBef>
              <a:spcAft>
                <a:spcPts val="300"/>
              </a:spcAft>
            </a:pPr>
            <a:r>
              <a:rPr lang="en-US" sz="1800" b="1" i="0" dirty="0">
                <a:solidFill>
                  <a:srgbClr val="424242"/>
                </a:solidFill>
                <a:effectLst/>
                <a:latin typeface="Montserrat" panose="00000500000000000000" pitchFamily="2" charset="0"/>
              </a:rPr>
              <a:t>IVAS (Immersive Voice and Audio Service) </a:t>
            </a:r>
            <a:r>
              <a:rPr lang="en-US" sz="1800" b="0" i="0" dirty="0">
                <a:solidFill>
                  <a:srgbClr val="424242"/>
                </a:solidFill>
                <a:effectLst/>
                <a:latin typeface="Montserrat" panose="00000500000000000000" pitchFamily="2" charset="0"/>
              </a:rPr>
              <a:t>is a new codec designed for real-time immersive voice and audio applications. </a:t>
            </a:r>
          </a:p>
          <a:p>
            <a:pPr algn="l">
              <a:spcBef>
                <a:spcPts val="600"/>
              </a:spcBef>
              <a:spcAft>
                <a:spcPts val="300"/>
              </a:spcAft>
            </a:pPr>
            <a:r>
              <a:rPr lang="en-US" sz="1800" b="1" i="0" dirty="0">
                <a:solidFill>
                  <a:srgbClr val="424242"/>
                </a:solidFill>
                <a:effectLst/>
                <a:latin typeface="Montserrat" panose="00000500000000000000" pitchFamily="2" charset="0"/>
              </a:rPr>
              <a:t>MV-HEVC (Multiview High Efficiency Video Coding) </a:t>
            </a:r>
            <a:r>
              <a:rPr lang="en-US" sz="1800" b="0" i="0" dirty="0">
                <a:solidFill>
                  <a:srgbClr val="424242"/>
                </a:solidFill>
                <a:effectLst/>
                <a:latin typeface="Montserrat" panose="00000500000000000000" pitchFamily="2" charset="0"/>
              </a:rPr>
              <a:t>is an extension of the HEVC (H.265) standard, designed for efficient encoding of </a:t>
            </a:r>
            <a:r>
              <a:rPr lang="en-US" sz="1800" b="0" i="0" dirty="0" err="1">
                <a:solidFill>
                  <a:srgbClr val="424242"/>
                </a:solidFill>
                <a:effectLst/>
                <a:latin typeface="Montserrat" panose="00000500000000000000" pitchFamily="2" charset="0"/>
              </a:rPr>
              <a:t>multiview</a:t>
            </a:r>
            <a:r>
              <a:rPr lang="en-US" sz="1800" b="0" i="0" dirty="0">
                <a:solidFill>
                  <a:srgbClr val="424242"/>
                </a:solidFill>
                <a:effectLst/>
                <a:latin typeface="Montserrat" panose="00000500000000000000" pitchFamily="2" charset="0"/>
              </a:rPr>
              <a:t> videos—that is, multiple perspectives of the same scene, such as in 3D or immersive content with stereoscopic video.</a:t>
            </a:r>
          </a:p>
          <a:p>
            <a:pPr algn="l">
              <a:spcBef>
                <a:spcPts val="600"/>
              </a:spcBef>
              <a:spcAft>
                <a:spcPts val="300"/>
              </a:spcAft>
            </a:pPr>
            <a:r>
              <a:rPr lang="en-US" sz="1800" b="0" i="0" dirty="0">
                <a:solidFill>
                  <a:srgbClr val="424242"/>
                </a:solidFill>
                <a:effectLst/>
                <a:latin typeface="Montserrat" panose="00000500000000000000" pitchFamily="2" charset="0"/>
              </a:rPr>
              <a:t>Also included are </a:t>
            </a:r>
            <a:r>
              <a:rPr lang="en-US" sz="1800" b="1" i="0" dirty="0">
                <a:solidFill>
                  <a:srgbClr val="424242"/>
                </a:solidFill>
                <a:effectLst/>
                <a:latin typeface="Montserrat" panose="00000500000000000000" pitchFamily="2" charset="0"/>
              </a:rPr>
              <a:t>Avatar Communications </a:t>
            </a:r>
            <a:r>
              <a:rPr lang="en-US" sz="1800" b="0" i="0" dirty="0">
                <a:solidFill>
                  <a:srgbClr val="424242"/>
                </a:solidFill>
                <a:effectLst/>
                <a:latin typeface="Montserrat" panose="00000500000000000000" pitchFamily="2" charset="0"/>
              </a:rPr>
              <a:t>for real-time communications using avatars, </a:t>
            </a:r>
            <a:r>
              <a:rPr lang="en-US" sz="1800" b="1" i="0" dirty="0" err="1">
                <a:solidFill>
                  <a:srgbClr val="424242"/>
                </a:solidFill>
                <a:effectLst/>
                <a:latin typeface="Montserrat" panose="00000500000000000000" pitchFamily="2" charset="0"/>
              </a:rPr>
              <a:t>xHE</a:t>
            </a:r>
            <a:r>
              <a:rPr lang="en-US" sz="1800" b="1" i="0" dirty="0">
                <a:solidFill>
                  <a:srgbClr val="424242"/>
                </a:solidFill>
                <a:effectLst/>
                <a:latin typeface="Montserrat" panose="00000500000000000000" pitchFamily="2" charset="0"/>
              </a:rPr>
              <a:t>-AAC </a:t>
            </a:r>
            <a:r>
              <a:rPr lang="en-US" sz="1800" b="0" i="0" dirty="0">
                <a:solidFill>
                  <a:srgbClr val="424242"/>
                </a:solidFill>
                <a:effectLst/>
                <a:latin typeface="Montserrat" panose="00000500000000000000" pitchFamily="2" charset="0"/>
              </a:rPr>
              <a:t>for high-quality stereo audio, and </a:t>
            </a:r>
            <a:r>
              <a:rPr lang="en-US" sz="1800" b="1" i="0" dirty="0" err="1">
                <a:solidFill>
                  <a:srgbClr val="424242"/>
                </a:solidFill>
                <a:effectLst/>
                <a:latin typeface="Montserrat" panose="00000500000000000000" pitchFamily="2" charset="0"/>
              </a:rPr>
              <a:t>glTF</a:t>
            </a:r>
            <a:r>
              <a:rPr lang="en-US" sz="1800" b="1" i="0" dirty="0">
                <a:solidFill>
                  <a:srgbClr val="424242"/>
                </a:solidFill>
                <a:effectLst/>
                <a:latin typeface="Montserrat" panose="00000500000000000000" pitchFamily="2" charset="0"/>
              </a:rPr>
              <a:t> 2.0 scenes</a:t>
            </a:r>
            <a:r>
              <a:rPr lang="en-US" sz="1800" i="0" dirty="0">
                <a:solidFill>
                  <a:srgbClr val="424242"/>
                </a:solidFill>
                <a:effectLst/>
                <a:latin typeface="Montserrat" panose="00000500000000000000" pitchFamily="2" charset="0"/>
              </a:rPr>
              <a:t> for 3D objects </a:t>
            </a:r>
            <a:r>
              <a:rPr lang="en-US" sz="1800" b="0" i="0" dirty="0">
                <a:solidFill>
                  <a:srgbClr val="424242"/>
                </a:solidFill>
                <a:effectLst/>
                <a:latin typeface="Montserrat" panose="00000500000000000000" pitchFamily="2" charset="0"/>
              </a:rPr>
              <a:t>used in messaging (e.g., GSMA RCS).</a:t>
            </a:r>
          </a:p>
          <a:p>
            <a:pPr algn="l">
              <a:spcBef>
                <a:spcPts val="600"/>
              </a:spcBef>
              <a:spcAft>
                <a:spcPts val="300"/>
              </a:spcAft>
            </a:pPr>
            <a:r>
              <a:rPr lang="en-US" sz="1800" b="0" i="0" dirty="0">
                <a:solidFill>
                  <a:srgbClr val="424242"/>
                </a:solidFill>
                <a:effectLst/>
                <a:latin typeface="Montserrat" panose="00000500000000000000" pitchFamily="2" charset="0"/>
              </a:rPr>
              <a:t>There are also studies on topics such as </a:t>
            </a:r>
            <a:r>
              <a:rPr lang="en-US" sz="1800" b="1" i="0" dirty="0">
                <a:solidFill>
                  <a:srgbClr val="424242"/>
                </a:solidFill>
                <a:effectLst/>
                <a:latin typeface="Montserrat" panose="00000500000000000000" pitchFamily="2" charset="0"/>
              </a:rPr>
              <a:t>Beyond 2D/Volumetric/Gaussian Splat</a:t>
            </a:r>
            <a:r>
              <a:rPr lang="en-US" sz="1800" b="0" i="0" dirty="0">
                <a:solidFill>
                  <a:srgbClr val="424242"/>
                </a:solidFill>
                <a:effectLst/>
                <a:latin typeface="Montserrat" panose="00000500000000000000" pitchFamily="2" charset="0"/>
              </a:rPr>
              <a:t> for volumetric video and images.</a:t>
            </a:r>
          </a:p>
          <a:p>
            <a:pPr>
              <a:spcBef>
                <a:spcPts val="600"/>
              </a:spcBef>
              <a:spcAft>
                <a:spcPts val="300"/>
              </a:spcAft>
            </a:pPr>
            <a:r>
              <a:rPr lang="en-US" sz="1800" b="1" i="0" dirty="0">
                <a:solidFill>
                  <a:srgbClr val="424242"/>
                </a:solidFill>
                <a:effectLst/>
                <a:latin typeface="Montserrat" panose="00000500000000000000" pitchFamily="2" charset="0"/>
              </a:rPr>
              <a:t>ULBC (Ultra Low Bitrate Codec) </a:t>
            </a:r>
            <a:r>
              <a:rPr lang="en-US" sz="1800" i="0" dirty="0">
                <a:solidFill>
                  <a:srgbClr val="424242"/>
                </a:solidFill>
                <a:effectLst/>
                <a:latin typeface="Montserrat" panose="00000500000000000000" pitchFamily="2" charset="0"/>
              </a:rPr>
              <a:t>is a new speech codec currently under study and planned to be specified in Rel-20 (March 2027) for 5G-Advanced </a:t>
            </a:r>
            <a:r>
              <a:rPr lang="en-US" sz="1800" b="0" i="0" dirty="0">
                <a:solidFill>
                  <a:srgbClr val="424242"/>
                </a:solidFill>
                <a:effectLst/>
                <a:latin typeface="Montserrat" panose="00000500000000000000" pitchFamily="2" charset="0"/>
              </a:rPr>
              <a:t>for satellite communications.</a:t>
            </a:r>
          </a:p>
          <a:p>
            <a:pPr algn="l">
              <a:spcBef>
                <a:spcPts val="600"/>
              </a:spcBef>
              <a:spcAft>
                <a:spcPts val="300"/>
              </a:spcAft>
            </a:pPr>
            <a:endParaRPr lang="en-US" sz="1800" b="0" i="0" dirty="0">
              <a:solidFill>
                <a:srgbClr val="424242"/>
              </a:solidFill>
              <a:effectLst/>
              <a:latin typeface="Montserrat" panose="00000500000000000000" pitchFamily="2" charset="0"/>
            </a:endParaRPr>
          </a:p>
          <a:p>
            <a:pPr algn="l">
              <a:spcBef>
                <a:spcPts val="600"/>
              </a:spcBef>
              <a:spcAft>
                <a:spcPts val="300"/>
              </a:spcAft>
            </a:pPr>
            <a:endParaRPr lang="en-US" sz="1800" b="0" i="0" dirty="0">
              <a:solidFill>
                <a:srgbClr val="424242"/>
              </a:solidFill>
              <a:effectLst/>
              <a:latin typeface="Montserrat" panose="00000500000000000000" pitchFamily="2" charset="0"/>
            </a:endParaRPr>
          </a:p>
        </p:txBody>
      </p:sp>
    </p:spTree>
    <p:extLst>
      <p:ext uri="{BB962C8B-B14F-4D97-AF65-F5344CB8AC3E}">
        <p14:creationId xmlns:p14="http://schemas.microsoft.com/office/powerpoint/2010/main" val="1843183958"/>
      </p:ext>
    </p:extLst>
  </p:cSld>
  <p:clrMapOvr>
    <a:masterClrMapping/>
  </p:clrMapOvr>
  <p:transition spd="med">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a:extLst>
              <a:ext uri="{FF2B5EF4-FFF2-40B4-BE49-F238E27FC236}">
                <a16:creationId xmlns:a16="http://schemas.microsoft.com/office/drawing/2014/main" id="{E74ED340-A65F-C26A-8E00-AC2D7E9E63FB}"/>
              </a:ext>
            </a:extLst>
          </p:cNvPr>
          <p:cNvGraphicFramePr>
            <a:graphicFrameLocks noChangeAspect="1"/>
          </p:cNvGraphicFramePr>
          <p:nvPr/>
        </p:nvGraphicFramePr>
        <p:xfrm>
          <a:off x="193836" y="1439502"/>
          <a:ext cx="10987062" cy="4679358"/>
        </p:xfrm>
        <a:graphic>
          <a:graphicData uri="http://schemas.openxmlformats.org/presentationml/2006/ole">
            <mc:AlternateContent xmlns:mc="http://schemas.openxmlformats.org/markup-compatibility/2006">
              <mc:Choice xmlns:v="urn:schemas-microsoft-com:vml" Requires="v">
                <p:oleObj name="Visio" r:id="rId2" imgW="14973078" imgH="6362480" progId="Visio.Drawing.15">
                  <p:embed/>
                </p:oleObj>
              </mc:Choice>
              <mc:Fallback>
                <p:oleObj name="Visio" r:id="rId2" imgW="14973078" imgH="6362480" progId="Visio.Drawing.15">
                  <p:embed/>
                  <p:pic>
                    <p:nvPicPr>
                      <p:cNvPr id="4" name="Object 3">
                        <a:extLst>
                          <a:ext uri="{FF2B5EF4-FFF2-40B4-BE49-F238E27FC236}">
                            <a16:creationId xmlns:a16="http://schemas.microsoft.com/office/drawing/2014/main" id="{E74ED340-A65F-C26A-8E00-AC2D7E9E63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836" y="1439502"/>
                        <a:ext cx="10987062" cy="4679358"/>
                      </a:xfrm>
                      <a:prstGeom prst="rect">
                        <a:avLst/>
                      </a:prstGeom>
                      <a:noFill/>
                    </p:spPr>
                  </p:pic>
                </p:oleObj>
              </mc:Fallback>
            </mc:AlternateContent>
          </a:graphicData>
        </a:graphic>
      </p:graphicFrame>
      <p:sp>
        <p:nvSpPr>
          <p:cNvPr id="5" name="Rectangle 4">
            <a:extLst>
              <a:ext uri="{FF2B5EF4-FFF2-40B4-BE49-F238E27FC236}">
                <a16:creationId xmlns:a16="http://schemas.microsoft.com/office/drawing/2014/main" id="{0ED2640B-8FAE-115B-319D-3E5602718BD0}"/>
              </a:ext>
            </a:extLst>
          </p:cNvPr>
          <p:cNvSpPr/>
          <p:nvPr/>
        </p:nvSpPr>
        <p:spPr>
          <a:xfrm>
            <a:off x="7588216" y="5492097"/>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CDN/Service Location 1</a:t>
            </a: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6" name="Rectangle 5">
            <a:extLst>
              <a:ext uri="{FF2B5EF4-FFF2-40B4-BE49-F238E27FC236}">
                <a16:creationId xmlns:a16="http://schemas.microsoft.com/office/drawing/2014/main" id="{0249F9AB-E2B9-33BE-EE11-813A935F850B}"/>
              </a:ext>
            </a:extLst>
          </p:cNvPr>
          <p:cNvSpPr/>
          <p:nvPr/>
        </p:nvSpPr>
        <p:spPr>
          <a:xfrm>
            <a:off x="7588217" y="3786221"/>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CDN/Service Location 2</a:t>
            </a: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7" name="Rectangle 6">
            <a:extLst>
              <a:ext uri="{FF2B5EF4-FFF2-40B4-BE49-F238E27FC236}">
                <a16:creationId xmlns:a16="http://schemas.microsoft.com/office/drawing/2014/main" id="{C32BFABF-8074-25F0-5943-558D6CFEC996}"/>
              </a:ext>
            </a:extLst>
          </p:cNvPr>
          <p:cNvSpPr/>
          <p:nvPr/>
        </p:nvSpPr>
        <p:spPr>
          <a:xfrm>
            <a:off x="7588217" y="4638897"/>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Multi-CDN</a:t>
            </a:r>
            <a:br>
              <a:rPr kumimoji="0" lang="de-DE"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br>
            <a:r>
              <a:rPr kumimoji="0" lang="de-DE"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rPr>
              <a:t>Processor</a:t>
            </a: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8" name="Rectangle 7">
            <a:extLst>
              <a:ext uri="{FF2B5EF4-FFF2-40B4-BE49-F238E27FC236}">
                <a16:creationId xmlns:a16="http://schemas.microsoft.com/office/drawing/2014/main" id="{6FA5A0E3-DF26-9507-0B6B-DB3C9076C43C}"/>
              </a:ext>
            </a:extLst>
          </p:cNvPr>
          <p:cNvSpPr/>
          <p:nvPr/>
        </p:nvSpPr>
        <p:spPr>
          <a:xfrm>
            <a:off x="427453" y="5102722"/>
            <a:ext cx="2114551" cy="31577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Multi-CDN Client</a:t>
            </a: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12" name="TextBox 11">
            <a:extLst>
              <a:ext uri="{FF2B5EF4-FFF2-40B4-BE49-F238E27FC236}">
                <a16:creationId xmlns:a16="http://schemas.microsoft.com/office/drawing/2014/main" id="{30C5BAC4-1FAE-D61C-5A9E-9F641A6CE76C}"/>
              </a:ext>
            </a:extLst>
          </p:cNvPr>
          <p:cNvSpPr txBox="1"/>
          <p:nvPr/>
        </p:nvSpPr>
        <p:spPr>
          <a:xfrm>
            <a:off x="5430886" y="6282672"/>
            <a:ext cx="512961"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M13d</a:t>
            </a:r>
          </a:p>
        </p:txBody>
      </p:sp>
      <p:sp>
        <p:nvSpPr>
          <p:cNvPr id="13" name="Title 12">
            <a:extLst>
              <a:ext uri="{FF2B5EF4-FFF2-40B4-BE49-F238E27FC236}">
                <a16:creationId xmlns:a16="http://schemas.microsoft.com/office/drawing/2014/main" id="{9CDE7AC6-9DA4-AF97-63D1-8A4E01EF0937}"/>
              </a:ext>
            </a:extLst>
          </p:cNvPr>
          <p:cNvSpPr>
            <a:spLocks noGrp="1"/>
          </p:cNvSpPr>
          <p:nvPr>
            <p:ph type="title"/>
          </p:nvPr>
        </p:nvSpPr>
        <p:spPr>
          <a:xfrm>
            <a:off x="495300" y="642645"/>
            <a:ext cx="11187112" cy="361959"/>
          </a:xfrm>
        </p:spPr>
        <p:txBody>
          <a:bodyPr/>
          <a:lstStyle/>
          <a:p>
            <a:r>
              <a:rPr lang="en-US" dirty="0"/>
              <a:t>Multi-Service Location – 5GMS AS/MNO offers several locations</a:t>
            </a:r>
          </a:p>
        </p:txBody>
      </p:sp>
      <p:sp>
        <p:nvSpPr>
          <p:cNvPr id="14" name="TextBox 13">
            <a:extLst>
              <a:ext uri="{FF2B5EF4-FFF2-40B4-BE49-F238E27FC236}">
                <a16:creationId xmlns:a16="http://schemas.microsoft.com/office/drawing/2014/main" id="{D4E3106F-AB6D-D984-A14A-06823F350831}"/>
              </a:ext>
            </a:extLst>
          </p:cNvPr>
          <p:cNvSpPr txBox="1"/>
          <p:nvPr/>
        </p:nvSpPr>
        <p:spPr>
          <a:xfrm>
            <a:off x="3121009" y="3985865"/>
            <a:ext cx="4097275" cy="590931"/>
          </a:xfrm>
          <a:prstGeom prst="rect">
            <a:avLst/>
          </a:prstGeom>
          <a:solidFill>
            <a:srgbClr val="00B050"/>
          </a:solidFill>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Locations differ by dynamic policies,</a:t>
            </a:r>
            <a:br>
              <a:rPr kumimoji="0" lang="en-US" sz="20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br>
            <a:r>
              <a:rPr kumimoji="0" lang="en-US" sz="20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slices, 3GPP access networks, etc.</a:t>
            </a:r>
          </a:p>
        </p:txBody>
      </p:sp>
      <p:sp>
        <p:nvSpPr>
          <p:cNvPr id="2" name="Footer Placeholder 1">
            <a:extLst>
              <a:ext uri="{FF2B5EF4-FFF2-40B4-BE49-F238E27FC236}">
                <a16:creationId xmlns:a16="http://schemas.microsoft.com/office/drawing/2014/main" id="{2508778B-3C73-0B20-325E-7D11FBD4BDCB}"/>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ACBACF">
                    <a:lumMod val="75000"/>
                  </a:srgbClr>
                </a:solidFill>
                <a:effectLst/>
                <a:uLnTx/>
                <a:uFillTx/>
                <a:latin typeface="Microsoft Sans Serif"/>
                <a:ea typeface="+mn-ea"/>
                <a:cs typeface="+mn-cs"/>
              </a:rPr>
              <a:t>Media Web Symposium 2025</a:t>
            </a:r>
            <a:endParaRPr kumimoji="0" lang="en-US" sz="800" b="0" i="0" u="none" strike="noStrike" kern="1200" cap="none" spc="0" normalizeH="0" baseline="0" noProof="0" dirty="0">
              <a:ln>
                <a:noFill/>
              </a:ln>
              <a:solidFill>
                <a:srgbClr val="ACBACF">
                  <a:lumMod val="75000"/>
                </a:srgbClr>
              </a:solidFill>
              <a:effectLst/>
              <a:uLnTx/>
              <a:uFillTx/>
              <a:latin typeface="Microsoft Sans Serif"/>
              <a:ea typeface="+mn-ea"/>
              <a:cs typeface="+mn-cs"/>
            </a:endParaRPr>
          </a:p>
        </p:txBody>
      </p:sp>
    </p:spTree>
    <p:extLst>
      <p:ext uri="{BB962C8B-B14F-4D97-AF65-F5344CB8AC3E}">
        <p14:creationId xmlns:p14="http://schemas.microsoft.com/office/powerpoint/2010/main" val="1274329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DFA0ABC-5F87-E957-3985-EEC13F16FBFF}"/>
            </a:ext>
          </a:extLst>
        </p:cNvPr>
        <p:cNvGrpSpPr/>
        <p:nvPr/>
      </p:nvGrpSpPr>
      <p:grpSpPr>
        <a:xfrm>
          <a:off x="0" y="0"/>
          <a:ext cx="0" cy="0"/>
          <a:chOff x="0" y="0"/>
          <a:chExt cx="0" cy="0"/>
        </a:xfrm>
      </p:grpSpPr>
      <p:graphicFrame>
        <p:nvGraphicFramePr>
          <p:cNvPr id="4" name="Object 3">
            <a:extLst>
              <a:ext uri="{FF2B5EF4-FFF2-40B4-BE49-F238E27FC236}">
                <a16:creationId xmlns:a16="http://schemas.microsoft.com/office/drawing/2014/main" id="{2B4217F6-E422-4994-6311-FCFC6B1F2A7D}"/>
              </a:ext>
            </a:extLst>
          </p:cNvPr>
          <p:cNvGraphicFramePr>
            <a:graphicFrameLocks noChangeAspect="1"/>
          </p:cNvGraphicFramePr>
          <p:nvPr/>
        </p:nvGraphicFramePr>
        <p:xfrm>
          <a:off x="193836" y="1439502"/>
          <a:ext cx="10987062" cy="4679358"/>
        </p:xfrm>
        <a:graphic>
          <a:graphicData uri="http://schemas.openxmlformats.org/presentationml/2006/ole">
            <mc:AlternateContent xmlns:mc="http://schemas.openxmlformats.org/markup-compatibility/2006">
              <mc:Choice xmlns:v="urn:schemas-microsoft-com:vml" Requires="v">
                <p:oleObj name="Visio" r:id="rId2" imgW="14973078" imgH="6362480" progId="Visio.Drawing.15">
                  <p:embed/>
                </p:oleObj>
              </mc:Choice>
              <mc:Fallback>
                <p:oleObj name="Visio" r:id="rId2" imgW="14973078" imgH="6362480" progId="Visio.Drawing.15">
                  <p:embed/>
                  <p:pic>
                    <p:nvPicPr>
                      <p:cNvPr id="4" name="Object 3">
                        <a:extLst>
                          <a:ext uri="{FF2B5EF4-FFF2-40B4-BE49-F238E27FC236}">
                            <a16:creationId xmlns:a16="http://schemas.microsoft.com/office/drawing/2014/main" id="{2B4217F6-E422-4994-6311-FCFC6B1F2A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836" y="1439502"/>
                        <a:ext cx="10987062" cy="4679358"/>
                      </a:xfrm>
                      <a:prstGeom prst="rect">
                        <a:avLst/>
                      </a:prstGeom>
                      <a:noFill/>
                    </p:spPr>
                  </p:pic>
                </p:oleObj>
              </mc:Fallback>
            </mc:AlternateContent>
          </a:graphicData>
        </a:graphic>
      </p:graphicFrame>
      <p:sp>
        <p:nvSpPr>
          <p:cNvPr id="5" name="Rectangle 4">
            <a:extLst>
              <a:ext uri="{FF2B5EF4-FFF2-40B4-BE49-F238E27FC236}">
                <a16:creationId xmlns:a16="http://schemas.microsoft.com/office/drawing/2014/main" id="{481D75FB-81F6-58D2-F840-AB738840F950}"/>
              </a:ext>
            </a:extLst>
          </p:cNvPr>
          <p:cNvSpPr/>
          <p:nvPr/>
        </p:nvSpPr>
        <p:spPr>
          <a:xfrm>
            <a:off x="9609273" y="5802135"/>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CDN/Service Location 1</a:t>
            </a: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6" name="Rectangle 5">
            <a:extLst>
              <a:ext uri="{FF2B5EF4-FFF2-40B4-BE49-F238E27FC236}">
                <a16:creationId xmlns:a16="http://schemas.microsoft.com/office/drawing/2014/main" id="{3C0F4007-4F92-1D2E-E2DD-43313DC2E6E3}"/>
              </a:ext>
            </a:extLst>
          </p:cNvPr>
          <p:cNvSpPr/>
          <p:nvPr/>
        </p:nvSpPr>
        <p:spPr>
          <a:xfrm>
            <a:off x="7579163" y="4130923"/>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CDN/Service Location 2</a:t>
            </a: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7" name="Rectangle 6">
            <a:extLst>
              <a:ext uri="{FF2B5EF4-FFF2-40B4-BE49-F238E27FC236}">
                <a16:creationId xmlns:a16="http://schemas.microsoft.com/office/drawing/2014/main" id="{68C8D578-0994-3A97-ABEB-222EEA07F0AE}"/>
              </a:ext>
            </a:extLst>
          </p:cNvPr>
          <p:cNvSpPr/>
          <p:nvPr/>
        </p:nvSpPr>
        <p:spPr>
          <a:xfrm>
            <a:off x="9609272" y="4424499"/>
            <a:ext cx="1571625" cy="790575"/>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Multi-CDN</a:t>
            </a:r>
            <a:br>
              <a:rPr kumimoji="0" lang="de-DE"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br>
            <a:r>
              <a:rPr kumimoji="0" lang="de-DE"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rPr>
              <a:t>Processor</a:t>
            </a: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8" name="Rectangle 7">
            <a:extLst>
              <a:ext uri="{FF2B5EF4-FFF2-40B4-BE49-F238E27FC236}">
                <a16:creationId xmlns:a16="http://schemas.microsoft.com/office/drawing/2014/main" id="{03F4A979-FBFE-433D-8358-AE33863E7C01}"/>
              </a:ext>
            </a:extLst>
          </p:cNvPr>
          <p:cNvSpPr/>
          <p:nvPr/>
        </p:nvSpPr>
        <p:spPr>
          <a:xfrm>
            <a:off x="427453" y="5102722"/>
            <a:ext cx="2114551" cy="315776"/>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Multi-CDN Client</a:t>
            </a: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cxnSp>
        <p:nvCxnSpPr>
          <p:cNvPr id="10" name="Connector: Elbow 9">
            <a:extLst>
              <a:ext uri="{FF2B5EF4-FFF2-40B4-BE49-F238E27FC236}">
                <a16:creationId xmlns:a16="http://schemas.microsoft.com/office/drawing/2014/main" id="{E06C9874-E2A6-188F-6452-75613339E59B}"/>
              </a:ext>
            </a:extLst>
          </p:cNvPr>
          <p:cNvCxnSpPr>
            <a:cxnSpLocks/>
            <a:stCxn id="8" idx="2"/>
            <a:endCxn id="5" idx="1"/>
          </p:cNvCxnSpPr>
          <p:nvPr/>
        </p:nvCxnSpPr>
        <p:spPr>
          <a:xfrm rot="16200000" flipH="1">
            <a:off x="5157539" y="1745688"/>
            <a:ext cx="778925" cy="8124544"/>
          </a:xfrm>
          <a:prstGeom prst="bentConnector2">
            <a:avLst/>
          </a:prstGeom>
          <a:ln w="38100" cap="rnd">
            <a:solidFill>
              <a:srgbClr val="FF0000"/>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099AF12F-843C-B557-64F6-D095EE5AA95E}"/>
              </a:ext>
            </a:extLst>
          </p:cNvPr>
          <p:cNvSpPr txBox="1"/>
          <p:nvPr/>
        </p:nvSpPr>
        <p:spPr>
          <a:xfrm>
            <a:off x="5430886" y="6282672"/>
            <a:ext cx="512961"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M13d</a:t>
            </a:r>
          </a:p>
        </p:txBody>
      </p:sp>
      <p:sp>
        <p:nvSpPr>
          <p:cNvPr id="13" name="Title 12">
            <a:extLst>
              <a:ext uri="{FF2B5EF4-FFF2-40B4-BE49-F238E27FC236}">
                <a16:creationId xmlns:a16="http://schemas.microsoft.com/office/drawing/2014/main" id="{CFEDBF0F-1168-5CE4-EBF1-89380D1ECCB3}"/>
              </a:ext>
            </a:extLst>
          </p:cNvPr>
          <p:cNvSpPr>
            <a:spLocks noGrp="1"/>
          </p:cNvSpPr>
          <p:nvPr>
            <p:ph type="title"/>
          </p:nvPr>
        </p:nvSpPr>
        <p:spPr>
          <a:xfrm>
            <a:off x="495300" y="642645"/>
            <a:ext cx="11187112" cy="361959"/>
          </a:xfrm>
        </p:spPr>
        <p:txBody>
          <a:bodyPr/>
          <a:lstStyle/>
          <a:p>
            <a:r>
              <a:rPr lang="en-US" dirty="0"/>
              <a:t>Multi-Service Location – 5GMS AS/MNO is one of several locations</a:t>
            </a:r>
          </a:p>
        </p:txBody>
      </p:sp>
      <p:sp>
        <p:nvSpPr>
          <p:cNvPr id="2" name="TextBox 1">
            <a:extLst>
              <a:ext uri="{FF2B5EF4-FFF2-40B4-BE49-F238E27FC236}">
                <a16:creationId xmlns:a16="http://schemas.microsoft.com/office/drawing/2014/main" id="{7B597639-210B-20FA-CC38-6271C0D6E794}"/>
              </a:ext>
            </a:extLst>
          </p:cNvPr>
          <p:cNvSpPr txBox="1"/>
          <p:nvPr/>
        </p:nvSpPr>
        <p:spPr>
          <a:xfrm>
            <a:off x="3121009" y="3985865"/>
            <a:ext cx="4037965" cy="590931"/>
          </a:xfrm>
          <a:prstGeom prst="rect">
            <a:avLst/>
          </a:prstGeom>
          <a:solidFill>
            <a:srgbClr val="00B050"/>
          </a:solidFill>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Locations differ by access networks</a:t>
            </a:r>
            <a:br>
              <a:rPr kumimoji="0" lang="en-US" sz="20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br>
            <a:r>
              <a:rPr kumimoji="0" lang="en-US" sz="20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or other type of business decisions</a:t>
            </a:r>
          </a:p>
        </p:txBody>
      </p:sp>
      <p:sp>
        <p:nvSpPr>
          <p:cNvPr id="3" name="Footer Placeholder 2">
            <a:extLst>
              <a:ext uri="{FF2B5EF4-FFF2-40B4-BE49-F238E27FC236}">
                <a16:creationId xmlns:a16="http://schemas.microsoft.com/office/drawing/2014/main" id="{83ADC422-1EF2-8128-C9FA-08C009513DE8}"/>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ACBACF">
                    <a:lumMod val="75000"/>
                  </a:srgbClr>
                </a:solidFill>
                <a:effectLst/>
                <a:uLnTx/>
                <a:uFillTx/>
                <a:latin typeface="Microsoft Sans Serif"/>
                <a:ea typeface="+mn-ea"/>
                <a:cs typeface="+mn-cs"/>
              </a:rPr>
              <a:t>Media Web Symposium 2025</a:t>
            </a:r>
            <a:endParaRPr kumimoji="0" lang="en-US" sz="800" b="0" i="0" u="none" strike="noStrike" kern="1200" cap="none" spc="0" normalizeH="0" baseline="0" noProof="0" dirty="0">
              <a:ln>
                <a:noFill/>
              </a:ln>
              <a:solidFill>
                <a:srgbClr val="ACBACF">
                  <a:lumMod val="75000"/>
                </a:srgbClr>
              </a:solidFill>
              <a:effectLst/>
              <a:uLnTx/>
              <a:uFillTx/>
              <a:latin typeface="Microsoft Sans Serif"/>
              <a:ea typeface="+mn-ea"/>
              <a:cs typeface="+mn-cs"/>
            </a:endParaRPr>
          </a:p>
        </p:txBody>
      </p:sp>
    </p:spTree>
    <p:extLst>
      <p:ext uri="{BB962C8B-B14F-4D97-AF65-F5344CB8AC3E}">
        <p14:creationId xmlns:p14="http://schemas.microsoft.com/office/powerpoint/2010/main" val="2835303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322E538-E624-00E5-F8F2-271B2D1EDB90}"/>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ACBACF">
                    <a:lumMod val="75000"/>
                  </a:srgbClr>
                </a:solidFill>
                <a:effectLst/>
                <a:uLnTx/>
                <a:uFillTx/>
                <a:latin typeface="Microsoft Sans Serif"/>
                <a:ea typeface="+mn-ea"/>
                <a:cs typeface="+mn-cs"/>
              </a:rPr>
              <a:t>Media Web Symposium 2025</a:t>
            </a:r>
            <a:endParaRPr kumimoji="0" lang="en-US" sz="800" b="0" i="0" u="none" strike="noStrike" kern="1200" cap="none" spc="0" normalizeH="0" baseline="0" noProof="0" dirty="0">
              <a:ln>
                <a:noFill/>
              </a:ln>
              <a:solidFill>
                <a:srgbClr val="ACBACF">
                  <a:lumMod val="75000"/>
                </a:srgbClr>
              </a:solidFill>
              <a:effectLst/>
              <a:uLnTx/>
              <a:uFillTx/>
              <a:latin typeface="Microsoft Sans Serif"/>
              <a:ea typeface="+mn-ea"/>
              <a:cs typeface="+mn-cs"/>
            </a:endParaRPr>
          </a:p>
        </p:txBody>
      </p:sp>
      <p:sp>
        <p:nvSpPr>
          <p:cNvPr id="5" name="TextBox 4">
            <a:extLst>
              <a:ext uri="{FF2B5EF4-FFF2-40B4-BE49-F238E27FC236}">
                <a16:creationId xmlns:a16="http://schemas.microsoft.com/office/drawing/2014/main" id="{4C73588E-4CCF-80AA-6B4A-FAD2492910C1}"/>
              </a:ext>
            </a:extLst>
          </p:cNvPr>
          <p:cNvSpPr txBox="1"/>
          <p:nvPr/>
        </p:nvSpPr>
        <p:spPr>
          <a:xfrm>
            <a:off x="393699" y="283347"/>
            <a:ext cx="6244167" cy="83099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13161E"/>
                </a:solidFill>
                <a:effectLst/>
                <a:uLnTx/>
                <a:uFillTx/>
                <a:latin typeface="Microsoft Sans Serif"/>
                <a:ea typeface="+mn-ea"/>
                <a:cs typeface="+mn-cs"/>
              </a:rPr>
              <a:t>Coded Multi-Source Media Format (CMMF)</a:t>
            </a:r>
            <a:br>
              <a:rPr kumimoji="0" lang="en-US" sz="2400" b="0" i="0" u="none" strike="noStrike" kern="1200" cap="none" spc="0" normalizeH="0" baseline="0" noProof="0" dirty="0">
                <a:ln>
                  <a:noFill/>
                </a:ln>
                <a:solidFill>
                  <a:srgbClr val="13161E"/>
                </a:solidFill>
                <a:effectLst/>
                <a:uLnTx/>
                <a:uFillTx/>
                <a:latin typeface="Microsoft Sans Serif"/>
                <a:ea typeface="+mn-ea"/>
                <a:cs typeface="+mn-cs"/>
              </a:rPr>
            </a:br>
            <a:r>
              <a:rPr kumimoji="0" lang="en-US" sz="2400" b="0" i="0" u="none" strike="noStrike" kern="1200" cap="none" spc="0" normalizeH="0" baseline="0" noProof="0" dirty="0">
                <a:ln>
                  <a:noFill/>
                </a:ln>
                <a:solidFill>
                  <a:srgbClr val="2853DC"/>
                </a:solidFill>
                <a:effectLst/>
                <a:uLnTx/>
                <a:uFillTx/>
                <a:latin typeface="Microsoft Sans Serif"/>
                <a:ea typeface="+mn-ea"/>
                <a:cs typeface="+mn-cs"/>
              </a:rPr>
              <a:t>ETSI TS 103 973</a:t>
            </a:r>
            <a:endParaRPr kumimoji="0" lang="en-US" sz="2400" b="0" i="0" u="none" strike="noStrike" kern="1200" cap="none" spc="0" normalizeH="0" baseline="0" noProof="0" dirty="0">
              <a:ln>
                <a:noFill/>
              </a:ln>
              <a:solidFill>
                <a:srgbClr val="13161E"/>
              </a:solidFill>
              <a:effectLst/>
              <a:uLnTx/>
              <a:uFillTx/>
              <a:latin typeface="Microsoft Sans Serif"/>
              <a:ea typeface="+mn-ea"/>
              <a:cs typeface="+mn-cs"/>
            </a:endParaRPr>
          </a:p>
        </p:txBody>
      </p:sp>
      <p:pic>
        <p:nvPicPr>
          <p:cNvPr id="8" name="Picture 7" descr="A blue and white cover with a globe&#10;&#10;Description automatically generated">
            <a:extLst>
              <a:ext uri="{FF2B5EF4-FFF2-40B4-BE49-F238E27FC236}">
                <a16:creationId xmlns:a16="http://schemas.microsoft.com/office/drawing/2014/main" id="{06579F75-413A-A46F-605F-D231F28B678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5300" y="1345372"/>
            <a:ext cx="1748367" cy="2485960"/>
          </a:xfrm>
          <a:prstGeom prst="rect">
            <a:avLst/>
          </a:prstGeom>
          <a:effectLst>
            <a:outerShdw blurRad="50800" dist="38100" dir="2700000" algn="tl" rotWithShape="0">
              <a:prstClr val="black">
                <a:alpha val="40000"/>
              </a:prstClr>
            </a:outerShdw>
            <a:softEdge rad="0"/>
          </a:effectLst>
        </p:spPr>
      </p:pic>
      <p:sp>
        <p:nvSpPr>
          <p:cNvPr id="10" name="TextBox 9">
            <a:extLst>
              <a:ext uri="{FF2B5EF4-FFF2-40B4-BE49-F238E27FC236}">
                <a16:creationId xmlns:a16="http://schemas.microsoft.com/office/drawing/2014/main" id="{1E2A9EBE-B4D8-AE82-FFD8-76B6D0CFA271}"/>
              </a:ext>
            </a:extLst>
          </p:cNvPr>
          <p:cNvSpPr txBox="1"/>
          <p:nvPr/>
        </p:nvSpPr>
        <p:spPr>
          <a:xfrm>
            <a:off x="2533650" y="1295690"/>
            <a:ext cx="7124699" cy="2585323"/>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24242"/>
                </a:solidFill>
                <a:effectLst/>
                <a:uLnTx/>
                <a:uFillTx/>
                <a:latin typeface="Microsoft Sans Serif"/>
                <a:ea typeface="+mn-ea"/>
                <a:cs typeface="+mn-cs"/>
              </a:rPr>
              <a:t>CMMF is a media delivery standard format that enables </a:t>
            </a:r>
            <a:r>
              <a:rPr kumimoji="0" lang="en-US" sz="1800" b="1" i="0" u="none" strike="noStrike" kern="1200" cap="none" spc="0" normalizeH="0" baseline="0" noProof="0" dirty="0">
                <a:ln>
                  <a:noFill/>
                </a:ln>
                <a:solidFill>
                  <a:srgbClr val="424242"/>
                </a:solidFill>
                <a:effectLst/>
                <a:uLnTx/>
                <a:uFillTx/>
                <a:latin typeface="Microsoft Sans Serif"/>
                <a:ea typeface="+mn-ea"/>
                <a:cs typeface="+mn-cs"/>
              </a:rPr>
              <a:t>simultaneous streaming from multiple sources (e.g., CDNs)</a:t>
            </a:r>
            <a:r>
              <a:rPr kumimoji="0" lang="en-US" sz="1800" b="0" i="0" u="none" strike="noStrike" kern="1200" cap="none" spc="0" normalizeH="0" baseline="0" noProof="0" dirty="0">
                <a:ln>
                  <a:noFill/>
                </a:ln>
                <a:solidFill>
                  <a:srgbClr val="424242"/>
                </a:solidFill>
                <a:effectLst/>
                <a:uLnTx/>
                <a:uFillTx/>
                <a:latin typeface="Microsoft Sans Serif"/>
                <a:ea typeface="+mn-ea"/>
                <a:cs typeface="+mn-cs"/>
              </a:rPr>
              <a:t> using </a:t>
            </a:r>
            <a:r>
              <a:rPr kumimoji="0" lang="en-US" sz="1800" b="1" i="0" u="none" strike="noStrike" kern="1200" cap="none" spc="0" normalizeH="0" baseline="0" noProof="0" dirty="0">
                <a:ln>
                  <a:noFill/>
                </a:ln>
                <a:solidFill>
                  <a:srgbClr val="424242"/>
                </a:solidFill>
                <a:effectLst/>
                <a:uLnTx/>
                <a:uFillTx/>
                <a:latin typeface="Microsoft Sans Serif"/>
                <a:ea typeface="+mn-ea"/>
                <a:cs typeface="+mn-cs"/>
              </a:rPr>
              <a:t>coded media segments</a:t>
            </a:r>
            <a:r>
              <a:rPr kumimoji="0" lang="en-US" sz="1800" b="0" i="0" u="none" strike="noStrike" kern="1200" cap="none" spc="0" normalizeH="0" baseline="0" noProof="0" dirty="0">
                <a:ln>
                  <a:noFill/>
                </a:ln>
                <a:solidFill>
                  <a:srgbClr val="424242"/>
                </a:solidFill>
                <a:effectLst/>
                <a:uLnTx/>
                <a:uFillTx/>
                <a:latin typeface="Microsoft Sans Serif"/>
                <a:ea typeface="+mn-ea"/>
                <a:cs typeface="+mn-cs"/>
              </a:rPr>
              <a:t>. It improves reliability, reduces latency, and enhances playback quality over single-source or multi-CDN switching.</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424242"/>
              </a:solidFill>
              <a:effectLst/>
              <a:uLnTx/>
              <a:uFillTx/>
              <a:latin typeface="Microsoft Sans Serif"/>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24242"/>
                </a:solidFill>
                <a:effectLst/>
                <a:uLnTx/>
                <a:uFillTx/>
                <a:latin typeface="Microsoft Sans Serif"/>
                <a:ea typeface="+mn-ea"/>
                <a:cs typeface="+mn-cs"/>
              </a:rPr>
              <a:t>Integrated into </a:t>
            </a:r>
            <a:r>
              <a:rPr kumimoji="0" lang="en-US" sz="1800" b="1" i="0" u="none" strike="noStrike" kern="1200" cap="none" spc="0" normalizeH="0" baseline="0" noProof="0" dirty="0">
                <a:ln>
                  <a:noFill/>
                </a:ln>
                <a:solidFill>
                  <a:srgbClr val="424242"/>
                </a:solidFill>
                <a:effectLst/>
                <a:uLnTx/>
                <a:uFillTx/>
                <a:latin typeface="Microsoft Sans Serif"/>
                <a:ea typeface="+mn-ea"/>
                <a:cs typeface="+mn-cs"/>
              </a:rPr>
              <a:t>3GPP Release 19</a:t>
            </a:r>
            <a:r>
              <a:rPr kumimoji="0" lang="en-US" sz="1800" b="0" i="0" u="none" strike="noStrike" kern="1200" cap="none" spc="0" normalizeH="0" baseline="0" noProof="0" dirty="0">
                <a:ln>
                  <a:noFill/>
                </a:ln>
                <a:solidFill>
                  <a:srgbClr val="424242"/>
                </a:solidFill>
                <a:effectLst/>
                <a:uLnTx/>
                <a:uFillTx/>
                <a:latin typeface="Microsoft Sans Serif"/>
                <a:ea typeface="+mn-ea"/>
                <a:cs typeface="+mn-cs"/>
              </a:rPr>
              <a:t> for 5G Media Streaming (5GMS) Multi-service location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61E"/>
              </a:solidFill>
              <a:effectLst/>
              <a:uLnTx/>
              <a:uFillTx/>
              <a:latin typeface="Microsoft Sans Serif"/>
              <a:ea typeface="+mn-ea"/>
              <a:cs typeface="+mn-cs"/>
            </a:endParaRPr>
          </a:p>
        </p:txBody>
      </p:sp>
      <p:pic>
        <p:nvPicPr>
          <p:cNvPr id="13" name="Picture 12">
            <a:extLst>
              <a:ext uri="{FF2B5EF4-FFF2-40B4-BE49-F238E27FC236}">
                <a16:creationId xmlns:a16="http://schemas.microsoft.com/office/drawing/2014/main" id="{EDD9C13F-EE42-FBE0-2F8B-8BED6380E58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7042" y="3936046"/>
            <a:ext cx="5164553" cy="2413541"/>
          </a:xfrm>
          <a:prstGeom prst="rect">
            <a:avLst/>
          </a:prstGeom>
        </p:spPr>
      </p:pic>
      <p:sp>
        <p:nvSpPr>
          <p:cNvPr id="15" name="TextBox 14">
            <a:extLst>
              <a:ext uri="{FF2B5EF4-FFF2-40B4-BE49-F238E27FC236}">
                <a16:creationId xmlns:a16="http://schemas.microsoft.com/office/drawing/2014/main" id="{C8288FC4-51DD-6337-ED53-ABE61FE37C6F}"/>
              </a:ext>
            </a:extLst>
          </p:cNvPr>
          <p:cNvSpPr txBox="1"/>
          <p:nvPr/>
        </p:nvSpPr>
        <p:spPr>
          <a:xfrm>
            <a:off x="6947323" y="3602550"/>
            <a:ext cx="4822311" cy="2777683"/>
          </a:xfrm>
          <a:prstGeom prst="rect">
            <a:avLst/>
          </a:prstGeom>
          <a:noFill/>
        </p:spPr>
        <p:txBody>
          <a:bodyPr wrap="square">
            <a:spAutoFit/>
          </a:bodyPr>
          <a:lstStyle/>
          <a:p>
            <a:pPr marL="0" marR="0" lvl="0" indent="0" algn="l" defTabSz="914400" rtl="0" eaLnBrk="1" fontAlgn="auto" latinLnBrk="0" hangingPunct="1">
              <a:lnSpc>
                <a:spcPct val="100000"/>
              </a:lnSpc>
              <a:spcBef>
                <a:spcPts val="300"/>
              </a:spcBef>
              <a:spcAft>
                <a:spcPts val="300"/>
              </a:spcAft>
              <a:buClrTx/>
              <a:buSzTx/>
              <a:buFontTx/>
              <a:buNone/>
              <a:tabLst/>
              <a:defRPr/>
            </a:pPr>
            <a:r>
              <a:rPr kumimoji="0" lang="en-US" sz="1800" b="0" i="0" u="none" strike="noStrike" kern="1200" cap="none" spc="0" normalizeH="0" baseline="0" noProof="0" dirty="0">
                <a:ln>
                  <a:noFill/>
                </a:ln>
                <a:solidFill>
                  <a:srgbClr val="424242"/>
                </a:solidFill>
                <a:effectLst/>
                <a:uLnTx/>
                <a:uFillTx/>
                <a:latin typeface="Segoe Sans"/>
                <a:ea typeface="+mn-ea"/>
                <a:cs typeface="+mn-cs"/>
              </a:rPr>
              <a:t>Media segments are encoded into </a:t>
            </a:r>
            <a:r>
              <a:rPr kumimoji="0" lang="en-US" sz="1800" b="1" i="0" u="none" strike="noStrike" kern="1200" cap="none" spc="0" normalizeH="0" baseline="0" noProof="0" dirty="0">
                <a:ln>
                  <a:noFill/>
                </a:ln>
                <a:solidFill>
                  <a:srgbClr val="424242"/>
                </a:solidFill>
                <a:effectLst/>
                <a:uLnTx/>
                <a:uFillTx/>
                <a:latin typeface="Segoe Sans"/>
                <a:ea typeface="+mn-ea"/>
                <a:cs typeface="+mn-cs"/>
              </a:rPr>
              <a:t>redundant coded symbols</a:t>
            </a:r>
            <a:r>
              <a:rPr kumimoji="0" lang="en-US" sz="1800" b="0" i="0" u="none" strike="noStrike" kern="1200" cap="none" spc="0" normalizeH="0" baseline="0" noProof="0" dirty="0">
                <a:ln>
                  <a:noFill/>
                </a:ln>
                <a:solidFill>
                  <a:srgbClr val="424242"/>
                </a:solidFill>
                <a:effectLst/>
                <a:uLnTx/>
                <a:uFillTx/>
                <a:latin typeface="Segoe Sans"/>
                <a:ea typeface="+mn-ea"/>
                <a:cs typeface="+mn-cs"/>
              </a:rPr>
              <a:t> using e.g. AL-FEC </a:t>
            </a:r>
            <a:r>
              <a:rPr kumimoji="0" lang="en-US" sz="1800" b="0" i="0" u="none" strike="noStrike" kern="1200" cap="none" spc="0" normalizeH="0" baseline="0" noProof="0" dirty="0" err="1">
                <a:ln>
                  <a:noFill/>
                </a:ln>
                <a:solidFill>
                  <a:srgbClr val="424242"/>
                </a:solidFill>
                <a:effectLst/>
                <a:uLnTx/>
                <a:uFillTx/>
                <a:latin typeface="Segoe Sans"/>
                <a:ea typeface="+mn-ea"/>
                <a:cs typeface="+mn-cs"/>
              </a:rPr>
              <a:t>RaptorQ</a:t>
            </a:r>
            <a:r>
              <a:rPr kumimoji="0" lang="en-US" sz="1800" b="0" i="0" u="none" strike="noStrike" kern="1200" cap="none" spc="0" normalizeH="0" baseline="0" noProof="0" dirty="0">
                <a:ln>
                  <a:noFill/>
                </a:ln>
                <a:solidFill>
                  <a:srgbClr val="424242"/>
                </a:solidFill>
                <a:effectLst/>
                <a:uLnTx/>
                <a:uFillTx/>
                <a:latin typeface="Segoe Sans"/>
                <a:ea typeface="+mn-ea"/>
                <a:cs typeface="+mn-cs"/>
              </a:rPr>
              <a:t>.</a:t>
            </a:r>
          </a:p>
          <a:p>
            <a:pPr marL="0" marR="0" lvl="0" indent="0" algn="l" defTabSz="914400" rtl="0" eaLnBrk="1" fontAlgn="auto" latinLnBrk="0" hangingPunct="1">
              <a:lnSpc>
                <a:spcPct val="100000"/>
              </a:lnSpc>
              <a:spcBef>
                <a:spcPts val="300"/>
              </a:spcBef>
              <a:spcAft>
                <a:spcPts val="300"/>
              </a:spcAft>
              <a:buClrTx/>
              <a:buSzTx/>
              <a:buFontTx/>
              <a:buNone/>
              <a:tabLst/>
              <a:defRPr/>
            </a:pPr>
            <a:r>
              <a:rPr kumimoji="0" lang="en-US" sz="1800" b="0" i="0" u="none" strike="noStrike" kern="1200" cap="none" spc="0" normalizeH="0" baseline="0" noProof="0" dirty="0">
                <a:ln>
                  <a:noFill/>
                </a:ln>
                <a:solidFill>
                  <a:srgbClr val="424242"/>
                </a:solidFill>
                <a:effectLst/>
                <a:uLnTx/>
                <a:uFillTx/>
                <a:latin typeface="Segoe Sans"/>
                <a:ea typeface="+mn-ea"/>
                <a:cs typeface="+mn-cs"/>
              </a:rPr>
              <a:t>These symbols are distributed across multiple CDNs.</a:t>
            </a:r>
          </a:p>
          <a:p>
            <a:pPr marL="0" marR="0" lvl="0" indent="0" algn="l" defTabSz="914400" rtl="0" eaLnBrk="1" fontAlgn="auto" latinLnBrk="0" hangingPunct="1">
              <a:lnSpc>
                <a:spcPct val="100000"/>
              </a:lnSpc>
              <a:spcBef>
                <a:spcPts val="300"/>
              </a:spcBef>
              <a:spcAft>
                <a:spcPts val="300"/>
              </a:spcAft>
              <a:buClrTx/>
              <a:buSzTx/>
              <a:buFontTx/>
              <a:buNone/>
              <a:tabLst/>
              <a:defRPr/>
            </a:pPr>
            <a:r>
              <a:rPr kumimoji="0" lang="en-US" sz="1800" b="0" i="0" u="none" strike="noStrike" kern="1200" cap="none" spc="0" normalizeH="0" baseline="0" noProof="0" dirty="0">
                <a:ln>
                  <a:noFill/>
                </a:ln>
                <a:solidFill>
                  <a:srgbClr val="424242"/>
                </a:solidFill>
                <a:effectLst/>
                <a:uLnTx/>
                <a:uFillTx/>
                <a:latin typeface="Segoe Sans"/>
                <a:ea typeface="+mn-ea"/>
                <a:cs typeface="+mn-cs"/>
              </a:rPr>
              <a:t>The player downloads any subset of symbols sufficient to reconstruct the original segment - </a:t>
            </a:r>
            <a:r>
              <a:rPr kumimoji="0" lang="en-US" sz="1800" b="1" i="0" u="none" strike="noStrike" kern="1200" cap="none" spc="0" normalizeH="0" baseline="0" noProof="0" dirty="0">
                <a:ln>
                  <a:noFill/>
                </a:ln>
                <a:solidFill>
                  <a:srgbClr val="424242"/>
                </a:solidFill>
                <a:effectLst/>
                <a:uLnTx/>
                <a:uFillTx/>
                <a:latin typeface="Segoe Sans"/>
                <a:ea typeface="+mn-ea"/>
                <a:cs typeface="+mn-cs"/>
              </a:rPr>
              <a:t>no need to orchestrate / know which CDN will respond fastest</a:t>
            </a:r>
            <a:r>
              <a:rPr kumimoji="0" lang="en-US" sz="1800" b="0" i="0" u="none" strike="noStrike" kern="1200" cap="none" spc="0" normalizeH="0" baseline="0" noProof="0" dirty="0">
                <a:ln>
                  <a:noFill/>
                </a:ln>
                <a:solidFill>
                  <a:srgbClr val="424242"/>
                </a:solidFill>
                <a:effectLst/>
                <a:uLnTx/>
                <a:uFillTx/>
                <a:latin typeface="Segoe San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61E"/>
              </a:solidFill>
              <a:effectLst/>
              <a:uLnTx/>
              <a:uFillTx/>
              <a:latin typeface="Microsoft Sans Serif"/>
              <a:ea typeface="+mn-ea"/>
              <a:cs typeface="+mn-cs"/>
            </a:endParaRPr>
          </a:p>
        </p:txBody>
      </p:sp>
    </p:spTree>
    <p:extLst>
      <p:ext uri="{BB962C8B-B14F-4D97-AF65-F5344CB8AC3E}">
        <p14:creationId xmlns:p14="http://schemas.microsoft.com/office/powerpoint/2010/main" val="23591883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E2DA6A-ED4A-B068-08F1-D6BD262F7794}"/>
            </a:ext>
          </a:extLst>
        </p:cNvPr>
        <p:cNvGrpSpPr/>
        <p:nvPr/>
      </p:nvGrpSpPr>
      <p:grpSpPr>
        <a:xfrm>
          <a:off x="0" y="0"/>
          <a:ext cx="0" cy="0"/>
          <a:chOff x="0" y="0"/>
          <a:chExt cx="0" cy="0"/>
        </a:xfrm>
      </p:grpSpPr>
      <p:sp>
        <p:nvSpPr>
          <p:cNvPr id="8" name="Title 7">
            <a:extLst>
              <a:ext uri="{FF2B5EF4-FFF2-40B4-BE49-F238E27FC236}">
                <a16:creationId xmlns:a16="http://schemas.microsoft.com/office/drawing/2014/main" id="{98FA086B-5155-EBA8-7008-7C6293060E1B}"/>
              </a:ext>
            </a:extLst>
          </p:cNvPr>
          <p:cNvSpPr>
            <a:spLocks noGrp="1"/>
          </p:cNvSpPr>
          <p:nvPr>
            <p:ph type="title"/>
          </p:nvPr>
        </p:nvSpPr>
        <p:spPr>
          <a:xfrm>
            <a:off x="495298" y="2870213"/>
            <a:ext cx="8829675" cy="1445909"/>
          </a:xfrm>
        </p:spPr>
        <p:txBody>
          <a:bodyPr/>
          <a:lstStyle/>
          <a:p>
            <a:r>
              <a:rPr lang="en-US" dirty="0"/>
              <a:t>Example #3: Unicast Broadcast Combinations</a:t>
            </a:r>
          </a:p>
        </p:txBody>
      </p:sp>
      <p:sp>
        <p:nvSpPr>
          <p:cNvPr id="3" name="Subtitle 2">
            <a:extLst>
              <a:ext uri="{FF2B5EF4-FFF2-40B4-BE49-F238E27FC236}">
                <a16:creationId xmlns:a16="http://schemas.microsoft.com/office/drawing/2014/main" id="{02686702-A3CD-34BC-1DB9-6759147A0E39}"/>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4253561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77AD719-DE3A-26E1-6999-75A9BADA37EB}"/>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23D4DB32-DA8C-5AE8-3745-891931759ED5}"/>
              </a:ext>
            </a:extLst>
          </p:cNvPr>
          <p:cNvSpPr/>
          <p:nvPr/>
        </p:nvSpPr>
        <p:spPr>
          <a:xfrm>
            <a:off x="461470" y="1324482"/>
            <a:ext cx="5107049" cy="3483262"/>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35" name="Rectangle 34">
            <a:extLst>
              <a:ext uri="{FF2B5EF4-FFF2-40B4-BE49-F238E27FC236}">
                <a16:creationId xmlns:a16="http://schemas.microsoft.com/office/drawing/2014/main" id="{CB3B31D8-EB21-5C74-365A-F216337569C4}"/>
              </a:ext>
            </a:extLst>
          </p:cNvPr>
          <p:cNvSpPr/>
          <p:nvPr/>
        </p:nvSpPr>
        <p:spPr>
          <a:xfrm>
            <a:off x="9968758" y="2138476"/>
            <a:ext cx="1713654" cy="2808411"/>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anchor="t"/>
          <a:lstStyle/>
          <a:p>
            <a:pPr marL="0" marR="0" lvl="0" indent="0" algn="ctr" defTabSz="685800" rtl="0" eaLnBrk="1" fontAlgn="auto" latinLnBrk="0" hangingPunct="1">
              <a:lnSpc>
                <a:spcPct val="96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Application</a:t>
            </a:r>
            <a:b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br>
            <a: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Providers</a:t>
            </a:r>
          </a:p>
        </p:txBody>
      </p:sp>
      <p:sp>
        <p:nvSpPr>
          <p:cNvPr id="2" name="Footer Placeholder 1">
            <a:extLst>
              <a:ext uri="{FF2B5EF4-FFF2-40B4-BE49-F238E27FC236}">
                <a16:creationId xmlns:a16="http://schemas.microsoft.com/office/drawing/2014/main" id="{B74F76C5-C07A-B2D9-0AE6-4B7A9C85D679}"/>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5</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sp>
        <p:nvSpPr>
          <p:cNvPr id="3" name="Title 2">
            <a:extLst>
              <a:ext uri="{FF2B5EF4-FFF2-40B4-BE49-F238E27FC236}">
                <a16:creationId xmlns:a16="http://schemas.microsoft.com/office/drawing/2014/main" id="{38CBEA8F-FCC5-2339-B8B0-BA85433E64E8}"/>
              </a:ext>
            </a:extLst>
          </p:cNvPr>
          <p:cNvSpPr>
            <a:spLocks noGrp="1"/>
          </p:cNvSpPr>
          <p:nvPr>
            <p:ph type="title"/>
          </p:nvPr>
        </p:nvSpPr>
        <p:spPr>
          <a:xfrm>
            <a:off x="495300" y="642644"/>
            <a:ext cx="11187112" cy="361959"/>
          </a:xfrm>
        </p:spPr>
        <p:txBody>
          <a:bodyPr/>
          <a:lstStyle/>
          <a:p>
            <a:r>
              <a:rPr lang="en-US" dirty="0"/>
              <a:t>Unicast Broadcast Combinations </a:t>
            </a:r>
          </a:p>
        </p:txBody>
      </p:sp>
      <p:sp>
        <p:nvSpPr>
          <p:cNvPr id="39" name="Content Placeholder 38">
            <a:extLst>
              <a:ext uri="{FF2B5EF4-FFF2-40B4-BE49-F238E27FC236}">
                <a16:creationId xmlns:a16="http://schemas.microsoft.com/office/drawing/2014/main" id="{89DBAD8F-B0A3-8738-46B6-991609DCE647}"/>
              </a:ext>
            </a:extLst>
          </p:cNvPr>
          <p:cNvSpPr>
            <a:spLocks noGrp="1"/>
          </p:cNvSpPr>
          <p:nvPr>
            <p:ph sz="quarter" idx="14"/>
          </p:nvPr>
        </p:nvSpPr>
        <p:spPr>
          <a:xfrm>
            <a:off x="495300" y="4860409"/>
            <a:ext cx="11187112" cy="1540389"/>
          </a:xfrm>
        </p:spPr>
        <p:txBody>
          <a:bodyPr>
            <a:normAutofit fontScale="77500" lnSpcReduction="20000"/>
          </a:bodyPr>
          <a:lstStyle/>
          <a:p>
            <a:r>
              <a:rPr lang="en-US" dirty="0"/>
              <a:t>The selective requests may combine information in </a:t>
            </a:r>
          </a:p>
          <a:p>
            <a:pPr lvl="1"/>
            <a:r>
              <a:rPr lang="en-US" dirty="0"/>
              <a:t>http headers, query strings, or based on a pattern in the request URL </a:t>
            </a:r>
          </a:p>
          <a:p>
            <a:pPr lvl="1"/>
            <a:r>
              <a:rPr lang="en-US" dirty="0"/>
              <a:t>With information provided in the configuration information, for example a filter when to issue unicast requests</a:t>
            </a:r>
          </a:p>
          <a:p>
            <a:pPr lvl="1"/>
            <a:r>
              <a:rPr lang="en-US" dirty="0"/>
              <a:t>Unicast requests may also be issued based on certain randomization</a:t>
            </a:r>
          </a:p>
          <a:p>
            <a:r>
              <a:rPr lang="en-US" dirty="0"/>
              <a:t>The selective requests may be forwarded as is, or may be modified by the MC/BC client</a:t>
            </a:r>
          </a:p>
          <a:p>
            <a:r>
              <a:rPr lang="en-US" dirty="0"/>
              <a:t>The configuration needs to take into account the ability to scale the unicast traffic</a:t>
            </a:r>
          </a:p>
        </p:txBody>
      </p:sp>
      <p:sp>
        <p:nvSpPr>
          <p:cNvPr id="5" name="Subtitle 4">
            <a:extLst>
              <a:ext uri="{FF2B5EF4-FFF2-40B4-BE49-F238E27FC236}">
                <a16:creationId xmlns:a16="http://schemas.microsoft.com/office/drawing/2014/main" id="{15C80EB1-51D0-22D6-330B-EE7335A72CC9}"/>
              </a:ext>
            </a:extLst>
          </p:cNvPr>
          <p:cNvSpPr>
            <a:spLocks noGrp="1"/>
          </p:cNvSpPr>
          <p:nvPr>
            <p:ph type="subTitle" idx="1"/>
          </p:nvPr>
        </p:nvSpPr>
        <p:spPr>
          <a:xfrm>
            <a:off x="494189" y="1088135"/>
            <a:ext cx="11188223" cy="236347"/>
          </a:xfrm>
        </p:spPr>
        <p:txBody>
          <a:bodyPr/>
          <a:lstStyle/>
          <a:p>
            <a:r>
              <a:rPr lang="de-DE" dirty="0" err="1"/>
              <a:t>Local</a:t>
            </a:r>
            <a:r>
              <a:rPr lang="de-DE" dirty="0"/>
              <a:t> Gateway </a:t>
            </a:r>
            <a:r>
              <a:rPr lang="de-DE" dirty="0" err="1"/>
              <a:t>or</a:t>
            </a:r>
            <a:r>
              <a:rPr lang="de-DE" dirty="0"/>
              <a:t> </a:t>
            </a:r>
            <a:r>
              <a:rPr lang="de-DE" dirty="0" err="1"/>
              <a:t>proxy</a:t>
            </a:r>
            <a:r>
              <a:rPr lang="de-DE" dirty="0"/>
              <a:t> on </a:t>
            </a:r>
            <a:r>
              <a:rPr lang="de-DE" dirty="0" err="1"/>
              <a:t>device</a:t>
            </a:r>
            <a:r>
              <a:rPr lang="de-DE" dirty="0"/>
              <a:t> </a:t>
            </a:r>
            <a:r>
              <a:rPr lang="de-DE" dirty="0" err="1"/>
              <a:t>is</a:t>
            </a:r>
            <a:r>
              <a:rPr lang="de-DE" dirty="0"/>
              <a:t> a </a:t>
            </a:r>
            <a:r>
              <a:rPr lang="de-DE" b="1" dirty="0" err="1">
                <a:solidFill>
                  <a:srgbClr val="FF40FF"/>
                </a:solidFill>
              </a:rPr>
              <a:t>service</a:t>
            </a:r>
            <a:r>
              <a:rPr lang="de-DE" b="1" dirty="0">
                <a:solidFill>
                  <a:srgbClr val="FF40FF"/>
                </a:solidFill>
              </a:rPr>
              <a:t> </a:t>
            </a:r>
            <a:r>
              <a:rPr lang="de-DE" b="1" dirty="0" err="1">
                <a:solidFill>
                  <a:srgbClr val="FF40FF"/>
                </a:solidFill>
              </a:rPr>
              <a:t>location</a:t>
            </a:r>
            <a:endParaRPr lang="en-US" b="1" dirty="0">
              <a:solidFill>
                <a:srgbClr val="FF40FF"/>
              </a:solidFill>
            </a:endParaRPr>
          </a:p>
        </p:txBody>
      </p:sp>
      <p:sp>
        <p:nvSpPr>
          <p:cNvPr id="7" name="Rectangle 6">
            <a:extLst>
              <a:ext uri="{FF2B5EF4-FFF2-40B4-BE49-F238E27FC236}">
                <a16:creationId xmlns:a16="http://schemas.microsoft.com/office/drawing/2014/main" id="{C15BD6CC-DF25-5324-2F15-4AFC4DFEC32D}"/>
              </a:ext>
            </a:extLst>
          </p:cNvPr>
          <p:cNvSpPr/>
          <p:nvPr/>
        </p:nvSpPr>
        <p:spPr>
          <a:xfrm>
            <a:off x="3408586" y="1408014"/>
            <a:ext cx="1879229" cy="25812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685800" rtl="0" eaLnBrk="1" fontAlgn="auto" latinLnBrk="0" hangingPunct="1">
              <a:lnSpc>
                <a:spcPct val="96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Multicast Broadcast Client</a:t>
            </a:r>
          </a:p>
        </p:txBody>
      </p:sp>
      <p:sp>
        <p:nvSpPr>
          <p:cNvPr id="8" name="Flowchart: Magnetic Disk 7">
            <a:extLst>
              <a:ext uri="{FF2B5EF4-FFF2-40B4-BE49-F238E27FC236}">
                <a16:creationId xmlns:a16="http://schemas.microsoft.com/office/drawing/2014/main" id="{EF7EA0D4-DAC8-3F40-7860-BE6C7C8917BC}"/>
              </a:ext>
            </a:extLst>
          </p:cNvPr>
          <p:cNvSpPr/>
          <p:nvPr/>
        </p:nvSpPr>
        <p:spPr>
          <a:xfrm>
            <a:off x="3505423" y="2954443"/>
            <a:ext cx="742950" cy="960438"/>
          </a:xfrm>
          <a:prstGeom prst="flowChartMagneticDisk">
            <a:avLst/>
          </a:prstGeom>
          <a:ln/>
        </p:spPr>
        <p:style>
          <a:lnRef idx="2">
            <a:schemeClr val="accent3">
              <a:shade val="15000"/>
            </a:schemeClr>
          </a:lnRef>
          <a:fillRef idx="1">
            <a:schemeClr val="accent3"/>
          </a:fillRef>
          <a:effectRef idx="0">
            <a:schemeClr val="accent3"/>
          </a:effectRef>
          <a:fontRef idx="minor">
            <a:schemeClr val="lt1"/>
          </a:fontRef>
        </p:style>
        <p:txBody>
          <a:bodyPr anchor="ctr"/>
          <a:lstStyle/>
          <a:p>
            <a:pPr marL="0" marR="0" lvl="0" indent="0" algn="ctr" defTabSz="685800" rtl="0" eaLnBrk="1" fontAlgn="auto" latinLnBrk="0" hangingPunct="1">
              <a:lnSpc>
                <a:spcPct val="96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Media Server</a:t>
            </a:r>
            <a:b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br>
            <a:r>
              <a:rPr kumimoji="0" lang="en-US" sz="1350" b="0" i="0" u="none" strike="noStrike" kern="1200" cap="none" spc="0" normalizeH="0" baseline="0" noProof="0" dirty="0">
                <a:ln>
                  <a:noFill/>
                </a:ln>
                <a:solidFill>
                  <a:srgbClr val="FF40FF"/>
                </a:solidFill>
                <a:effectLst/>
                <a:uLnTx/>
                <a:uFillTx/>
                <a:latin typeface="Microsoft Sans Serif"/>
                <a:ea typeface="+mn-ea"/>
                <a:cs typeface="Microsoft Sans Serif" panose="020B0604020202020204" pitchFamily="34" charset="0"/>
              </a:rPr>
              <a:t>SL1</a:t>
            </a:r>
          </a:p>
        </p:txBody>
      </p:sp>
      <p:sp>
        <p:nvSpPr>
          <p:cNvPr id="9" name="Rectangle 8">
            <a:extLst>
              <a:ext uri="{FF2B5EF4-FFF2-40B4-BE49-F238E27FC236}">
                <a16:creationId xmlns:a16="http://schemas.microsoft.com/office/drawing/2014/main" id="{17708F0C-E66E-B9D5-3227-258E32C128B6}"/>
              </a:ext>
            </a:extLst>
          </p:cNvPr>
          <p:cNvSpPr/>
          <p:nvPr/>
        </p:nvSpPr>
        <p:spPr>
          <a:xfrm>
            <a:off x="813341" y="1408014"/>
            <a:ext cx="2540424" cy="1009341"/>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anchor="ctr"/>
          <a:lstStyle/>
          <a:p>
            <a:pPr marL="0" marR="0" lvl="0" indent="0" algn="ctr" defTabSz="685800" rtl="0" eaLnBrk="1" fontAlgn="auto" latinLnBrk="0" hangingPunct="1">
              <a:lnSpc>
                <a:spcPct val="96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Application</a:t>
            </a:r>
          </a:p>
        </p:txBody>
      </p:sp>
      <p:sp>
        <p:nvSpPr>
          <p:cNvPr id="10" name="Rectangle 9">
            <a:extLst>
              <a:ext uri="{FF2B5EF4-FFF2-40B4-BE49-F238E27FC236}">
                <a16:creationId xmlns:a16="http://schemas.microsoft.com/office/drawing/2014/main" id="{16F9B2B3-E895-8B7F-D9DE-C503EC6072FA}"/>
              </a:ext>
            </a:extLst>
          </p:cNvPr>
          <p:cNvSpPr/>
          <p:nvPr/>
        </p:nvSpPr>
        <p:spPr>
          <a:xfrm>
            <a:off x="813341" y="2507700"/>
            <a:ext cx="936625" cy="155970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anchor="ctr"/>
          <a:lstStyle/>
          <a:p>
            <a:pPr marL="0" marR="0" lvl="0" indent="0" algn="ctr" defTabSz="685800" rtl="0" eaLnBrk="1" fontAlgn="auto" latinLnBrk="0" hangingPunct="1">
              <a:lnSpc>
                <a:spcPct val="96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DASH</a:t>
            </a:r>
            <a:b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br>
            <a: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or HLS Client</a:t>
            </a:r>
            <a:b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br>
            <a:r>
              <a:rPr kumimoji="0" lang="en-US" sz="10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including multiple service locations)</a:t>
            </a:r>
            <a:endPar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endParaRPr>
          </a:p>
        </p:txBody>
      </p:sp>
      <p:sp>
        <p:nvSpPr>
          <p:cNvPr id="11" name="Oval 10">
            <a:extLst>
              <a:ext uri="{FF2B5EF4-FFF2-40B4-BE49-F238E27FC236}">
                <a16:creationId xmlns:a16="http://schemas.microsoft.com/office/drawing/2014/main" id="{B93761D8-3A66-DC2E-E0AC-CB8D1D8415A6}"/>
              </a:ext>
            </a:extLst>
          </p:cNvPr>
          <p:cNvSpPr/>
          <p:nvPr/>
        </p:nvSpPr>
        <p:spPr>
          <a:xfrm>
            <a:off x="3215704" y="1715282"/>
            <a:ext cx="385763" cy="960437"/>
          </a:xfrm>
          <a:prstGeom prst="ellipse">
            <a:avLst/>
          </a:prstGeom>
          <a:ln/>
        </p:spPr>
        <p:style>
          <a:lnRef idx="2">
            <a:schemeClr val="accent6"/>
          </a:lnRef>
          <a:fillRef idx="1">
            <a:schemeClr val="lt1"/>
          </a:fillRef>
          <a:effectRef idx="0">
            <a:schemeClr val="accent6"/>
          </a:effectRef>
          <a:fontRef idx="minor">
            <a:schemeClr val="dk1"/>
          </a:fontRef>
        </p:style>
        <p:txBody>
          <a:bodyPr vert="vert" anchor="ctr"/>
          <a:lstStyle/>
          <a:p>
            <a:pPr marL="0" marR="0" lvl="0" indent="0" algn="ctr" defTabSz="685800" rtl="0" eaLnBrk="1" fontAlgn="auto" latinLnBrk="0" hangingPunct="1">
              <a:lnSpc>
                <a:spcPct val="96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13161E"/>
                </a:solidFill>
                <a:effectLst/>
                <a:uLnTx/>
                <a:uFillTx/>
                <a:latin typeface="Microsoft Sans Serif"/>
                <a:ea typeface="+mn-ea"/>
                <a:cs typeface="Microsoft Sans Serif" panose="020B0604020202020204" pitchFamily="34" charset="0"/>
              </a:rPr>
              <a:t>MBMS-API</a:t>
            </a:r>
          </a:p>
        </p:txBody>
      </p:sp>
      <p:cxnSp>
        <p:nvCxnSpPr>
          <p:cNvPr id="15" name="Straight Arrow Connector 14">
            <a:extLst>
              <a:ext uri="{FF2B5EF4-FFF2-40B4-BE49-F238E27FC236}">
                <a16:creationId xmlns:a16="http://schemas.microsoft.com/office/drawing/2014/main" id="{D5FBE300-41AD-49E0-C1B3-B8C056575DE3}"/>
              </a:ext>
            </a:extLst>
          </p:cNvPr>
          <p:cNvCxnSpPr>
            <a:cxnSpLocks/>
            <a:endCxn id="10" idx="0"/>
          </p:cNvCxnSpPr>
          <p:nvPr/>
        </p:nvCxnSpPr>
        <p:spPr>
          <a:xfrm>
            <a:off x="1281653" y="2424639"/>
            <a:ext cx="1" cy="83061"/>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18" name="Arrow: Left-Right 17">
            <a:extLst>
              <a:ext uri="{FF2B5EF4-FFF2-40B4-BE49-F238E27FC236}">
                <a16:creationId xmlns:a16="http://schemas.microsoft.com/office/drawing/2014/main" id="{A6CD9D6B-48DA-68CB-DA7D-F931016E7E7E}"/>
              </a:ext>
            </a:extLst>
          </p:cNvPr>
          <p:cNvSpPr/>
          <p:nvPr/>
        </p:nvSpPr>
        <p:spPr>
          <a:xfrm>
            <a:off x="1744536" y="3428581"/>
            <a:ext cx="1755457" cy="440883"/>
          </a:xfrm>
          <a:prstGeom prst="leftRightArrow">
            <a:avLst>
              <a:gd name="adj1" fmla="val 76337"/>
              <a:gd name="adj2" fmla="val 24760"/>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anchor="ctr"/>
          <a:lstStyle/>
          <a:p>
            <a:pPr marL="0" marR="0" lvl="0" indent="0" algn="ctr" defTabSz="685800" rtl="0" eaLnBrk="1" fontAlgn="auto" latinLnBrk="0" hangingPunct="1">
              <a:lnSpc>
                <a:spcPct val="96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Potentially Request Data</a:t>
            </a:r>
          </a:p>
        </p:txBody>
      </p:sp>
      <p:sp>
        <p:nvSpPr>
          <p:cNvPr id="20" name="Flowchart: Magnetic Disk 19">
            <a:extLst>
              <a:ext uri="{FF2B5EF4-FFF2-40B4-BE49-F238E27FC236}">
                <a16:creationId xmlns:a16="http://schemas.microsoft.com/office/drawing/2014/main" id="{66F0C35B-EE53-FEEB-19E2-ECD4A5A4ABF8}"/>
              </a:ext>
            </a:extLst>
          </p:cNvPr>
          <p:cNvSpPr/>
          <p:nvPr/>
        </p:nvSpPr>
        <p:spPr>
          <a:xfrm>
            <a:off x="10334002" y="3016559"/>
            <a:ext cx="836296" cy="1488236"/>
          </a:xfrm>
          <a:prstGeom prst="flowChartMagneticDisk">
            <a:avLst/>
          </a:prstGeom>
          <a:ln/>
        </p:spPr>
        <p:style>
          <a:lnRef idx="2">
            <a:schemeClr val="accent3">
              <a:shade val="15000"/>
            </a:schemeClr>
          </a:lnRef>
          <a:fillRef idx="1">
            <a:schemeClr val="accent3"/>
          </a:fillRef>
          <a:effectRef idx="0">
            <a:schemeClr val="accent3"/>
          </a:effectRef>
          <a:fontRef idx="minor">
            <a:schemeClr val="lt1"/>
          </a:fontRef>
        </p:style>
        <p:txBody>
          <a:bodyPr anchor="ctr"/>
          <a:lstStyle/>
          <a:p>
            <a:pPr marL="0" marR="0" lvl="0" indent="0" algn="ctr" defTabSz="685800" rtl="0" eaLnBrk="1" fontAlgn="auto" latinLnBrk="0" hangingPunct="1">
              <a:lnSpc>
                <a:spcPct val="96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Network Media Server (SL2)</a:t>
            </a:r>
          </a:p>
        </p:txBody>
      </p:sp>
      <p:sp>
        <p:nvSpPr>
          <p:cNvPr id="21" name="Rectangle 20">
            <a:extLst>
              <a:ext uri="{FF2B5EF4-FFF2-40B4-BE49-F238E27FC236}">
                <a16:creationId xmlns:a16="http://schemas.microsoft.com/office/drawing/2014/main" id="{4D7E6B8F-2E1C-7CF5-2451-A8FAC1F90D19}"/>
              </a:ext>
            </a:extLst>
          </p:cNvPr>
          <p:cNvSpPr/>
          <p:nvPr/>
        </p:nvSpPr>
        <p:spPr>
          <a:xfrm>
            <a:off x="7094761" y="1908168"/>
            <a:ext cx="1525587" cy="179726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685800" rtl="0" eaLnBrk="1" fontAlgn="auto" latinLnBrk="0" hangingPunct="1">
              <a:lnSpc>
                <a:spcPct val="96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Multicast Broadcast Network functions</a:t>
            </a:r>
          </a:p>
        </p:txBody>
      </p:sp>
      <p:sp>
        <p:nvSpPr>
          <p:cNvPr id="23" name="Arrow: Left 22">
            <a:extLst>
              <a:ext uri="{FF2B5EF4-FFF2-40B4-BE49-F238E27FC236}">
                <a16:creationId xmlns:a16="http://schemas.microsoft.com/office/drawing/2014/main" id="{7EF044D5-C31D-B216-3F34-A82479D6BC6D}"/>
              </a:ext>
            </a:extLst>
          </p:cNvPr>
          <p:cNvSpPr/>
          <p:nvPr/>
        </p:nvSpPr>
        <p:spPr>
          <a:xfrm>
            <a:off x="8620348" y="3271942"/>
            <a:ext cx="1713654" cy="433493"/>
          </a:xfrm>
          <a:prstGeom prst="lef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Push resources</a:t>
            </a:r>
          </a:p>
        </p:txBody>
      </p:sp>
      <p:sp>
        <p:nvSpPr>
          <p:cNvPr id="24" name="Arrow: Left 23">
            <a:extLst>
              <a:ext uri="{FF2B5EF4-FFF2-40B4-BE49-F238E27FC236}">
                <a16:creationId xmlns:a16="http://schemas.microsoft.com/office/drawing/2014/main" id="{9A3DA463-3958-68C1-B6D3-3B458A2C9602}"/>
              </a:ext>
            </a:extLst>
          </p:cNvPr>
          <p:cNvSpPr/>
          <p:nvPr/>
        </p:nvSpPr>
        <p:spPr>
          <a:xfrm>
            <a:off x="5290937" y="2912963"/>
            <a:ext cx="1855367" cy="433493"/>
          </a:xfrm>
          <a:prstGeom prst="lef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MC/BC Distribution</a:t>
            </a:r>
          </a:p>
        </p:txBody>
      </p:sp>
      <p:sp>
        <p:nvSpPr>
          <p:cNvPr id="25" name="Rectangle 24">
            <a:extLst>
              <a:ext uri="{FF2B5EF4-FFF2-40B4-BE49-F238E27FC236}">
                <a16:creationId xmlns:a16="http://schemas.microsoft.com/office/drawing/2014/main" id="{C54D07A8-07FF-7A6B-AD77-76D4EA176C8C}"/>
              </a:ext>
            </a:extLst>
          </p:cNvPr>
          <p:cNvSpPr/>
          <p:nvPr/>
        </p:nvSpPr>
        <p:spPr>
          <a:xfrm>
            <a:off x="4395243" y="2220689"/>
            <a:ext cx="814415" cy="734913"/>
          </a:xfrm>
          <a:prstGeom prst="rect">
            <a:avLst/>
          </a:prstGeom>
          <a:ln/>
        </p:spPr>
        <p:style>
          <a:lnRef idx="3">
            <a:schemeClr val="lt1"/>
          </a:lnRef>
          <a:fillRef idx="1">
            <a:schemeClr val="accent2"/>
          </a:fillRef>
          <a:effectRef idx="1">
            <a:schemeClr val="accent2"/>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Policy Function</a:t>
            </a:r>
          </a:p>
        </p:txBody>
      </p:sp>
      <p:sp>
        <p:nvSpPr>
          <p:cNvPr id="26" name="Arrow: Bent 25">
            <a:extLst>
              <a:ext uri="{FF2B5EF4-FFF2-40B4-BE49-F238E27FC236}">
                <a16:creationId xmlns:a16="http://schemas.microsoft.com/office/drawing/2014/main" id="{3CFBBF1B-65B5-1C6F-150E-60F455E687BA}"/>
              </a:ext>
            </a:extLst>
          </p:cNvPr>
          <p:cNvSpPr/>
          <p:nvPr/>
        </p:nvSpPr>
        <p:spPr>
          <a:xfrm>
            <a:off x="3822077" y="2479457"/>
            <a:ext cx="570044" cy="442594"/>
          </a:xfrm>
          <a:prstGeom prst="bentArrow">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endParaRPr>
          </a:p>
        </p:txBody>
      </p:sp>
      <p:cxnSp>
        <p:nvCxnSpPr>
          <p:cNvPr id="28" name="Connector: Elbow 27">
            <a:extLst>
              <a:ext uri="{FF2B5EF4-FFF2-40B4-BE49-F238E27FC236}">
                <a16:creationId xmlns:a16="http://schemas.microsoft.com/office/drawing/2014/main" id="{B1446CBF-3BDB-28A6-9C62-E5493556EE59}"/>
              </a:ext>
            </a:extLst>
          </p:cNvPr>
          <p:cNvCxnSpPr>
            <a:cxnSpLocks/>
            <a:stCxn id="10" idx="2"/>
            <a:endCxn id="20" idx="3"/>
          </p:cNvCxnSpPr>
          <p:nvPr/>
        </p:nvCxnSpPr>
        <p:spPr>
          <a:xfrm rot="16200000" flipH="1">
            <a:off x="5798207" y="-449148"/>
            <a:ext cx="437390" cy="9470496"/>
          </a:xfrm>
          <a:prstGeom prst="bentConnector3">
            <a:avLst>
              <a:gd name="adj1" fmla="val 152265"/>
            </a:avLst>
          </a:prstGeom>
          <a:ln w="19050"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30" name="Connector: Elbow 29">
            <a:extLst>
              <a:ext uri="{FF2B5EF4-FFF2-40B4-BE49-F238E27FC236}">
                <a16:creationId xmlns:a16="http://schemas.microsoft.com/office/drawing/2014/main" id="{24CB3747-6036-05B4-D41C-255795E980D4}"/>
              </a:ext>
            </a:extLst>
          </p:cNvPr>
          <p:cNvCxnSpPr>
            <a:cxnSpLocks/>
            <a:stCxn id="25" idx="2"/>
          </p:cNvCxnSpPr>
          <p:nvPr/>
        </p:nvCxnSpPr>
        <p:spPr>
          <a:xfrm rot="16200000" flipH="1">
            <a:off x="6720519" y="1037533"/>
            <a:ext cx="1330170" cy="5166307"/>
          </a:xfrm>
          <a:prstGeom prst="bentConnector2">
            <a:avLst/>
          </a:prstGeom>
          <a:ln w="19050"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7" name="Arrow: Left 36">
            <a:extLst>
              <a:ext uri="{FF2B5EF4-FFF2-40B4-BE49-F238E27FC236}">
                <a16:creationId xmlns:a16="http://schemas.microsoft.com/office/drawing/2014/main" id="{A36F462D-1327-1DB9-86EF-A0034754327C}"/>
              </a:ext>
            </a:extLst>
          </p:cNvPr>
          <p:cNvSpPr/>
          <p:nvPr/>
        </p:nvSpPr>
        <p:spPr>
          <a:xfrm>
            <a:off x="5215425" y="2245814"/>
            <a:ext cx="1876214" cy="433493"/>
          </a:xfrm>
          <a:prstGeom prst="leftArrow">
            <a:avLst/>
          </a:prstGeom>
          <a:ln/>
        </p:spPr>
        <p:style>
          <a:lnRef idx="2">
            <a:schemeClr val="accent2">
              <a:shade val="15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Configuration</a:t>
            </a:r>
          </a:p>
        </p:txBody>
      </p:sp>
      <p:sp>
        <p:nvSpPr>
          <p:cNvPr id="38" name="Arrow: Left 37">
            <a:extLst>
              <a:ext uri="{FF2B5EF4-FFF2-40B4-BE49-F238E27FC236}">
                <a16:creationId xmlns:a16="http://schemas.microsoft.com/office/drawing/2014/main" id="{1991E8C1-E5C7-190D-DBD2-E153BC60F028}"/>
              </a:ext>
            </a:extLst>
          </p:cNvPr>
          <p:cNvSpPr/>
          <p:nvPr/>
        </p:nvSpPr>
        <p:spPr>
          <a:xfrm>
            <a:off x="8620347" y="2376028"/>
            <a:ext cx="1348411" cy="433493"/>
          </a:xfrm>
          <a:prstGeom prst="leftArrow">
            <a:avLst/>
          </a:prstGeom>
          <a:ln/>
        </p:spPr>
        <p:style>
          <a:lnRef idx="3">
            <a:schemeClr val="lt1"/>
          </a:lnRef>
          <a:fillRef idx="1">
            <a:schemeClr val="accent4"/>
          </a:fillRef>
          <a:effectRef idx="1">
            <a:schemeClr val="accent4"/>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Configuration</a:t>
            </a:r>
          </a:p>
        </p:txBody>
      </p:sp>
      <p:sp>
        <p:nvSpPr>
          <p:cNvPr id="40" name="TextBox 39">
            <a:extLst>
              <a:ext uri="{FF2B5EF4-FFF2-40B4-BE49-F238E27FC236}">
                <a16:creationId xmlns:a16="http://schemas.microsoft.com/office/drawing/2014/main" id="{1026A302-C3A7-59D7-9F1E-FE05B1F86E8D}"/>
              </a:ext>
            </a:extLst>
          </p:cNvPr>
          <p:cNvSpPr txBox="1"/>
          <p:nvPr/>
        </p:nvSpPr>
        <p:spPr>
          <a:xfrm>
            <a:off x="1537552" y="4376117"/>
            <a:ext cx="4127830" cy="358240"/>
          </a:xfrm>
          <a:prstGeom prst="rect">
            <a:avLst/>
          </a:prstGeom>
          <a:noFill/>
        </p:spPr>
        <p:txBody>
          <a:bodyPr wrap="square">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3161E"/>
                </a:solidFill>
                <a:effectLst/>
                <a:uLnTx/>
                <a:uFillTx/>
                <a:latin typeface="Microsoft Sans Serif"/>
                <a:ea typeface="+mn-ea"/>
                <a:cs typeface="Microsoft Sans Serif" panose="020B0604020202020204" pitchFamily="34" charset="0"/>
              </a:rPr>
              <a:t>Unicast requests</a:t>
            </a:r>
          </a:p>
        </p:txBody>
      </p:sp>
      <p:sp>
        <p:nvSpPr>
          <p:cNvPr id="6" name="Arrow: Left-Right 5">
            <a:extLst>
              <a:ext uri="{FF2B5EF4-FFF2-40B4-BE49-F238E27FC236}">
                <a16:creationId xmlns:a16="http://schemas.microsoft.com/office/drawing/2014/main" id="{CE9D1307-C377-37CC-2DF6-E9214DD8E862}"/>
              </a:ext>
            </a:extLst>
          </p:cNvPr>
          <p:cNvSpPr/>
          <p:nvPr/>
        </p:nvSpPr>
        <p:spPr>
          <a:xfrm>
            <a:off x="1744536" y="2980475"/>
            <a:ext cx="1755457" cy="440883"/>
          </a:xfrm>
          <a:prstGeom prst="leftRightArrow">
            <a:avLst>
              <a:gd name="adj1" fmla="val 76337"/>
              <a:gd name="adj2" fmla="val 24760"/>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anchor="ctr"/>
          <a:lstStyle/>
          <a:p>
            <a:pPr marL="0" marR="0" lvl="0" indent="0" algn="ctr" defTabSz="685800" rtl="0" eaLnBrk="1" fontAlgn="auto" latinLnBrk="0" hangingPunct="1">
              <a:lnSpc>
                <a:spcPct val="96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Request Application Service Document</a:t>
            </a:r>
          </a:p>
        </p:txBody>
      </p:sp>
      <p:sp>
        <p:nvSpPr>
          <p:cNvPr id="31" name="Arrow: Left-Right 30">
            <a:extLst>
              <a:ext uri="{FF2B5EF4-FFF2-40B4-BE49-F238E27FC236}">
                <a16:creationId xmlns:a16="http://schemas.microsoft.com/office/drawing/2014/main" id="{672EE958-B1CF-51AC-5155-FB872F45A465}"/>
              </a:ext>
            </a:extLst>
          </p:cNvPr>
          <p:cNvSpPr/>
          <p:nvPr/>
        </p:nvSpPr>
        <p:spPr>
          <a:xfrm>
            <a:off x="1735445" y="2526576"/>
            <a:ext cx="1755457" cy="440883"/>
          </a:xfrm>
          <a:prstGeom prst="leftRightArrow">
            <a:avLst>
              <a:gd name="adj1" fmla="val 76337"/>
              <a:gd name="adj2" fmla="val 2476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anchor="ctr"/>
          <a:lstStyle/>
          <a:p>
            <a:pPr marL="0" marR="0" lvl="0" indent="0" algn="ctr" defTabSz="685800" rtl="0" eaLnBrk="1" fontAlgn="auto" latinLnBrk="0" hangingPunct="1">
              <a:lnSpc>
                <a:spcPct val="96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Service Location Steering Policy</a:t>
            </a:r>
          </a:p>
        </p:txBody>
      </p:sp>
    </p:spTree>
    <p:extLst>
      <p:ext uri="{BB962C8B-B14F-4D97-AF65-F5344CB8AC3E}">
        <p14:creationId xmlns:p14="http://schemas.microsoft.com/office/powerpoint/2010/main" val="23920293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46D1E7-C969-B89B-CE21-451AB85D13C2}"/>
              </a:ext>
            </a:extLst>
          </p:cNvPr>
          <p:cNvSpPr/>
          <p:nvPr/>
        </p:nvSpPr>
        <p:spPr>
          <a:xfrm>
            <a:off x="369768" y="1265103"/>
            <a:ext cx="5070792" cy="3535927"/>
          </a:xfrm>
          <a:prstGeom prst="rect">
            <a:avLst/>
          </a:prstGeom>
          <a:solidFill>
            <a:schemeClr val="accent6">
              <a:lumMod val="40000"/>
              <a:lumOff val="6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2" name="Footer Placeholder 1">
            <a:extLst>
              <a:ext uri="{FF2B5EF4-FFF2-40B4-BE49-F238E27FC236}">
                <a16:creationId xmlns:a16="http://schemas.microsoft.com/office/drawing/2014/main" id="{7A554FE9-D5A7-AAFD-5A68-C11C352A1DAB}"/>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5</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sp>
        <p:nvSpPr>
          <p:cNvPr id="3" name="Title 2">
            <a:extLst>
              <a:ext uri="{FF2B5EF4-FFF2-40B4-BE49-F238E27FC236}">
                <a16:creationId xmlns:a16="http://schemas.microsoft.com/office/drawing/2014/main" id="{A3ABBC4E-F378-C084-51D4-B9769BC19533}"/>
              </a:ext>
            </a:extLst>
          </p:cNvPr>
          <p:cNvSpPr>
            <a:spLocks noGrp="1"/>
          </p:cNvSpPr>
          <p:nvPr>
            <p:ph type="title"/>
          </p:nvPr>
        </p:nvSpPr>
        <p:spPr>
          <a:xfrm>
            <a:off x="495300" y="642644"/>
            <a:ext cx="11187112" cy="361959"/>
          </a:xfrm>
        </p:spPr>
        <p:txBody>
          <a:bodyPr/>
          <a:lstStyle/>
          <a:p>
            <a:r>
              <a:rPr lang="en-US" dirty="0"/>
              <a:t>Example: CMCD Adaptation to Multicast/Broadcast</a:t>
            </a:r>
          </a:p>
        </p:txBody>
      </p:sp>
      <p:sp>
        <p:nvSpPr>
          <p:cNvPr id="8" name="Content Placeholder 7">
            <a:extLst>
              <a:ext uri="{FF2B5EF4-FFF2-40B4-BE49-F238E27FC236}">
                <a16:creationId xmlns:a16="http://schemas.microsoft.com/office/drawing/2014/main" id="{022D8868-2716-DB7F-4507-E1FE0BAC41D5}"/>
              </a:ext>
            </a:extLst>
          </p:cNvPr>
          <p:cNvSpPr>
            <a:spLocks noGrp="1"/>
          </p:cNvSpPr>
          <p:nvPr>
            <p:ph sz="quarter" idx="14"/>
          </p:nvPr>
        </p:nvSpPr>
        <p:spPr>
          <a:xfrm>
            <a:off x="538469" y="5140627"/>
            <a:ext cx="10943272" cy="1026243"/>
          </a:xfrm>
        </p:spPr>
        <p:txBody>
          <a:bodyPr/>
          <a:lstStyle/>
          <a:p>
            <a:pPr marL="0" indent="0">
              <a:buNone/>
            </a:pPr>
            <a:r>
              <a:rPr lang="en-US" sz="2400" dirty="0"/>
              <a:t>Example for other use cases: Ad Insertion, Tracking, DRM, Broadcast-unicast seamless switching, in-session repair, A/B Watermarking</a:t>
            </a:r>
          </a:p>
          <a:p>
            <a:endParaRPr lang="en-US" sz="2400" dirty="0"/>
          </a:p>
        </p:txBody>
      </p:sp>
      <p:sp>
        <p:nvSpPr>
          <p:cNvPr id="4" name="Rectangle 3">
            <a:extLst>
              <a:ext uri="{FF2B5EF4-FFF2-40B4-BE49-F238E27FC236}">
                <a16:creationId xmlns:a16="http://schemas.microsoft.com/office/drawing/2014/main" id="{6010D558-AA64-47EA-4720-06EE1074C926}"/>
              </a:ext>
            </a:extLst>
          </p:cNvPr>
          <p:cNvSpPr/>
          <p:nvPr/>
        </p:nvSpPr>
        <p:spPr>
          <a:xfrm>
            <a:off x="9768087" y="1966191"/>
            <a:ext cx="1713654" cy="2808411"/>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anchor="t"/>
          <a:lstStyle/>
          <a:p>
            <a:pPr marL="0" marR="0" lvl="0" indent="0" algn="ctr" defTabSz="685800" rtl="0" eaLnBrk="1" fontAlgn="auto" latinLnBrk="0" hangingPunct="1">
              <a:lnSpc>
                <a:spcPct val="96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Application</a:t>
            </a:r>
            <a:b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br>
            <a: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Providers</a:t>
            </a:r>
          </a:p>
        </p:txBody>
      </p:sp>
      <p:sp>
        <p:nvSpPr>
          <p:cNvPr id="7" name="Rectangle 6">
            <a:extLst>
              <a:ext uri="{FF2B5EF4-FFF2-40B4-BE49-F238E27FC236}">
                <a16:creationId xmlns:a16="http://schemas.microsoft.com/office/drawing/2014/main" id="{DDDAB430-E584-18E1-39D7-1E76E6560600}"/>
              </a:ext>
            </a:extLst>
          </p:cNvPr>
          <p:cNvSpPr/>
          <p:nvPr/>
        </p:nvSpPr>
        <p:spPr>
          <a:xfrm>
            <a:off x="3207915" y="1235729"/>
            <a:ext cx="1879229" cy="25812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marL="0" marR="0" lvl="0" indent="0" algn="ctr" defTabSz="685800" rtl="0" eaLnBrk="1" fontAlgn="auto" latinLnBrk="0" hangingPunct="1">
              <a:lnSpc>
                <a:spcPct val="96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Multicast Broadcast Client</a:t>
            </a:r>
          </a:p>
        </p:txBody>
      </p:sp>
      <p:sp>
        <p:nvSpPr>
          <p:cNvPr id="12" name="Flowchart: Magnetic Disk 11">
            <a:extLst>
              <a:ext uri="{FF2B5EF4-FFF2-40B4-BE49-F238E27FC236}">
                <a16:creationId xmlns:a16="http://schemas.microsoft.com/office/drawing/2014/main" id="{BAED354E-C442-EE7A-0207-027F9524F49A}"/>
              </a:ext>
            </a:extLst>
          </p:cNvPr>
          <p:cNvSpPr/>
          <p:nvPr/>
        </p:nvSpPr>
        <p:spPr>
          <a:xfrm>
            <a:off x="3304752" y="2782158"/>
            <a:ext cx="742950" cy="960438"/>
          </a:xfrm>
          <a:prstGeom prst="flowChartMagneticDisk">
            <a:avLst/>
          </a:prstGeom>
          <a:ln/>
        </p:spPr>
        <p:style>
          <a:lnRef idx="2">
            <a:schemeClr val="accent3">
              <a:shade val="15000"/>
            </a:schemeClr>
          </a:lnRef>
          <a:fillRef idx="1">
            <a:schemeClr val="accent3"/>
          </a:fillRef>
          <a:effectRef idx="0">
            <a:schemeClr val="accent3"/>
          </a:effectRef>
          <a:fontRef idx="minor">
            <a:schemeClr val="lt1"/>
          </a:fontRef>
        </p:style>
        <p:txBody>
          <a:bodyPr anchor="ctr"/>
          <a:lstStyle/>
          <a:p>
            <a:pPr marL="0" marR="0" lvl="0" indent="0" algn="ctr" defTabSz="685800" rtl="0" eaLnBrk="1" fontAlgn="auto" latinLnBrk="0" hangingPunct="1">
              <a:lnSpc>
                <a:spcPct val="96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Media Server</a:t>
            </a:r>
          </a:p>
        </p:txBody>
      </p:sp>
      <p:sp>
        <p:nvSpPr>
          <p:cNvPr id="23" name="Rectangle 22">
            <a:extLst>
              <a:ext uri="{FF2B5EF4-FFF2-40B4-BE49-F238E27FC236}">
                <a16:creationId xmlns:a16="http://schemas.microsoft.com/office/drawing/2014/main" id="{0180AD10-351D-59B8-0AF8-B3E3B07A5FED}"/>
              </a:ext>
            </a:extLst>
          </p:cNvPr>
          <p:cNvSpPr/>
          <p:nvPr/>
        </p:nvSpPr>
        <p:spPr>
          <a:xfrm>
            <a:off x="612670" y="1235729"/>
            <a:ext cx="2540424" cy="1009341"/>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anchor="ctr"/>
          <a:lstStyle/>
          <a:p>
            <a:pPr marL="0" marR="0" lvl="0" indent="0" algn="ctr" defTabSz="685800" rtl="0" eaLnBrk="1" fontAlgn="auto" latinLnBrk="0" hangingPunct="1">
              <a:lnSpc>
                <a:spcPct val="96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Application</a:t>
            </a:r>
          </a:p>
        </p:txBody>
      </p:sp>
      <p:sp>
        <p:nvSpPr>
          <p:cNvPr id="24" name="Rectangle 23">
            <a:extLst>
              <a:ext uri="{FF2B5EF4-FFF2-40B4-BE49-F238E27FC236}">
                <a16:creationId xmlns:a16="http://schemas.microsoft.com/office/drawing/2014/main" id="{FC1D24F4-8F43-6D4E-E75A-DC1C5A812236}"/>
              </a:ext>
            </a:extLst>
          </p:cNvPr>
          <p:cNvSpPr/>
          <p:nvPr/>
        </p:nvSpPr>
        <p:spPr>
          <a:xfrm>
            <a:off x="612670" y="2728931"/>
            <a:ext cx="936625" cy="1071563"/>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anchor="ctr"/>
          <a:lstStyle/>
          <a:p>
            <a:pPr marL="0" marR="0" lvl="0" indent="0" algn="ctr" defTabSz="685800" rtl="0" eaLnBrk="1" fontAlgn="auto" latinLnBrk="0" hangingPunct="1">
              <a:lnSpc>
                <a:spcPct val="96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DASH</a:t>
            </a:r>
            <a:b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br>
            <a: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or HLS Client</a:t>
            </a:r>
          </a:p>
        </p:txBody>
      </p:sp>
      <p:sp>
        <p:nvSpPr>
          <p:cNvPr id="25" name="Oval 24">
            <a:extLst>
              <a:ext uri="{FF2B5EF4-FFF2-40B4-BE49-F238E27FC236}">
                <a16:creationId xmlns:a16="http://schemas.microsoft.com/office/drawing/2014/main" id="{ADA55429-2505-1C18-3623-BE608479CE28}"/>
              </a:ext>
            </a:extLst>
          </p:cNvPr>
          <p:cNvSpPr/>
          <p:nvPr/>
        </p:nvSpPr>
        <p:spPr>
          <a:xfrm>
            <a:off x="3015033" y="1735883"/>
            <a:ext cx="385763" cy="960437"/>
          </a:xfrm>
          <a:prstGeom prst="ellipse">
            <a:avLst/>
          </a:prstGeom>
          <a:ln/>
        </p:spPr>
        <p:style>
          <a:lnRef idx="2">
            <a:schemeClr val="accent6"/>
          </a:lnRef>
          <a:fillRef idx="1">
            <a:schemeClr val="lt1"/>
          </a:fillRef>
          <a:effectRef idx="0">
            <a:schemeClr val="accent6"/>
          </a:effectRef>
          <a:fontRef idx="minor">
            <a:schemeClr val="dk1"/>
          </a:fontRef>
        </p:style>
        <p:txBody>
          <a:bodyPr vert="vert" anchor="ctr"/>
          <a:lstStyle/>
          <a:p>
            <a:pPr marL="0" marR="0" lvl="0" indent="0" algn="ctr" defTabSz="685800" rtl="0" eaLnBrk="1" fontAlgn="auto" latinLnBrk="0" hangingPunct="1">
              <a:lnSpc>
                <a:spcPct val="96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13161E"/>
                </a:solidFill>
                <a:effectLst/>
                <a:uLnTx/>
                <a:uFillTx/>
                <a:latin typeface="Microsoft Sans Serif"/>
                <a:ea typeface="+mn-ea"/>
                <a:cs typeface="Microsoft Sans Serif" panose="020B0604020202020204" pitchFamily="34" charset="0"/>
              </a:rPr>
              <a:t>MBMS-API</a:t>
            </a:r>
          </a:p>
        </p:txBody>
      </p:sp>
      <p:cxnSp>
        <p:nvCxnSpPr>
          <p:cNvPr id="26" name="Straight Arrow Connector 25">
            <a:extLst>
              <a:ext uri="{FF2B5EF4-FFF2-40B4-BE49-F238E27FC236}">
                <a16:creationId xmlns:a16="http://schemas.microsoft.com/office/drawing/2014/main" id="{D3EA0B4A-A7AC-8D30-36EE-A6B5727ACC1F}"/>
              </a:ext>
            </a:extLst>
          </p:cNvPr>
          <p:cNvCxnSpPr>
            <a:cxnSpLocks/>
            <a:endCxn id="24" idx="0"/>
          </p:cNvCxnSpPr>
          <p:nvPr/>
        </p:nvCxnSpPr>
        <p:spPr>
          <a:xfrm>
            <a:off x="1080982" y="2252354"/>
            <a:ext cx="1" cy="476577"/>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27" name="Arrow: Left-Right 26">
            <a:extLst>
              <a:ext uri="{FF2B5EF4-FFF2-40B4-BE49-F238E27FC236}">
                <a16:creationId xmlns:a16="http://schemas.microsoft.com/office/drawing/2014/main" id="{BDE4A333-DF2A-5B46-5120-B1AAD7E41F97}"/>
              </a:ext>
            </a:extLst>
          </p:cNvPr>
          <p:cNvSpPr/>
          <p:nvPr/>
        </p:nvSpPr>
        <p:spPr>
          <a:xfrm>
            <a:off x="1549294" y="2963664"/>
            <a:ext cx="1755457" cy="749832"/>
          </a:xfrm>
          <a:prstGeom prst="leftRightArrow">
            <a:avLst>
              <a:gd name="adj1" fmla="val 50000"/>
              <a:gd name="adj2" fmla="val 23804"/>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anchor="ctr"/>
          <a:lstStyle/>
          <a:p>
            <a:pPr marL="0" marR="0" lvl="0" indent="0" algn="ctr" defTabSz="685800" rtl="0" eaLnBrk="1" fontAlgn="auto" latinLnBrk="0" hangingPunct="1">
              <a:lnSpc>
                <a:spcPct val="96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Request Data</a:t>
            </a:r>
            <a:b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br>
            <a:r>
              <a:rPr kumimoji="0" lang="en-US" sz="1350" b="0" i="0" u="none" strike="noStrike" kern="1200" cap="none" spc="0" normalizeH="0" baseline="0" noProof="0" dirty="0">
                <a:ln>
                  <a:noFill/>
                </a:ln>
                <a:solidFill>
                  <a:srgbClr val="FF00FF"/>
                </a:solidFill>
                <a:effectLst/>
                <a:uLnTx/>
                <a:uFillTx/>
                <a:latin typeface="Microsoft Sans Serif"/>
                <a:ea typeface="+mn-ea"/>
                <a:cs typeface="Microsoft Sans Serif" panose="020B0604020202020204" pitchFamily="34" charset="0"/>
              </a:rPr>
              <a:t>including CMCD</a:t>
            </a:r>
          </a:p>
        </p:txBody>
      </p:sp>
      <p:sp>
        <p:nvSpPr>
          <p:cNvPr id="28" name="TextBox 27">
            <a:extLst>
              <a:ext uri="{FF2B5EF4-FFF2-40B4-BE49-F238E27FC236}">
                <a16:creationId xmlns:a16="http://schemas.microsoft.com/office/drawing/2014/main" id="{98BD053B-DB44-9EA6-817B-30EE88A74F75}"/>
              </a:ext>
            </a:extLst>
          </p:cNvPr>
          <p:cNvSpPr txBox="1"/>
          <p:nvPr/>
        </p:nvSpPr>
        <p:spPr>
          <a:xfrm>
            <a:off x="406237" y="2307172"/>
            <a:ext cx="605935" cy="310213"/>
          </a:xfrm>
          <a:prstGeom prst="rect">
            <a:avLst/>
          </a:prstGeom>
        </p:spPr>
        <p:txBody>
          <a:bodyPr wrap="none" lIns="0" tIns="0" rIns="0" bIns="0" rtlCol="0">
            <a:spAutoFit/>
          </a:bodyPr>
          <a:lstStyle/>
          <a:p>
            <a:pPr marL="0" marR="0" lvl="0" indent="0" algn="r" defTabSz="914400" rtl="0" eaLnBrk="1" fontAlgn="auto" latinLnBrk="0" hangingPunct="1">
              <a:lnSpc>
                <a:spcPct val="96000"/>
              </a:lnSpc>
              <a:spcBef>
                <a:spcPts val="0"/>
              </a:spcBef>
              <a:spcAft>
                <a:spcPts val="0"/>
              </a:spcAft>
              <a:buClrTx/>
              <a:buSzTx/>
              <a:buFontTx/>
              <a:buNone/>
              <a:tabLst/>
              <a:defRPr/>
            </a:pPr>
            <a:r>
              <a:rPr kumimoji="0" lang="en-US" sz="105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MPD URL</a:t>
            </a:r>
            <a:br>
              <a:rPr kumimoji="0" lang="en-US" sz="105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br>
            <a:r>
              <a:rPr kumimoji="0" lang="en-US" sz="105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M3U8</a:t>
            </a:r>
          </a:p>
        </p:txBody>
      </p:sp>
      <p:sp>
        <p:nvSpPr>
          <p:cNvPr id="29" name="Flowchart: Magnetic Disk 28">
            <a:extLst>
              <a:ext uri="{FF2B5EF4-FFF2-40B4-BE49-F238E27FC236}">
                <a16:creationId xmlns:a16="http://schemas.microsoft.com/office/drawing/2014/main" id="{AF3E6AF6-9FB9-38EF-F1E6-C91947423E72}"/>
              </a:ext>
            </a:extLst>
          </p:cNvPr>
          <p:cNvSpPr/>
          <p:nvPr/>
        </p:nvSpPr>
        <p:spPr>
          <a:xfrm>
            <a:off x="10133331" y="2844274"/>
            <a:ext cx="836296" cy="1488236"/>
          </a:xfrm>
          <a:prstGeom prst="flowChartMagneticDisk">
            <a:avLst/>
          </a:prstGeom>
          <a:ln/>
        </p:spPr>
        <p:style>
          <a:lnRef idx="2">
            <a:schemeClr val="accent3">
              <a:shade val="15000"/>
            </a:schemeClr>
          </a:lnRef>
          <a:fillRef idx="1">
            <a:schemeClr val="accent3"/>
          </a:fillRef>
          <a:effectRef idx="0">
            <a:schemeClr val="accent3"/>
          </a:effectRef>
          <a:fontRef idx="minor">
            <a:schemeClr val="lt1"/>
          </a:fontRef>
        </p:style>
        <p:txBody>
          <a:bodyPr anchor="ctr"/>
          <a:lstStyle/>
          <a:p>
            <a:pPr marL="0" marR="0" lvl="0" indent="0" algn="ctr" defTabSz="685800" rtl="0" eaLnBrk="1" fontAlgn="auto" latinLnBrk="0" hangingPunct="1">
              <a:lnSpc>
                <a:spcPct val="96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Network Media Server</a:t>
            </a:r>
          </a:p>
        </p:txBody>
      </p:sp>
      <p:sp>
        <p:nvSpPr>
          <p:cNvPr id="30" name="Rectangle 29">
            <a:extLst>
              <a:ext uri="{FF2B5EF4-FFF2-40B4-BE49-F238E27FC236}">
                <a16:creationId xmlns:a16="http://schemas.microsoft.com/office/drawing/2014/main" id="{51C60DDE-AF38-1EB1-E31F-0067181AC7FC}"/>
              </a:ext>
            </a:extLst>
          </p:cNvPr>
          <p:cNvSpPr/>
          <p:nvPr/>
        </p:nvSpPr>
        <p:spPr>
          <a:xfrm>
            <a:off x="6894090" y="1735883"/>
            <a:ext cx="1525587" cy="179726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685800" rtl="0" eaLnBrk="1" fontAlgn="auto" latinLnBrk="0" hangingPunct="1">
              <a:lnSpc>
                <a:spcPct val="96000"/>
              </a:lnSpc>
              <a:spcBef>
                <a:spcPts val="0"/>
              </a:spcBef>
              <a:spcAft>
                <a:spcPts val="0"/>
              </a:spcAft>
              <a:buClrTx/>
              <a:buSzTx/>
              <a:buFontTx/>
              <a:buNone/>
              <a:tabLst/>
              <a:defRPr/>
            </a:pPr>
            <a:r>
              <a:rPr kumimoji="0" lang="en-US" sz="135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Multicast Broadcast Network functions</a:t>
            </a:r>
          </a:p>
        </p:txBody>
      </p:sp>
      <p:sp>
        <p:nvSpPr>
          <p:cNvPr id="31" name="Arrow: Left 30">
            <a:extLst>
              <a:ext uri="{FF2B5EF4-FFF2-40B4-BE49-F238E27FC236}">
                <a16:creationId xmlns:a16="http://schemas.microsoft.com/office/drawing/2014/main" id="{12BF76FA-C9AC-58D4-161E-9B6B24FF686D}"/>
              </a:ext>
            </a:extLst>
          </p:cNvPr>
          <p:cNvSpPr/>
          <p:nvPr/>
        </p:nvSpPr>
        <p:spPr>
          <a:xfrm>
            <a:off x="8419677" y="3099657"/>
            <a:ext cx="1713654" cy="433493"/>
          </a:xfrm>
          <a:prstGeom prst="lef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Push resources</a:t>
            </a:r>
          </a:p>
        </p:txBody>
      </p:sp>
      <p:sp>
        <p:nvSpPr>
          <p:cNvPr id="32" name="Arrow: Left 31">
            <a:extLst>
              <a:ext uri="{FF2B5EF4-FFF2-40B4-BE49-F238E27FC236}">
                <a16:creationId xmlns:a16="http://schemas.microsoft.com/office/drawing/2014/main" id="{41DB74DA-FB65-263D-0519-96C13492B191}"/>
              </a:ext>
            </a:extLst>
          </p:cNvPr>
          <p:cNvSpPr/>
          <p:nvPr/>
        </p:nvSpPr>
        <p:spPr>
          <a:xfrm>
            <a:off x="5090266" y="2740678"/>
            <a:ext cx="1855367" cy="433493"/>
          </a:xfrm>
          <a:prstGeom prst="lef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MC/BC Distribution</a:t>
            </a:r>
          </a:p>
        </p:txBody>
      </p:sp>
      <p:sp>
        <p:nvSpPr>
          <p:cNvPr id="33" name="Rectangle 32">
            <a:extLst>
              <a:ext uri="{FF2B5EF4-FFF2-40B4-BE49-F238E27FC236}">
                <a16:creationId xmlns:a16="http://schemas.microsoft.com/office/drawing/2014/main" id="{2F0CE108-F859-1DD8-872F-0E8FA3EB36AE}"/>
              </a:ext>
            </a:extLst>
          </p:cNvPr>
          <p:cNvSpPr/>
          <p:nvPr/>
        </p:nvSpPr>
        <p:spPr>
          <a:xfrm>
            <a:off x="4194572" y="2048404"/>
            <a:ext cx="814415" cy="1125767"/>
          </a:xfrm>
          <a:prstGeom prst="rect">
            <a:avLst/>
          </a:prstGeom>
          <a:ln/>
        </p:spPr>
        <p:style>
          <a:lnRef idx="3">
            <a:schemeClr val="lt1"/>
          </a:lnRef>
          <a:fillRef idx="1">
            <a:schemeClr val="accent2"/>
          </a:fillRef>
          <a:effectRef idx="1">
            <a:schemeClr val="accent2"/>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Request and response function </a:t>
            </a:r>
            <a:r>
              <a:rPr kumimoji="0" lang="en-US" sz="1100" b="0" i="0" u="none" strike="noStrike" kern="1200" cap="none" spc="0" normalizeH="0" baseline="0" noProof="0" dirty="0">
                <a:ln>
                  <a:noFill/>
                </a:ln>
                <a:solidFill>
                  <a:srgbClr val="FF00FF"/>
                </a:solidFill>
                <a:effectLst/>
                <a:uLnTx/>
                <a:uFillTx/>
                <a:latin typeface="Microsoft Sans Serif"/>
                <a:ea typeface="+mn-ea"/>
                <a:cs typeface="Microsoft Sans Serif" panose="020B0604020202020204" pitchFamily="34" charset="0"/>
              </a:rPr>
              <a:t>collecting CMCD data</a:t>
            </a:r>
          </a:p>
        </p:txBody>
      </p:sp>
      <p:sp>
        <p:nvSpPr>
          <p:cNvPr id="34" name="Arrow: Bent 33">
            <a:extLst>
              <a:ext uri="{FF2B5EF4-FFF2-40B4-BE49-F238E27FC236}">
                <a16:creationId xmlns:a16="http://schemas.microsoft.com/office/drawing/2014/main" id="{090EF83E-D080-067D-0C92-9E029F16E467}"/>
              </a:ext>
            </a:extLst>
          </p:cNvPr>
          <p:cNvSpPr/>
          <p:nvPr/>
        </p:nvSpPr>
        <p:spPr>
          <a:xfrm>
            <a:off x="3621406" y="2307172"/>
            <a:ext cx="570044" cy="442594"/>
          </a:xfrm>
          <a:prstGeom prst="bentArrow">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endParaRPr>
          </a:p>
        </p:txBody>
      </p:sp>
      <p:cxnSp>
        <p:nvCxnSpPr>
          <p:cNvPr id="35" name="Connector: Elbow 34">
            <a:extLst>
              <a:ext uri="{FF2B5EF4-FFF2-40B4-BE49-F238E27FC236}">
                <a16:creationId xmlns:a16="http://schemas.microsoft.com/office/drawing/2014/main" id="{635FDA65-D0AD-E6B2-189B-A48C6AB08871}"/>
              </a:ext>
            </a:extLst>
          </p:cNvPr>
          <p:cNvCxnSpPr>
            <a:cxnSpLocks/>
            <a:stCxn id="24" idx="2"/>
            <a:endCxn id="29" idx="3"/>
          </p:cNvCxnSpPr>
          <p:nvPr/>
        </p:nvCxnSpPr>
        <p:spPr>
          <a:xfrm rot="16200000" flipH="1">
            <a:off x="5550223" y="-668746"/>
            <a:ext cx="532016" cy="9470496"/>
          </a:xfrm>
          <a:prstGeom prst="bentConnector3">
            <a:avLst>
              <a:gd name="adj1" fmla="val 142969"/>
            </a:avLst>
          </a:prstGeom>
          <a:ln w="19050" cap="flat" cmpd="sng" algn="ctr">
            <a:solidFill>
              <a:schemeClr val="accent4"/>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36" name="Connector: Elbow 35">
            <a:extLst>
              <a:ext uri="{FF2B5EF4-FFF2-40B4-BE49-F238E27FC236}">
                <a16:creationId xmlns:a16="http://schemas.microsoft.com/office/drawing/2014/main" id="{359C4614-238B-8583-1352-D1B8B0831537}"/>
              </a:ext>
            </a:extLst>
          </p:cNvPr>
          <p:cNvCxnSpPr>
            <a:cxnSpLocks/>
            <a:stCxn id="33" idx="2"/>
          </p:cNvCxnSpPr>
          <p:nvPr/>
        </p:nvCxnSpPr>
        <p:spPr>
          <a:xfrm rot="16200000" flipH="1">
            <a:off x="6715275" y="1060676"/>
            <a:ext cx="939316" cy="5166306"/>
          </a:xfrm>
          <a:prstGeom prst="bentConnector2">
            <a:avLst/>
          </a:prstGeom>
          <a:ln w="19050"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7" name="Arrow: Left 36">
            <a:extLst>
              <a:ext uri="{FF2B5EF4-FFF2-40B4-BE49-F238E27FC236}">
                <a16:creationId xmlns:a16="http://schemas.microsoft.com/office/drawing/2014/main" id="{FFF06B0E-7A00-E1D9-3CCE-6F1FD6E50407}"/>
              </a:ext>
            </a:extLst>
          </p:cNvPr>
          <p:cNvSpPr/>
          <p:nvPr/>
        </p:nvSpPr>
        <p:spPr>
          <a:xfrm>
            <a:off x="5014754" y="1916309"/>
            <a:ext cx="1876214" cy="590714"/>
          </a:xfrm>
          <a:prstGeom prst="leftArrow">
            <a:avLst>
              <a:gd name="adj1" fmla="val 59173"/>
              <a:gd name="adj2" fmla="val 50000"/>
            </a:avLst>
          </a:prstGeom>
          <a:ln/>
        </p:spPr>
        <p:style>
          <a:lnRef idx="2">
            <a:schemeClr val="accent2">
              <a:shade val="15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Configuration </a:t>
            </a:r>
            <a:br>
              <a:rPr kumimoji="0" lang="en-US" sz="12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br>
            <a:r>
              <a:rPr kumimoji="0" lang="en-US" sz="1200" b="0" i="0" u="none" strike="noStrike" kern="1200" cap="none" spc="0" normalizeH="0" baseline="0" noProof="0" dirty="0">
                <a:ln>
                  <a:noFill/>
                </a:ln>
                <a:solidFill>
                  <a:srgbClr val="FF00FF"/>
                </a:solidFill>
                <a:effectLst/>
                <a:uLnTx/>
                <a:uFillTx/>
                <a:latin typeface="Microsoft Sans Serif"/>
                <a:ea typeface="+mn-ea"/>
                <a:cs typeface="Microsoft Sans Serif" panose="020B0604020202020204" pitchFamily="34" charset="0"/>
              </a:rPr>
              <a:t>(incl. CMCD data)</a:t>
            </a:r>
          </a:p>
        </p:txBody>
      </p:sp>
      <p:sp>
        <p:nvSpPr>
          <p:cNvPr id="38" name="Arrow: Left 37">
            <a:extLst>
              <a:ext uri="{FF2B5EF4-FFF2-40B4-BE49-F238E27FC236}">
                <a16:creationId xmlns:a16="http://schemas.microsoft.com/office/drawing/2014/main" id="{798ADB58-CB6D-BC62-B277-BBC41C928AB8}"/>
              </a:ext>
            </a:extLst>
          </p:cNvPr>
          <p:cNvSpPr/>
          <p:nvPr/>
        </p:nvSpPr>
        <p:spPr>
          <a:xfrm>
            <a:off x="8419676" y="2203743"/>
            <a:ext cx="1348411" cy="433493"/>
          </a:xfrm>
          <a:prstGeom prst="leftArrow">
            <a:avLst/>
          </a:prstGeom>
          <a:ln/>
        </p:spPr>
        <p:style>
          <a:lnRef idx="3">
            <a:schemeClr val="lt1"/>
          </a:lnRef>
          <a:fillRef idx="1">
            <a:schemeClr val="accent4"/>
          </a:fillRef>
          <a:effectRef idx="1">
            <a:schemeClr val="accent4"/>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Configuration</a:t>
            </a:r>
          </a:p>
        </p:txBody>
      </p:sp>
      <p:sp>
        <p:nvSpPr>
          <p:cNvPr id="40" name="TextBox 39">
            <a:extLst>
              <a:ext uri="{FF2B5EF4-FFF2-40B4-BE49-F238E27FC236}">
                <a16:creationId xmlns:a16="http://schemas.microsoft.com/office/drawing/2014/main" id="{D19F3514-8AEE-5A37-C103-12F32A0F1982}"/>
              </a:ext>
            </a:extLst>
          </p:cNvPr>
          <p:cNvSpPr txBox="1"/>
          <p:nvPr/>
        </p:nvSpPr>
        <p:spPr>
          <a:xfrm flipH="1">
            <a:off x="5595823" y="3857700"/>
            <a:ext cx="3178219" cy="472694"/>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Microsoft Sans Serif"/>
                <a:ea typeface="+mn-ea"/>
                <a:cs typeface="Microsoft Sans Serif" panose="020B0604020202020204" pitchFamily="34" charset="0"/>
              </a:rPr>
              <a:t>Provided aggregated CMCD data to network, for example NWDAF</a:t>
            </a:r>
          </a:p>
        </p:txBody>
      </p:sp>
      <p:sp>
        <p:nvSpPr>
          <p:cNvPr id="42" name="TextBox 41">
            <a:extLst>
              <a:ext uri="{FF2B5EF4-FFF2-40B4-BE49-F238E27FC236}">
                <a16:creationId xmlns:a16="http://schemas.microsoft.com/office/drawing/2014/main" id="{55B8AFD3-D370-39C1-08F7-91F1FE4625E8}"/>
              </a:ext>
            </a:extLst>
          </p:cNvPr>
          <p:cNvSpPr txBox="1"/>
          <p:nvPr/>
        </p:nvSpPr>
        <p:spPr>
          <a:xfrm>
            <a:off x="770455" y="4291948"/>
            <a:ext cx="5479625" cy="565026"/>
          </a:xfrm>
          <a:prstGeom prst="rect">
            <a:avLst/>
          </a:prstGeom>
          <a:noFill/>
        </p:spPr>
        <p:txBody>
          <a:bodyPr wrap="square">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13161E"/>
                </a:solidFill>
                <a:effectLst/>
                <a:uLnTx/>
                <a:uFillTx/>
                <a:latin typeface="Microsoft Sans Serif"/>
                <a:ea typeface="+mn-ea"/>
                <a:cs typeface="Microsoft Sans Serif" panose="020B0604020202020204" pitchFamily="34" charset="0"/>
              </a:rPr>
              <a:t>Manifest</a:t>
            </a:r>
            <a:r>
              <a:rPr kumimoji="0" lang="en-US" sz="16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  </a:t>
            </a:r>
            <a:br>
              <a:rPr kumimoji="0" lang="en-US" sz="16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br>
            <a:r>
              <a:rPr kumimoji="0" lang="en-US" sz="1600" b="0" i="0" u="none" strike="noStrike" kern="1200" cap="none" spc="0" normalizeH="0" baseline="0" noProof="0" dirty="0">
                <a:ln>
                  <a:noFill/>
                </a:ln>
                <a:solidFill>
                  <a:srgbClr val="FF00FF"/>
                </a:solidFill>
                <a:effectLst/>
                <a:uLnTx/>
                <a:uFillTx/>
                <a:latin typeface="Microsoft Sans Serif"/>
                <a:ea typeface="+mn-ea"/>
                <a:cs typeface="Microsoft Sans Serif" panose="020B0604020202020204" pitchFamily="34" charset="0"/>
              </a:rPr>
              <a:t>(incl. CMCD data collection configuration)</a:t>
            </a:r>
          </a:p>
        </p:txBody>
      </p:sp>
    </p:spTree>
    <p:extLst>
      <p:ext uri="{BB962C8B-B14F-4D97-AF65-F5344CB8AC3E}">
        <p14:creationId xmlns:p14="http://schemas.microsoft.com/office/powerpoint/2010/main" val="1304712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E49DD38F-15E5-4926-9A6E-F50C71118940}"/>
              </a:ext>
            </a:extLst>
          </p:cNvPr>
          <p:cNvPicPr>
            <a:picLocks noChangeAspect="1"/>
          </p:cNvPicPr>
          <p:nvPr/>
        </p:nvPicPr>
        <p:blipFill>
          <a:blip r:embed="rId3"/>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CD0A6C69-DC25-46B3-83FE-D668C146E2A2}"/>
              </a:ext>
            </a:extLst>
          </p:cNvPr>
          <p:cNvSpPr/>
          <p:nvPr/>
        </p:nvSpPr>
        <p:spPr>
          <a:xfrm>
            <a:off x="1" y="0"/>
            <a:ext cx="12191999" cy="6858000"/>
          </a:xfrm>
          <a:prstGeom prst="rect">
            <a:avLst/>
          </a:prstGeom>
          <a:gradFill>
            <a:gsLst>
              <a:gs pos="17000">
                <a:srgbClr val="151831">
                  <a:alpha val="70000"/>
                </a:srgbClr>
              </a:gs>
              <a:gs pos="36000">
                <a:srgbClr val="222346">
                  <a:alpha val="38824"/>
                </a:srgbClr>
              </a:gs>
              <a:gs pos="92000">
                <a:schemeClr val="bg1">
                  <a:alpha val="0"/>
                </a:schemeClr>
              </a:gs>
              <a:gs pos="58000">
                <a:srgbClr val="3B223E">
                  <a:alpha val="11765"/>
                </a:srgb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1"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a:xfrm>
            <a:off x="3350218" y="366133"/>
            <a:ext cx="2608489"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de-DE" dirty="0"/>
              <a:t>Media Web Symposium</a:t>
            </a:r>
            <a:endParaRPr lang="en-US" dirty="0"/>
          </a:p>
        </p:txBody>
      </p:sp>
      <p:sp>
        <p:nvSpPr>
          <p:cNvPr id="12"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a:xfrm>
            <a:off x="5958707" y="386990"/>
            <a:ext cx="3985393"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June 2025</a:t>
            </a:r>
          </a:p>
        </p:txBody>
      </p:sp>
      <p:sp>
        <p:nvSpPr>
          <p:cNvPr id="3" name="Title 2">
            <a:extLst>
              <a:ext uri="{FF2B5EF4-FFF2-40B4-BE49-F238E27FC236}">
                <a16:creationId xmlns:a16="http://schemas.microsoft.com/office/drawing/2014/main" id="{2584845F-75C2-415A-8317-9BE337A0A649}"/>
              </a:ext>
            </a:extLst>
          </p:cNvPr>
          <p:cNvSpPr>
            <a:spLocks noGrp="1"/>
          </p:cNvSpPr>
          <p:nvPr>
            <p:ph type="title"/>
          </p:nvPr>
        </p:nvSpPr>
        <p:spPr>
          <a:xfrm>
            <a:off x="431636" y="2743451"/>
            <a:ext cx="9352444" cy="1472647"/>
          </a:xfrm>
        </p:spPr>
        <p:txBody>
          <a:bodyPr/>
          <a:lstStyle/>
          <a:p>
            <a:r>
              <a:rPr lang="en-US" sz="4800" dirty="0"/>
              <a:t>Latest Updates on </a:t>
            </a:r>
            <a:br>
              <a:rPr lang="en-US" sz="4800" dirty="0"/>
            </a:br>
            <a:r>
              <a:rPr lang="en-US" sz="4800" dirty="0"/>
              <a:t>5G Broadcast</a:t>
            </a:r>
            <a:br>
              <a:rPr lang="en-US" sz="4800" dirty="0"/>
            </a:br>
            <a:endParaRPr lang="en-US" sz="1400" dirty="0"/>
          </a:p>
        </p:txBody>
      </p:sp>
      <p:sp>
        <p:nvSpPr>
          <p:cNvPr id="16" name="Freeform 5">
            <a:extLst>
              <a:ext uri="{FF2B5EF4-FFF2-40B4-BE49-F238E27FC236}">
                <a16:creationId xmlns:a16="http://schemas.microsoft.com/office/drawing/2014/main" id="{06C7F0AE-140D-4634-92AC-2929EC1FBE2C}"/>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7" name="Text Placeholder 7">
            <a:extLst>
              <a:ext uri="{FF2B5EF4-FFF2-40B4-BE49-F238E27FC236}">
                <a16:creationId xmlns:a16="http://schemas.microsoft.com/office/drawing/2014/main" id="{BE281CEE-A427-9343-B066-3987258CBC3E}"/>
              </a:ext>
            </a:extLst>
          </p:cNvPr>
          <p:cNvSpPr txBox="1">
            <a:spLocks/>
          </p:cNvSpPr>
          <p:nvPr/>
        </p:nvSpPr>
        <p:spPr bwMode="black">
          <a:xfrm>
            <a:off x="9076177" y="366133"/>
            <a:ext cx="2620523" cy="443198"/>
          </a:xfrm>
          <a:prstGeom prst="rect">
            <a:avLst/>
          </a:prstGeom>
        </p:spPr>
        <p:txBody>
          <a:bodyPr vert="horz" wrap="square" lIns="0" tIns="0" rIns="0" bIns="0" rtlCol="0" anchor="b">
            <a:spAutoFit/>
          </a:bodyPr>
          <a:lstStyle>
            <a:lvl1pPr marL="0" marR="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kern="1200" baseline="0">
                <a:solidFill>
                  <a:schemeClr val="bg1"/>
                </a:solidFill>
                <a:latin typeface="+mn-lt"/>
                <a:ea typeface="+mn-ea"/>
                <a:cs typeface="+mn-cs"/>
              </a:defRPr>
            </a:lvl1pPr>
            <a:lvl2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baseline="0">
                <a:solidFill>
                  <a:schemeClr val="bg1"/>
                </a:solidFill>
                <a:latin typeface="+mn-lt"/>
                <a:ea typeface="+mn-ea"/>
                <a:cs typeface="+mn-cs"/>
              </a:defRPr>
            </a:lvl2pPr>
            <a:lvl3pPr marL="0" indent="0" algn="r" defTabSz="914400" rtl="0" eaLnBrk="1" latinLnBrk="0" hangingPunct="1">
              <a:lnSpc>
                <a:spcPct val="90000"/>
              </a:lnSpc>
              <a:spcBef>
                <a:spcPts val="0"/>
              </a:spcBef>
              <a:buClr>
                <a:schemeClr val="tx1">
                  <a:lumMod val="85000"/>
                  <a:lumOff val="15000"/>
                </a:schemeClr>
              </a:buClr>
              <a:buFont typeface="Microsoft Sans Serif" panose="020B0604020202020204" pitchFamily="34" charset="0"/>
              <a:buNone/>
              <a:defRPr lang="en-US" sz="1600" kern="1200">
                <a:solidFill>
                  <a:schemeClr val="bg1"/>
                </a:solidFill>
                <a:latin typeface="+mn-lt"/>
                <a:ea typeface="+mn-ea"/>
                <a:cs typeface="+mn-cs"/>
              </a:defRPr>
            </a:lvl3pPr>
            <a:lvl4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a:solidFill>
                  <a:schemeClr val="bg1"/>
                </a:solidFill>
                <a:latin typeface="+mn-lt"/>
                <a:ea typeface="+mn-ea"/>
                <a:cs typeface="+mn-cs"/>
              </a:defRPr>
            </a:lvl4pPr>
            <a:lvl5pPr marL="0" indent="0" algn="r" defTabSz="914400" rtl="0" eaLnBrk="1" latinLnBrk="0" hangingPunct="1">
              <a:lnSpc>
                <a:spcPct val="90000"/>
              </a:lnSpc>
              <a:spcBef>
                <a:spcPts val="0"/>
              </a:spcBef>
              <a:buClr>
                <a:srgbClr val="595959"/>
              </a:buClr>
              <a:buFont typeface="Microsoft Sans Serif" panose="020B0604020202020204" pitchFamily="34" charset="0"/>
              <a:buNone/>
              <a:tabLst/>
              <a:defRPr sz="1600" kern="1200" baseline="0">
                <a:solidFill>
                  <a:schemeClr val="bg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r>
              <a:rPr kumimoji="0" lang="en-US" sz="1600" b="1" i="0" u="none" strike="noStrike" kern="1200" cap="none" spc="0" normalizeH="0" baseline="0" noProof="0">
                <a:ln>
                  <a:noFill/>
                </a:ln>
                <a:solidFill>
                  <a:srgbClr val="F7F8FA"/>
                </a:solidFill>
                <a:effectLst/>
                <a:uLnTx/>
                <a:uFillTx/>
                <a:latin typeface="Microsoft Sans Serif"/>
                <a:ea typeface="+mn-ea"/>
                <a:cs typeface="+mn-cs"/>
              </a:rPr>
              <a:t>@</a:t>
            </a:r>
            <a:r>
              <a:rPr kumimoji="0" lang="en-US" sz="1600" b="1" i="0" u="none" strike="noStrike" kern="1200" cap="none" spc="0" normalizeH="0" baseline="0" noProof="0" err="1">
                <a:ln>
                  <a:noFill/>
                </a:ln>
                <a:solidFill>
                  <a:srgbClr val="F7F8FA"/>
                </a:solidFill>
                <a:effectLst/>
                <a:uLnTx/>
                <a:uFillTx/>
                <a:latin typeface="Microsoft Sans Serif"/>
                <a:ea typeface="+mn-ea"/>
                <a:cs typeface="+mn-cs"/>
              </a:rPr>
              <a:t>qualcomm</a:t>
            </a:r>
            <a:r>
              <a:rPr kumimoji="0" lang="en-US" sz="1600" b="1" i="0" u="none" strike="noStrike" kern="1200" cap="none" spc="0" normalizeH="0" baseline="0" noProof="0">
                <a:ln>
                  <a:noFill/>
                </a:ln>
                <a:solidFill>
                  <a:srgbClr val="F7F8FA"/>
                </a:solidFill>
                <a:effectLst/>
                <a:uLnTx/>
                <a:uFillTx/>
                <a:latin typeface="Microsoft Sans Serif"/>
                <a:ea typeface="+mn-ea"/>
                <a:cs typeface="+mn-cs"/>
              </a:rPr>
              <a:t>_tech</a:t>
            </a:r>
          </a:p>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endParaRPr kumimoji="0" lang="en-US" sz="1600" b="1"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0" name="Text Placeholder 7">
            <a:extLst>
              <a:ext uri="{FF2B5EF4-FFF2-40B4-BE49-F238E27FC236}">
                <a16:creationId xmlns:a16="http://schemas.microsoft.com/office/drawing/2014/main" id="{6DA8A551-B5C8-40AD-8A71-D58C6F83DACC}"/>
              </a:ext>
            </a:extLst>
          </p:cNvPr>
          <p:cNvSpPr>
            <a:spLocks noGrp="1"/>
          </p:cNvSpPr>
          <p:nvPr>
            <p:ph type="body" sz="quarter" idx="10"/>
          </p:nvPr>
        </p:nvSpPr>
        <p:spPr>
          <a:xfrm>
            <a:off x="495299" y="4944712"/>
            <a:ext cx="8580878" cy="1342830"/>
          </a:xfrm>
        </p:spPr>
        <p:txBody>
          <a:bodyPr/>
          <a:lstStyle/>
          <a:p>
            <a:r>
              <a:rPr lang="en-US"/>
              <a:t>Dr. Thomas Stockhammer</a:t>
            </a:r>
          </a:p>
          <a:p>
            <a:r>
              <a:rPr lang="en-US"/>
              <a:t>Senior Director Technical Standards</a:t>
            </a:r>
          </a:p>
          <a:p>
            <a:r>
              <a:rPr lang="en-US"/>
              <a:t>Qualcomm Technologies</a:t>
            </a:r>
          </a:p>
        </p:txBody>
      </p:sp>
    </p:spTree>
    <p:extLst>
      <p:ext uri="{BB962C8B-B14F-4D97-AF65-F5344CB8AC3E}">
        <p14:creationId xmlns:p14="http://schemas.microsoft.com/office/powerpoint/2010/main" val="16125862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bg>
      <p:bgPr>
        <a:blipFill>
          <a:blip r:embed="rId2">
            <a:duotone>
              <a:schemeClr val="bg2">
                <a:shade val="88000"/>
                <a:hueMod val="106000"/>
                <a:satMod val="140000"/>
                <a:lumMod val="54000"/>
              </a:schemeClr>
              <a:schemeClr val="bg2">
                <a:tint val="98000"/>
                <a:hueMod val="90000"/>
                <a:satMod val="150000"/>
                <a:lumMod val="160000"/>
              </a:schemeClr>
            </a:duotone>
          </a:blip>
          <a:stretch/>
        </a:blipFill>
        <a:effectLst/>
      </p:bgPr>
    </p:bg>
    <p:spTree>
      <p:nvGrpSpPr>
        <p:cNvPr id="1" name=""/>
        <p:cNvGrpSpPr/>
        <p:nvPr/>
      </p:nvGrpSpPr>
      <p:grpSpPr>
        <a:xfrm>
          <a:off x="0" y="0"/>
          <a:ext cx="0" cy="0"/>
          <a:chOff x="0" y="0"/>
          <a:chExt cx="0" cy="0"/>
        </a:xfrm>
      </p:grpSpPr>
      <p:sp>
        <p:nvSpPr>
          <p:cNvPr id="19" name="Title 18">
            <a:extLst>
              <a:ext uri="{FF2B5EF4-FFF2-40B4-BE49-F238E27FC236}">
                <a16:creationId xmlns:a16="http://schemas.microsoft.com/office/drawing/2014/main" id="{69CE52BA-B08B-D719-67F6-517138196C9C}"/>
              </a:ext>
            </a:extLst>
          </p:cNvPr>
          <p:cNvSpPr>
            <a:spLocks noGrp="1"/>
          </p:cNvSpPr>
          <p:nvPr>
            <p:ph type="ctrTitle"/>
          </p:nvPr>
        </p:nvSpPr>
        <p:spPr>
          <a:xfrm>
            <a:off x="1617232" y="4737422"/>
            <a:ext cx="8957535" cy="570476"/>
          </a:xfrm>
        </p:spPr>
        <p:txBody>
          <a:bodyPr>
            <a:normAutofit/>
          </a:bodyPr>
          <a:lstStyle/>
          <a:p>
            <a:pPr algn="ctr"/>
            <a:r>
              <a:rPr lang="de-DE" sz="2600" dirty="0"/>
              <a:t>3GPP UPDATES </a:t>
            </a:r>
            <a:r>
              <a:rPr lang="de-DE" sz="2600" dirty="0" err="1"/>
              <a:t>for</a:t>
            </a:r>
            <a:r>
              <a:rPr lang="de-DE" sz="2600" dirty="0"/>
              <a:t> 5G Broadcast in Rel-19</a:t>
            </a:r>
            <a:endParaRPr lang="en-US" sz="2600" dirty="0"/>
          </a:p>
        </p:txBody>
      </p:sp>
      <p:sp>
        <p:nvSpPr>
          <p:cNvPr id="28" name="Round Single Corner Rectangle 4">
            <a:extLst>
              <a:ext uri="{FF2B5EF4-FFF2-40B4-BE49-F238E27FC236}">
                <a16:creationId xmlns:a16="http://schemas.microsoft.com/office/drawing/2014/main" id="{2A4362C1-4CBA-464D-98B4-208037B1321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664541" y="636679"/>
            <a:ext cx="3415771" cy="3601835"/>
          </a:xfrm>
          <a:prstGeom prst="round1Rect">
            <a:avLst>
              <a:gd name="adj" fmla="val 9975"/>
            </a:avLst>
          </a:prstGeom>
          <a:solidFill>
            <a:srgbClr val="FFFFFF"/>
          </a:solidFill>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89"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pic>
        <p:nvPicPr>
          <p:cNvPr id="26" name="Picture 25">
            <a:extLst>
              <a:ext uri="{FF2B5EF4-FFF2-40B4-BE49-F238E27FC236}">
                <a16:creationId xmlns:a16="http://schemas.microsoft.com/office/drawing/2014/main" id="{F00183A5-A5B4-6EF5-3D50-7D4A4D5C9FDD}"/>
              </a:ext>
            </a:extLst>
          </p:cNvPr>
          <p:cNvPicPr>
            <a:picLocks noChangeAspect="1"/>
          </p:cNvPicPr>
          <p:nvPr/>
        </p:nvPicPr>
        <p:blipFill>
          <a:blip r:embed="rId3"/>
          <a:stretch>
            <a:fillRect/>
          </a:stretch>
        </p:blipFill>
        <p:spPr>
          <a:xfrm>
            <a:off x="985717" y="1550102"/>
            <a:ext cx="2773419" cy="1774988"/>
          </a:xfrm>
          <a:prstGeom prst="rect">
            <a:avLst/>
          </a:prstGeom>
        </p:spPr>
      </p:pic>
      <p:sp>
        <p:nvSpPr>
          <p:cNvPr id="29" name="Round Diagonal Corner Rectangle 18">
            <a:extLst>
              <a:ext uri="{FF2B5EF4-FFF2-40B4-BE49-F238E27FC236}">
                <a16:creationId xmlns:a16="http://schemas.microsoft.com/office/drawing/2014/main" id="{DAC8B1B5-358F-4498-A98B-80EE307C26A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06910" y="639966"/>
            <a:ext cx="3415769" cy="3598548"/>
          </a:xfrm>
          <a:prstGeom prst="round2DiagRect">
            <a:avLst>
              <a:gd name="adj1" fmla="val 0"/>
              <a:gd name="adj2" fmla="val 0"/>
            </a:avLst>
          </a:prstGeom>
          <a:solidFill>
            <a:srgbClr val="FFFFFF"/>
          </a:solidFill>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189"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pic>
        <p:nvPicPr>
          <p:cNvPr id="25" name="Picture 24">
            <a:extLst>
              <a:ext uri="{FF2B5EF4-FFF2-40B4-BE49-F238E27FC236}">
                <a16:creationId xmlns:a16="http://schemas.microsoft.com/office/drawing/2014/main" id="{8E477C52-2EFE-78E5-E5C7-ABEF216B91E0}"/>
              </a:ext>
            </a:extLst>
          </p:cNvPr>
          <p:cNvPicPr>
            <a:picLocks noChangeAspect="1"/>
          </p:cNvPicPr>
          <p:nvPr/>
        </p:nvPicPr>
        <p:blipFill>
          <a:blip r:embed="rId4"/>
          <a:stretch>
            <a:fillRect/>
          </a:stretch>
        </p:blipFill>
        <p:spPr>
          <a:xfrm>
            <a:off x="4728085" y="1655750"/>
            <a:ext cx="2773419" cy="1566981"/>
          </a:xfrm>
          <a:prstGeom prst="rect">
            <a:avLst/>
          </a:prstGeom>
        </p:spPr>
      </p:pic>
      <p:sp>
        <p:nvSpPr>
          <p:cNvPr id="30" name="Round Single Corner Rectangle 22">
            <a:extLst>
              <a:ext uri="{FF2B5EF4-FFF2-40B4-BE49-F238E27FC236}">
                <a16:creationId xmlns:a16="http://schemas.microsoft.com/office/drawing/2014/main" id="{AE9AA0E3-147E-4905-B268-5A9FFE34A4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8146844" y="644264"/>
            <a:ext cx="3415771" cy="3601835"/>
          </a:xfrm>
          <a:prstGeom prst="round1Rect">
            <a:avLst>
              <a:gd name="adj" fmla="val 9975"/>
            </a:avLst>
          </a:prstGeom>
          <a:solidFill>
            <a:srgbClr val="FFFFFF"/>
          </a:solidFill>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457189"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pic>
        <p:nvPicPr>
          <p:cNvPr id="24" name="Picture 23">
            <a:extLst>
              <a:ext uri="{FF2B5EF4-FFF2-40B4-BE49-F238E27FC236}">
                <a16:creationId xmlns:a16="http://schemas.microsoft.com/office/drawing/2014/main" id="{2D90B3C1-4083-A102-8A8E-B980005B501C}"/>
              </a:ext>
            </a:extLst>
          </p:cNvPr>
          <p:cNvPicPr>
            <a:picLocks noChangeAspect="1"/>
          </p:cNvPicPr>
          <p:nvPr/>
        </p:nvPicPr>
        <p:blipFill>
          <a:blip r:embed="rId5"/>
          <a:stretch>
            <a:fillRect/>
          </a:stretch>
        </p:blipFill>
        <p:spPr>
          <a:xfrm>
            <a:off x="8468021" y="1783028"/>
            <a:ext cx="2773419" cy="1324307"/>
          </a:xfrm>
          <a:prstGeom prst="rect">
            <a:avLst/>
          </a:prstGeom>
        </p:spPr>
      </p:pic>
      <p:sp>
        <p:nvSpPr>
          <p:cNvPr id="2" name="Rectangle 1">
            <a:extLst>
              <a:ext uri="{FF2B5EF4-FFF2-40B4-BE49-F238E27FC236}">
                <a16:creationId xmlns:a16="http://schemas.microsoft.com/office/drawing/2014/main" id="{0471A960-4529-7BD4-0BA5-AA751698FB17}"/>
              </a:ext>
            </a:extLst>
          </p:cNvPr>
          <p:cNvSpPr/>
          <p:nvPr/>
        </p:nvSpPr>
        <p:spPr>
          <a:xfrm>
            <a:off x="10228729" y="1754363"/>
            <a:ext cx="403412" cy="646331"/>
          </a:xfrm>
          <a:prstGeom prst="rect">
            <a:avLst/>
          </a:prstGeom>
          <a:solidFill>
            <a:schemeClr val="tx1"/>
          </a:solidFill>
        </p:spPr>
        <p:txBody>
          <a:bodyPr wrap="squar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w="22225">
                  <a:solidFill>
                    <a:srgbClr val="FAA93A"/>
                  </a:solidFill>
                  <a:prstDash val="solid"/>
                </a:ln>
                <a:solidFill>
                  <a:srgbClr val="FAA93A">
                    <a:lumMod val="40000"/>
                    <a:lumOff val="60000"/>
                  </a:srgbClr>
                </a:solidFill>
                <a:effectLst/>
                <a:uLnTx/>
                <a:uFillTx/>
                <a:latin typeface="Tw Cen MT" panose="020B0602020104020603"/>
                <a:ea typeface="+mn-ea"/>
                <a:cs typeface="+mn-cs"/>
              </a:rPr>
              <a:t>3</a:t>
            </a:r>
          </a:p>
        </p:txBody>
      </p:sp>
      <p:sp>
        <p:nvSpPr>
          <p:cNvPr id="3" name="Rectangle 2">
            <a:extLst>
              <a:ext uri="{FF2B5EF4-FFF2-40B4-BE49-F238E27FC236}">
                <a16:creationId xmlns:a16="http://schemas.microsoft.com/office/drawing/2014/main" id="{20A9317E-26D4-EFBE-06B5-B9012ACAA457}"/>
              </a:ext>
            </a:extLst>
          </p:cNvPr>
          <p:cNvSpPr/>
          <p:nvPr/>
        </p:nvSpPr>
        <p:spPr>
          <a:xfrm>
            <a:off x="10228729" y="2351693"/>
            <a:ext cx="403412" cy="646331"/>
          </a:xfrm>
          <a:prstGeom prst="rect">
            <a:avLst/>
          </a:prstGeom>
          <a:solidFill>
            <a:schemeClr val="tx1"/>
          </a:solidFill>
        </p:spPr>
        <p:txBody>
          <a:bodyPr wrap="squar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w="9525">
                  <a:solidFill>
                    <a:prstClr val="black"/>
                  </a:solidFill>
                  <a:prstDash val="solid"/>
                </a:ln>
                <a:solidFill>
                  <a:srgbClr val="63A0CC"/>
                </a:solidFill>
                <a:effectLst>
                  <a:outerShdw blurRad="12700" dist="38100" dir="2700000" algn="tl" rotWithShape="0">
                    <a:srgbClr val="63A0CC">
                      <a:lumMod val="60000"/>
                      <a:lumOff val="40000"/>
                    </a:srgbClr>
                  </a:outerShdw>
                </a:effectLst>
                <a:uLnTx/>
                <a:uFillTx/>
                <a:latin typeface="Tw Cen MT" panose="020B0602020104020603"/>
                <a:ea typeface="+mn-ea"/>
                <a:cs typeface="+mn-cs"/>
              </a:rPr>
              <a:t>2</a:t>
            </a:r>
          </a:p>
        </p:txBody>
      </p:sp>
      <p:sp>
        <p:nvSpPr>
          <p:cNvPr id="4" name="Footer Placeholder 3">
            <a:extLst>
              <a:ext uri="{FF2B5EF4-FFF2-40B4-BE49-F238E27FC236}">
                <a16:creationId xmlns:a16="http://schemas.microsoft.com/office/drawing/2014/main" id="{DFBB3D84-79DD-CD1A-0297-839466DCFB50}"/>
              </a:ext>
            </a:extLst>
          </p:cNvPr>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1" b="0" i="0" u="none" strike="noStrike" kern="1200" cap="all" spc="0" normalizeH="0" baseline="0" noProof="0">
                <a:ln>
                  <a:noFill/>
                </a:ln>
                <a:solidFill>
                  <a:prstClr val="white">
                    <a:tint val="75000"/>
                  </a:prstClr>
                </a:solidFill>
                <a:effectLst/>
                <a:uLnTx/>
                <a:uFillTx/>
                <a:latin typeface="Tw Cen MT" panose="020B0602020104020603"/>
                <a:ea typeface="+mn-ea"/>
                <a:cs typeface="+mn-cs"/>
              </a:rPr>
              <a:t>Media Web Symposium 2025</a:t>
            </a:r>
          </a:p>
        </p:txBody>
      </p:sp>
    </p:spTree>
    <p:extLst>
      <p:ext uri="{BB962C8B-B14F-4D97-AF65-F5344CB8AC3E}">
        <p14:creationId xmlns:p14="http://schemas.microsoft.com/office/powerpoint/2010/main" val="13613437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1">
            <a:extLst>
              <a:ext uri="{FF2B5EF4-FFF2-40B4-BE49-F238E27FC236}">
                <a16:creationId xmlns:a16="http://schemas.microsoft.com/office/drawing/2014/main" id="{9504D32C-A1CC-8A92-D2EE-3761F4C17DF9}"/>
              </a:ext>
            </a:extLst>
          </p:cNvPr>
          <p:cNvSpPr>
            <a:spLocks noGrp="1"/>
          </p:cNvSpPr>
          <p:nvPr>
            <p:ph type="ftr" sz="quarter" idx="10"/>
          </p:nvPr>
        </p:nvSpPr>
        <p:spPr>
          <a:xfrm>
            <a:off x="495299" y="6532895"/>
            <a:ext cx="10488168" cy="118175"/>
          </a:xfrm>
        </p:spPr>
        <p:txBody>
          <a:bodyPr wrap="square" anchor="b">
            <a:normAutofit/>
          </a:bodyPr>
          <a:lstStyle/>
          <a:p>
            <a:pPr marL="0" marR="0" lvl="0" indent="0" algn="l" defTabSz="685783"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5</a:t>
            </a:r>
          </a:p>
        </p:txBody>
      </p:sp>
      <p:sp>
        <p:nvSpPr>
          <p:cNvPr id="2" name="Title 1">
            <a:extLst>
              <a:ext uri="{FF2B5EF4-FFF2-40B4-BE49-F238E27FC236}">
                <a16:creationId xmlns:a16="http://schemas.microsoft.com/office/drawing/2014/main" id="{334996DF-D8EC-249D-ACD9-B7155A83B62A}"/>
              </a:ext>
            </a:extLst>
          </p:cNvPr>
          <p:cNvSpPr>
            <a:spLocks noGrp="1"/>
          </p:cNvSpPr>
          <p:nvPr>
            <p:ph type="title"/>
          </p:nvPr>
        </p:nvSpPr>
        <p:spPr>
          <a:xfrm>
            <a:off x="495300" y="642623"/>
            <a:ext cx="11187112" cy="361980"/>
          </a:xfrm>
        </p:spPr>
        <p:txBody>
          <a:bodyPr wrap="square" anchor="b">
            <a:normAutofit/>
          </a:bodyPr>
          <a:lstStyle/>
          <a:p>
            <a:r>
              <a:rPr lang="en-US" dirty="0"/>
              <a:t>Standards Status</a:t>
            </a:r>
          </a:p>
        </p:txBody>
      </p:sp>
      <p:graphicFrame>
        <p:nvGraphicFramePr>
          <p:cNvPr id="6" name="Diagram 5">
            <a:extLst>
              <a:ext uri="{FF2B5EF4-FFF2-40B4-BE49-F238E27FC236}">
                <a16:creationId xmlns:a16="http://schemas.microsoft.com/office/drawing/2014/main" id="{DB136613-AF8C-8B15-E795-CAE8F6A5137C}"/>
              </a:ext>
            </a:extLst>
          </p:cNvPr>
          <p:cNvGraphicFramePr/>
          <p:nvPr/>
        </p:nvGraphicFramePr>
        <p:xfrm>
          <a:off x="495300" y="1719074"/>
          <a:ext cx="11187112" cy="468172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Picture 9" descr="Why 3GPP Just Works– Multiple Generations Of Global Cellular Standards And  Solid Execution">
            <a:extLst>
              <a:ext uri="{FF2B5EF4-FFF2-40B4-BE49-F238E27FC236}">
                <a16:creationId xmlns:a16="http://schemas.microsoft.com/office/drawing/2014/main" id="{E06B6E06-E11E-F0DB-A7E3-4F5AC074278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8102" y="295021"/>
            <a:ext cx="2100823" cy="1226758"/>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5G-MAG MEDIA ACTION GROUP | Where Media meets Connectivity">
            <a:extLst>
              <a:ext uri="{FF2B5EF4-FFF2-40B4-BE49-F238E27FC236}">
                <a16:creationId xmlns:a16="http://schemas.microsoft.com/office/drawing/2014/main" id="{6804C23A-85D8-0F77-0266-2659D8318C4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69523" y="354377"/>
            <a:ext cx="1226758" cy="1226758"/>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8" descr="Joint Technical Committee (JTC) of the European Broadcasting Union (EBU),  the European Committee for Electrotechnical Standardization (CENELEC) and  ETSI | StandICT.eu 2026">
            <a:extLst>
              <a:ext uri="{FF2B5EF4-FFF2-40B4-BE49-F238E27FC236}">
                <a16:creationId xmlns:a16="http://schemas.microsoft.com/office/drawing/2014/main" id="{50FD7B5E-F08B-8EE3-42D5-846BE3D8E12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64582" y="561990"/>
            <a:ext cx="2472173" cy="7712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65097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000B55-4272-205B-46FE-556C5CDB59C4}"/>
            </a:ext>
          </a:extLst>
        </p:cNvPr>
        <p:cNvGrpSpPr/>
        <p:nvPr/>
      </p:nvGrpSpPr>
      <p:grpSpPr>
        <a:xfrm>
          <a:off x="0" y="0"/>
          <a:ext cx="0" cy="0"/>
          <a:chOff x="0" y="0"/>
          <a:chExt cx="0" cy="0"/>
        </a:xfrm>
      </p:grpSpPr>
      <p:sp>
        <p:nvSpPr>
          <p:cNvPr id="8" name="Title 1">
            <a:extLst>
              <a:ext uri="{FF2B5EF4-FFF2-40B4-BE49-F238E27FC236}">
                <a16:creationId xmlns:a16="http://schemas.microsoft.com/office/drawing/2014/main" id="{A9C519AA-C9C8-A9DB-5B02-D62E370A4241}"/>
              </a:ext>
            </a:extLst>
          </p:cNvPr>
          <p:cNvSpPr txBox="1">
            <a:spLocks/>
          </p:cNvSpPr>
          <p:nvPr/>
        </p:nvSpPr>
        <p:spPr>
          <a:xfrm>
            <a:off x="11042024" y="474395"/>
            <a:ext cx="781381" cy="230197"/>
          </a:xfrm>
          <a:prstGeom prst="rect">
            <a:avLst/>
          </a:prstGeom>
        </p:spPr>
        <p:txBody>
          <a:bodyPr vert="horz" wrap="square" lIns="0" tIns="0" rIns="0" bIns="0" rtlCol="0" anchor="t">
            <a:noAutofit/>
          </a:bodyPr>
          <a:lstStyle>
            <a:lvl1pPr algn="l" defTabSz="914400" rtl="0" eaLnBrk="1" latinLnBrk="0" hangingPunct="1">
              <a:lnSpc>
                <a:spcPct val="85000"/>
              </a:lnSpc>
              <a:spcBef>
                <a:spcPct val="0"/>
              </a:spcBef>
              <a:buNone/>
              <a:defRPr sz="2800" kern="2000" spc="-50" baseline="0">
                <a:solidFill>
                  <a:schemeClr val="accent1"/>
                </a:solidFill>
                <a:latin typeface="+mj-lt"/>
                <a:ea typeface="+mj-ea"/>
                <a:cs typeface="+mj-cs"/>
              </a:defRPr>
            </a:lvl1pPr>
          </a:lstStyle>
          <a:p>
            <a:pPr marL="0" marR="0" lvl="0" indent="0" algn="r" defTabSz="914400" rtl="0" eaLnBrk="1" fontAlgn="auto" latinLnBrk="0" hangingPunct="1">
              <a:lnSpc>
                <a:spcPct val="85000"/>
              </a:lnSpc>
              <a:spcBef>
                <a:spcPct val="0"/>
              </a:spcBef>
              <a:spcAft>
                <a:spcPts val="0"/>
              </a:spcAft>
              <a:buClrTx/>
              <a:buSzTx/>
              <a:buFontTx/>
              <a:buNone/>
              <a:tabLst/>
              <a:defRPr/>
            </a:pPr>
            <a:r>
              <a:rPr kumimoji="0" lang="en-US" sz="1400" b="0" i="0" u="none" strike="noStrike" kern="2000" cap="none" spc="-50" normalizeH="0" baseline="0" noProof="0">
                <a:ln>
                  <a:noFill/>
                </a:ln>
                <a:solidFill>
                  <a:srgbClr val="2A2AEA">
                    <a:lumMod val="60000"/>
                    <a:lumOff val="40000"/>
                  </a:srgbClr>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t>
            </a:r>
          </a:p>
        </p:txBody>
      </p:sp>
      <p:sp>
        <p:nvSpPr>
          <p:cNvPr id="5" name="Rectangle 4">
            <a:extLst>
              <a:ext uri="{FF2B5EF4-FFF2-40B4-BE49-F238E27FC236}">
                <a16:creationId xmlns:a16="http://schemas.microsoft.com/office/drawing/2014/main" id="{1B4DBC89-99C9-7A26-A215-29F72845B740}"/>
              </a:ext>
            </a:extLst>
          </p:cNvPr>
          <p:cNvSpPr/>
          <p:nvPr/>
        </p:nvSpPr>
        <p:spPr>
          <a:xfrm>
            <a:off x="0" y="-26152"/>
            <a:ext cx="12192000" cy="114920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6" name="Title 3">
            <a:extLst>
              <a:ext uri="{FF2B5EF4-FFF2-40B4-BE49-F238E27FC236}">
                <a16:creationId xmlns:a16="http://schemas.microsoft.com/office/drawing/2014/main" id="{AC3F4C90-C665-6AC5-9E39-5FB7E4829650}"/>
              </a:ext>
            </a:extLst>
          </p:cNvPr>
          <p:cNvSpPr txBox="1">
            <a:spLocks/>
          </p:cNvSpPr>
          <p:nvPr/>
        </p:nvSpPr>
        <p:spPr>
          <a:xfrm>
            <a:off x="293349" y="500265"/>
            <a:ext cx="11187112" cy="997694"/>
          </a:xfrm>
          <a:prstGeom prst="rect">
            <a:avLst/>
          </a:prstGeom>
        </p:spPr>
        <p:txBody>
          <a:bodyPr/>
          <a:lstStyle>
            <a:lvl1pPr algn="l" defTabSz="914400" rtl="0" eaLnBrk="1" latinLnBrk="0" hangingPunct="1">
              <a:lnSpc>
                <a:spcPct val="84000"/>
              </a:lnSpc>
              <a:spcBef>
                <a:spcPct val="0"/>
              </a:spcBef>
              <a:buNone/>
              <a:defRPr sz="2800" kern="2000" spc="-50" baseline="0">
                <a:solidFill>
                  <a:schemeClr val="tx2"/>
                </a:solidFill>
                <a:latin typeface="+mj-lt"/>
                <a:ea typeface="+mj-ea"/>
                <a:cs typeface="+mj-cs"/>
              </a:defRPr>
            </a:lvl1pPr>
          </a:lstStyle>
          <a:p>
            <a:pPr marL="0" marR="0" lvl="0" indent="0" algn="l" defTabSz="914400" rtl="0" eaLnBrk="1" fontAlgn="auto" latinLnBrk="0" hangingPunct="1">
              <a:lnSpc>
                <a:spcPct val="84000"/>
              </a:lnSpc>
              <a:spcBef>
                <a:spcPct val="0"/>
              </a:spcBef>
              <a:spcAft>
                <a:spcPts val="0"/>
              </a:spcAft>
              <a:buClrTx/>
              <a:buSzTx/>
              <a:buFontTx/>
              <a:buNone/>
              <a:tabLst/>
              <a:defRPr/>
            </a:pPr>
            <a:r>
              <a:rPr kumimoji="0" lang="en-US" sz="2800" b="0" i="0" u="none" strike="noStrike" kern="2000" cap="none" spc="-50" normalizeH="0" baseline="0" noProof="0" dirty="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Business model</a:t>
            </a:r>
          </a:p>
        </p:txBody>
      </p:sp>
      <p:sp>
        <p:nvSpPr>
          <p:cNvPr id="10" name="Rectangle: Rounded Corners 9">
            <a:extLst>
              <a:ext uri="{FF2B5EF4-FFF2-40B4-BE49-F238E27FC236}">
                <a16:creationId xmlns:a16="http://schemas.microsoft.com/office/drawing/2014/main" id="{971BCFC9-7E80-3334-0428-29D54FF4A5DB}"/>
              </a:ext>
            </a:extLst>
          </p:cNvPr>
          <p:cNvSpPr/>
          <p:nvPr/>
        </p:nvSpPr>
        <p:spPr>
          <a:xfrm>
            <a:off x="2341718" y="1497959"/>
            <a:ext cx="1306286"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Infra vendor</a:t>
            </a:r>
          </a:p>
        </p:txBody>
      </p:sp>
      <p:sp>
        <p:nvSpPr>
          <p:cNvPr id="11" name="Rectangle: Rounded Corners 10">
            <a:extLst>
              <a:ext uri="{FF2B5EF4-FFF2-40B4-BE49-F238E27FC236}">
                <a16:creationId xmlns:a16="http://schemas.microsoft.com/office/drawing/2014/main" id="{E5575DCD-E5CA-88DE-D1DD-F2CBB9122DA3}"/>
              </a:ext>
            </a:extLst>
          </p:cNvPr>
          <p:cNvSpPr/>
          <p:nvPr/>
        </p:nvSpPr>
        <p:spPr>
          <a:xfrm>
            <a:off x="0" y="3271955"/>
            <a:ext cx="1306286"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SOC vendor</a:t>
            </a:r>
          </a:p>
        </p:txBody>
      </p:sp>
      <p:sp>
        <p:nvSpPr>
          <p:cNvPr id="12" name="Rectangle: Rounded Corners 11">
            <a:extLst>
              <a:ext uri="{FF2B5EF4-FFF2-40B4-BE49-F238E27FC236}">
                <a16:creationId xmlns:a16="http://schemas.microsoft.com/office/drawing/2014/main" id="{DDF5261B-0646-CB92-B733-2DD9F836F983}"/>
              </a:ext>
            </a:extLst>
          </p:cNvPr>
          <p:cNvSpPr/>
          <p:nvPr/>
        </p:nvSpPr>
        <p:spPr>
          <a:xfrm>
            <a:off x="5956736" y="3311384"/>
            <a:ext cx="1306286"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BNO</a:t>
            </a:r>
          </a:p>
        </p:txBody>
      </p:sp>
      <p:sp>
        <p:nvSpPr>
          <p:cNvPr id="13" name="Rectangle: Rounded Corners 12">
            <a:extLst>
              <a:ext uri="{FF2B5EF4-FFF2-40B4-BE49-F238E27FC236}">
                <a16:creationId xmlns:a16="http://schemas.microsoft.com/office/drawing/2014/main" id="{A20E2463-FC84-8E25-E20C-A18BA77D9A15}"/>
              </a:ext>
            </a:extLst>
          </p:cNvPr>
          <p:cNvSpPr/>
          <p:nvPr/>
        </p:nvSpPr>
        <p:spPr>
          <a:xfrm>
            <a:off x="4119268" y="5738336"/>
            <a:ext cx="2111201"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Broadcaster</a:t>
            </a:r>
            <a:b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b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Content Owner</a:t>
            </a:r>
          </a:p>
        </p:txBody>
      </p:sp>
      <p:sp>
        <p:nvSpPr>
          <p:cNvPr id="14" name="Rectangle: Rounded Corners 13">
            <a:extLst>
              <a:ext uri="{FF2B5EF4-FFF2-40B4-BE49-F238E27FC236}">
                <a16:creationId xmlns:a16="http://schemas.microsoft.com/office/drawing/2014/main" id="{33B47E48-63FD-2C9B-2C9E-23B538CBDE36}"/>
              </a:ext>
            </a:extLst>
          </p:cNvPr>
          <p:cNvSpPr/>
          <p:nvPr/>
        </p:nvSpPr>
        <p:spPr>
          <a:xfrm>
            <a:off x="2962992" y="3846343"/>
            <a:ext cx="1306286" cy="31631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Consumer</a:t>
            </a:r>
          </a:p>
        </p:txBody>
      </p:sp>
      <p:sp>
        <p:nvSpPr>
          <p:cNvPr id="18" name="Rectangle: Rounded Corners 17">
            <a:extLst>
              <a:ext uri="{FF2B5EF4-FFF2-40B4-BE49-F238E27FC236}">
                <a16:creationId xmlns:a16="http://schemas.microsoft.com/office/drawing/2014/main" id="{24F58E95-5105-6F37-2338-C114BE41D886}"/>
              </a:ext>
            </a:extLst>
          </p:cNvPr>
          <p:cNvSpPr/>
          <p:nvPr/>
        </p:nvSpPr>
        <p:spPr>
          <a:xfrm>
            <a:off x="1606703" y="5671538"/>
            <a:ext cx="1306286"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Device vendor</a:t>
            </a:r>
          </a:p>
        </p:txBody>
      </p:sp>
      <p:pic>
        <p:nvPicPr>
          <p:cNvPr id="21" name="Graphic 20" descr="Server outline">
            <a:extLst>
              <a:ext uri="{FF2B5EF4-FFF2-40B4-BE49-F238E27FC236}">
                <a16:creationId xmlns:a16="http://schemas.microsoft.com/office/drawing/2014/main" id="{E021D2DE-D592-7853-2054-AF6DF049A37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222798" y="1508224"/>
            <a:ext cx="914400" cy="914400"/>
          </a:xfrm>
          <a:prstGeom prst="rect">
            <a:avLst/>
          </a:prstGeom>
        </p:spPr>
      </p:pic>
      <p:pic>
        <p:nvPicPr>
          <p:cNvPr id="23" name="Graphic 22" descr="Television with solid fill">
            <a:extLst>
              <a:ext uri="{FF2B5EF4-FFF2-40B4-BE49-F238E27FC236}">
                <a16:creationId xmlns:a16="http://schemas.microsoft.com/office/drawing/2014/main" id="{9A0C7540-F7BC-C3A2-7825-D0B362986A0A}"/>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625109" y="5065522"/>
            <a:ext cx="914400" cy="914400"/>
          </a:xfrm>
          <a:prstGeom prst="rect">
            <a:avLst/>
          </a:prstGeom>
        </p:spPr>
      </p:pic>
      <p:pic>
        <p:nvPicPr>
          <p:cNvPr id="25" name="Graphic 24" descr="Smart Phone with solid fill">
            <a:extLst>
              <a:ext uri="{FF2B5EF4-FFF2-40B4-BE49-F238E27FC236}">
                <a16:creationId xmlns:a16="http://schemas.microsoft.com/office/drawing/2014/main" id="{63341C29-C83E-95F5-A778-231355B1DC3C}"/>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1748349" y="4972619"/>
            <a:ext cx="914400" cy="914400"/>
          </a:xfrm>
          <a:prstGeom prst="rect">
            <a:avLst/>
          </a:prstGeom>
        </p:spPr>
      </p:pic>
      <p:pic>
        <p:nvPicPr>
          <p:cNvPr id="27" name="Graphic 26" descr="Processor with solid fill">
            <a:extLst>
              <a:ext uri="{FF2B5EF4-FFF2-40B4-BE49-F238E27FC236}">
                <a16:creationId xmlns:a16="http://schemas.microsoft.com/office/drawing/2014/main" id="{AFAB4129-2F46-72EB-6784-AC227501D17A}"/>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1022878" y="3202838"/>
            <a:ext cx="914400" cy="914400"/>
          </a:xfrm>
          <a:prstGeom prst="rect">
            <a:avLst/>
          </a:prstGeom>
        </p:spPr>
      </p:pic>
      <p:pic>
        <p:nvPicPr>
          <p:cNvPr id="33" name="Graphic 32" descr="Cell Tower with solid fill">
            <a:extLst>
              <a:ext uri="{FF2B5EF4-FFF2-40B4-BE49-F238E27FC236}">
                <a16:creationId xmlns:a16="http://schemas.microsoft.com/office/drawing/2014/main" id="{B7B62D51-34E1-DE14-A81C-8CF4863C3885}"/>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499536" y="2982685"/>
            <a:ext cx="914400" cy="1188825"/>
          </a:xfrm>
          <a:prstGeom prst="rect">
            <a:avLst/>
          </a:prstGeom>
        </p:spPr>
      </p:pic>
      <p:cxnSp>
        <p:nvCxnSpPr>
          <p:cNvPr id="35" name="Straight Arrow Connector 34">
            <a:extLst>
              <a:ext uri="{FF2B5EF4-FFF2-40B4-BE49-F238E27FC236}">
                <a16:creationId xmlns:a16="http://schemas.microsoft.com/office/drawing/2014/main" id="{EA1F77A4-7D4F-4203-F955-D9F679425100}"/>
              </a:ext>
            </a:extLst>
          </p:cNvPr>
          <p:cNvCxnSpPr>
            <a:cxnSpLocks/>
          </p:cNvCxnSpPr>
          <p:nvPr/>
        </p:nvCxnSpPr>
        <p:spPr>
          <a:xfrm>
            <a:off x="1507892" y="4169994"/>
            <a:ext cx="480914" cy="724394"/>
          </a:xfrm>
          <a:prstGeom prst="straightConnector1">
            <a:avLst/>
          </a:prstGeom>
          <a:ln w="12700" cap="rnd">
            <a:solidFill>
              <a:schemeClr val="tx2"/>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7F4ABDA0-36D2-1311-0BFE-1213A2052879}"/>
              </a:ext>
            </a:extLst>
          </p:cNvPr>
          <p:cNvCxnSpPr>
            <a:cxnSpLocks/>
          </p:cNvCxnSpPr>
          <p:nvPr/>
        </p:nvCxnSpPr>
        <p:spPr>
          <a:xfrm flipV="1">
            <a:off x="2430407" y="4276457"/>
            <a:ext cx="973065" cy="634078"/>
          </a:xfrm>
          <a:prstGeom prst="straightConnector1">
            <a:avLst/>
          </a:prstGeom>
          <a:ln w="12700" cap="rnd">
            <a:solidFill>
              <a:schemeClr val="tx2"/>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A852E330-BC54-3D13-4BFE-A8991D547FF5}"/>
              </a:ext>
            </a:extLst>
          </p:cNvPr>
          <p:cNvCxnSpPr>
            <a:cxnSpLocks/>
          </p:cNvCxnSpPr>
          <p:nvPr/>
        </p:nvCxnSpPr>
        <p:spPr>
          <a:xfrm flipH="1" flipV="1">
            <a:off x="4110557" y="4324756"/>
            <a:ext cx="813668" cy="783826"/>
          </a:xfrm>
          <a:prstGeom prst="straightConnector1">
            <a:avLst/>
          </a:prstGeom>
          <a:ln w="12700" cap="rnd">
            <a:solidFill>
              <a:schemeClr val="tx2"/>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0E5AD2CC-B4A9-253D-3652-5AFE330D1EBF}"/>
              </a:ext>
            </a:extLst>
          </p:cNvPr>
          <p:cNvCxnSpPr>
            <a:cxnSpLocks/>
          </p:cNvCxnSpPr>
          <p:nvPr/>
        </p:nvCxnSpPr>
        <p:spPr>
          <a:xfrm flipH="1">
            <a:off x="5185483" y="4141149"/>
            <a:ext cx="605641" cy="924373"/>
          </a:xfrm>
          <a:prstGeom prst="straightConnector1">
            <a:avLst/>
          </a:prstGeom>
          <a:ln w="12700" cap="rnd">
            <a:solidFill>
              <a:schemeClr val="tx2"/>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71BD4E24-B644-F366-F16B-096C9D24C20C}"/>
              </a:ext>
            </a:extLst>
          </p:cNvPr>
          <p:cNvCxnSpPr>
            <a:cxnSpLocks/>
          </p:cNvCxnSpPr>
          <p:nvPr/>
        </p:nvCxnSpPr>
        <p:spPr>
          <a:xfrm>
            <a:off x="4065013" y="1965424"/>
            <a:ext cx="1498802" cy="970409"/>
          </a:xfrm>
          <a:prstGeom prst="straightConnector1">
            <a:avLst/>
          </a:prstGeom>
          <a:ln w="12700" cap="rnd">
            <a:solidFill>
              <a:schemeClr val="tx2"/>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ED89E5D1-5637-766D-6B75-1481657BCB78}"/>
              </a:ext>
            </a:extLst>
          </p:cNvPr>
          <p:cNvCxnSpPr>
            <a:cxnSpLocks/>
          </p:cNvCxnSpPr>
          <p:nvPr/>
        </p:nvCxnSpPr>
        <p:spPr>
          <a:xfrm flipH="1">
            <a:off x="1578997" y="2260151"/>
            <a:ext cx="1298984" cy="933607"/>
          </a:xfrm>
          <a:prstGeom prst="straightConnector1">
            <a:avLst/>
          </a:prstGeom>
          <a:ln w="12700" cap="rnd">
            <a:solidFill>
              <a:schemeClr val="tx2"/>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1EA311BD-701D-4A85-7ED8-F113E71A2B41}"/>
              </a:ext>
            </a:extLst>
          </p:cNvPr>
          <p:cNvCxnSpPr>
            <a:cxnSpLocks/>
          </p:cNvCxnSpPr>
          <p:nvPr/>
        </p:nvCxnSpPr>
        <p:spPr>
          <a:xfrm flipH="1">
            <a:off x="2205549" y="2401692"/>
            <a:ext cx="1129632" cy="2281656"/>
          </a:xfrm>
          <a:prstGeom prst="straightConnector1">
            <a:avLst/>
          </a:prstGeom>
          <a:ln w="12700" cap="rnd">
            <a:solidFill>
              <a:schemeClr val="tx2"/>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a:extLst>
              <a:ext uri="{FF2B5EF4-FFF2-40B4-BE49-F238E27FC236}">
                <a16:creationId xmlns:a16="http://schemas.microsoft.com/office/drawing/2014/main" id="{A431EFD1-6D51-730B-3B06-2649C02BABAD}"/>
              </a:ext>
            </a:extLst>
          </p:cNvPr>
          <p:cNvCxnSpPr>
            <a:cxnSpLocks/>
          </p:cNvCxnSpPr>
          <p:nvPr/>
        </p:nvCxnSpPr>
        <p:spPr>
          <a:xfrm flipH="1">
            <a:off x="2599180" y="4015114"/>
            <a:ext cx="2940329" cy="1033974"/>
          </a:xfrm>
          <a:prstGeom prst="straightConnector1">
            <a:avLst/>
          </a:prstGeom>
          <a:ln w="12700" cap="rnd">
            <a:solidFill>
              <a:schemeClr val="tx2"/>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61" name="TextBox 60">
            <a:extLst>
              <a:ext uri="{FF2B5EF4-FFF2-40B4-BE49-F238E27FC236}">
                <a16:creationId xmlns:a16="http://schemas.microsoft.com/office/drawing/2014/main" id="{A5420318-9692-F4BA-D315-5A4B3FB99519}"/>
              </a:ext>
            </a:extLst>
          </p:cNvPr>
          <p:cNvSpPr txBox="1"/>
          <p:nvPr/>
        </p:nvSpPr>
        <p:spPr>
          <a:xfrm>
            <a:off x="7329526" y="1430237"/>
            <a:ext cx="4567944" cy="3545201"/>
          </a:xfrm>
          <a:prstGeom prst="rect">
            <a:avLst/>
          </a:prstGeom>
          <a:solidFill>
            <a:schemeClr val="accent3">
              <a:lumMod val="25000"/>
              <a:lumOff val="75000"/>
            </a:schemeClr>
          </a:solidFill>
        </p:spPr>
        <p:txBody>
          <a:bodyPr wrap="square" lIns="0" tIns="0" rIns="0" bIns="0" rtlCol="0">
            <a:spAutoFit/>
          </a:bodyPr>
          <a:lstStyle/>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endPar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Some of these relationships didn’t exist before!</a:t>
            </a: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endPar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Broadcaster needs to assess how to appeal to mobile consumers</a:t>
            </a: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endPar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BNOs need complete network planning</a:t>
            </a: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endPar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OEMs need to study how 5GB aligns with business objectives</a:t>
            </a: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endPar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endPar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ü"/>
              <a:tabLst/>
              <a:defRPr/>
            </a:pP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Complex picture presenting challenges and also opportunities!</a:t>
            </a:r>
          </a:p>
          <a:p>
            <a:pPr marL="457200" marR="0" lvl="1" indent="0" algn="l" defTabSz="914400" rtl="0" eaLnBrk="1" fontAlgn="auto" latinLnBrk="0" hangingPunct="1">
              <a:lnSpc>
                <a:spcPct val="96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4" name="AutoShape 6" descr="Grayscale Image">
            <a:extLst>
              <a:ext uri="{FF2B5EF4-FFF2-40B4-BE49-F238E27FC236}">
                <a16:creationId xmlns:a16="http://schemas.microsoft.com/office/drawing/2014/main" id="{59BDD4C4-5B0C-4E36-9406-1A573D87482A}"/>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ptos" panose="02110004020202020204"/>
              <a:ea typeface="+mn-ea"/>
              <a:cs typeface="+mn-cs"/>
            </a:endParaRPr>
          </a:p>
        </p:txBody>
      </p:sp>
      <p:pic>
        <p:nvPicPr>
          <p:cNvPr id="9" name="Picture 8">
            <a:extLst>
              <a:ext uri="{FF2B5EF4-FFF2-40B4-BE49-F238E27FC236}">
                <a16:creationId xmlns:a16="http://schemas.microsoft.com/office/drawing/2014/main" id="{9B899E83-0D2C-4778-EFC2-0F7C025734A6}"/>
              </a:ext>
            </a:extLst>
          </p:cNvPr>
          <p:cNvPicPr>
            <a:picLocks noChangeAspect="1"/>
          </p:cNvPicPr>
          <p:nvPr/>
        </p:nvPicPr>
        <p:blipFill>
          <a:blip r:embed="rId13">
            <a:clrChange>
              <a:clrFrom>
                <a:srgbClr val="F7F7F7"/>
              </a:clrFrom>
              <a:clrTo>
                <a:srgbClr val="F7F7F7">
                  <a:alpha val="0"/>
                </a:srgbClr>
              </a:clrTo>
            </a:clrChange>
          </a:blip>
          <a:srcRect t="6568"/>
          <a:stretch/>
        </p:blipFill>
        <p:spPr>
          <a:xfrm>
            <a:off x="3051319" y="3137064"/>
            <a:ext cx="1129632" cy="723229"/>
          </a:xfrm>
          <a:prstGeom prst="rect">
            <a:avLst/>
          </a:prstGeom>
        </p:spPr>
      </p:pic>
      <p:sp>
        <p:nvSpPr>
          <p:cNvPr id="2" name="Footer Placeholder 1">
            <a:extLst>
              <a:ext uri="{FF2B5EF4-FFF2-40B4-BE49-F238E27FC236}">
                <a16:creationId xmlns:a16="http://schemas.microsoft.com/office/drawing/2014/main" id="{530133A5-C74A-9BA4-A395-1BCB83866E6A}"/>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CA" sz="800" b="0" i="0" u="none" strike="noStrike" kern="1200" cap="none" spc="0" normalizeH="0" baseline="0" noProof="0">
                <a:ln>
                  <a:noFill/>
                </a:ln>
                <a:solidFill>
                  <a:srgbClr val="D3D7E3">
                    <a:lumMod val="50000"/>
                  </a:srgbClr>
                </a:solidFill>
                <a:effectLst/>
                <a:uLnTx/>
                <a:uFillTx/>
                <a:latin typeface="Aptos" panose="02110004020202020204"/>
                <a:ea typeface="+mn-ea"/>
                <a:cs typeface="+mn-cs"/>
              </a:rPr>
              <a:t>Media Web Symposium 2025</a:t>
            </a:r>
          </a:p>
        </p:txBody>
      </p:sp>
      <p:sp>
        <p:nvSpPr>
          <p:cNvPr id="7" name="TextBox 6">
            <a:extLst>
              <a:ext uri="{FF2B5EF4-FFF2-40B4-BE49-F238E27FC236}">
                <a16:creationId xmlns:a16="http://schemas.microsoft.com/office/drawing/2014/main" id="{C772FC4B-0AD3-DA98-4BF2-8A47F7F7FBF7}"/>
              </a:ext>
            </a:extLst>
          </p:cNvPr>
          <p:cNvSpPr txBox="1"/>
          <p:nvPr/>
        </p:nvSpPr>
        <p:spPr>
          <a:xfrm>
            <a:off x="6913093" y="5314770"/>
            <a:ext cx="4984377" cy="1323439"/>
          </a:xfrm>
          <a:prstGeom prst="rect">
            <a:avLst/>
          </a:prstGeom>
          <a:solidFill>
            <a:srgbClr val="FFFF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Anticipating leading Android OEMs to be in market with H1/2028 models, Qualcomm plans to support OEMs to meet their commercialization goals</a:t>
            </a:r>
            <a:endParaRPr kumimoji="0" lang="en-US" sz="2000" b="0" i="0" u="none" strike="noStrike" kern="1200" cap="none" spc="0" normalizeH="0" baseline="0" noProof="0" dirty="0">
              <a:ln>
                <a:noFill/>
              </a:ln>
              <a:solidFill>
                <a:srgbClr val="FF0000"/>
              </a:solidFill>
              <a:effectLst/>
              <a:uLnTx/>
              <a:uFillTx/>
              <a:latin typeface="Aptos" panose="02110004020202020204"/>
              <a:ea typeface="+mn-ea"/>
              <a:cs typeface="+mn-cs"/>
            </a:endParaRPr>
          </a:p>
        </p:txBody>
      </p:sp>
    </p:spTree>
    <p:extLst>
      <p:ext uri="{BB962C8B-B14F-4D97-AF65-F5344CB8AC3E}">
        <p14:creationId xmlns:p14="http://schemas.microsoft.com/office/powerpoint/2010/main" val="3962486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50">
            <a:extLst>
              <a:ext uri="{FF2B5EF4-FFF2-40B4-BE49-F238E27FC236}">
                <a16:creationId xmlns:a16="http://schemas.microsoft.com/office/drawing/2014/main" id="{B2334173-8112-660D-3B72-78C44624524D}"/>
              </a:ext>
            </a:extLst>
          </p:cNvPr>
          <p:cNvSpPr>
            <a:spLocks noGrp="1" noChangeArrowheads="1"/>
          </p:cNvSpPr>
          <p:nvPr>
            <p:ph type="title"/>
          </p:nvPr>
        </p:nvSpPr>
        <p:spPr/>
        <p:txBody>
          <a:bodyPr>
            <a:normAutofit/>
          </a:bodyPr>
          <a:lstStyle/>
          <a:p>
            <a:r>
              <a:rPr lang="en-GB" altLang="en-US" dirty="0">
                <a:solidFill>
                  <a:srgbClr val="C00000"/>
                </a:solidFill>
                <a:latin typeface="Montserrat" panose="00000500000000000000" pitchFamily="50" charset="0"/>
              </a:rPr>
              <a:t>Voice service evolution</a:t>
            </a:r>
            <a:endParaRPr lang="en-US" altLang="sv-SE" dirty="0">
              <a:solidFill>
                <a:srgbClr val="FF0000"/>
              </a:solidFill>
              <a:latin typeface="Montserrat" panose="00000500000000000000" pitchFamily="2" charset="0"/>
            </a:endParaRPr>
          </a:p>
        </p:txBody>
      </p:sp>
      <p:sp>
        <p:nvSpPr>
          <p:cNvPr id="17" name="Content Placeholder 3">
            <a:extLst>
              <a:ext uri="{FF2B5EF4-FFF2-40B4-BE49-F238E27FC236}">
                <a16:creationId xmlns:a16="http://schemas.microsoft.com/office/drawing/2014/main" id="{F23E5B76-8344-AF02-9C62-E4D07E543EAE}"/>
              </a:ext>
            </a:extLst>
          </p:cNvPr>
          <p:cNvSpPr>
            <a:spLocks noGrp="1"/>
          </p:cNvSpPr>
          <p:nvPr>
            <p:ph idx="4294967295"/>
          </p:nvPr>
        </p:nvSpPr>
        <p:spPr>
          <a:xfrm>
            <a:off x="300251" y="2309576"/>
            <a:ext cx="8429625" cy="4392612"/>
          </a:xfrm>
        </p:spPr>
        <p:txBody>
          <a:bodyPr>
            <a:normAutofit/>
          </a:bodyPr>
          <a:lstStyle/>
          <a:p>
            <a:pPr>
              <a:lnSpc>
                <a:spcPct val="100000"/>
              </a:lnSpc>
            </a:pPr>
            <a:r>
              <a:rPr lang="en-US" sz="1200" b="1" noProof="0" dirty="0">
                <a:latin typeface="Montserrat" panose="00000500000000000000" pitchFamily="2" charset="0"/>
              </a:rPr>
              <a:t>3G: circuit-switched voice service</a:t>
            </a:r>
          </a:p>
          <a:p>
            <a:pPr lvl="1">
              <a:lnSpc>
                <a:spcPct val="100000"/>
              </a:lnSpc>
            </a:pPr>
            <a:r>
              <a:rPr lang="en-US" sz="1200" noProof="0" dirty="0">
                <a:latin typeface="Montserrat" panose="00000500000000000000" pitchFamily="2" charset="0"/>
              </a:rPr>
              <a:t>Mandatory AMR (narrowband) codec (1999)</a:t>
            </a:r>
          </a:p>
          <a:p>
            <a:pPr lvl="1">
              <a:lnSpc>
                <a:spcPct val="100000"/>
              </a:lnSpc>
            </a:pPr>
            <a:r>
              <a:rPr lang="en-US" sz="1200" noProof="0" dirty="0">
                <a:latin typeface="Montserrat" panose="00000500000000000000" pitchFamily="2" charset="0"/>
              </a:rPr>
              <a:t>AMR-WB codec (2001)</a:t>
            </a:r>
          </a:p>
          <a:p>
            <a:pPr lvl="1">
              <a:lnSpc>
                <a:spcPct val="100000"/>
              </a:lnSpc>
            </a:pPr>
            <a:r>
              <a:rPr lang="en-US" sz="1200" noProof="0" dirty="0">
                <a:latin typeface="Montserrat" panose="00000500000000000000" pitchFamily="2" charset="0"/>
              </a:rPr>
              <a:t>EVS codec (2016)</a:t>
            </a:r>
          </a:p>
          <a:p>
            <a:pPr>
              <a:lnSpc>
                <a:spcPct val="100000"/>
              </a:lnSpc>
            </a:pPr>
            <a:r>
              <a:rPr lang="en-US" sz="1200" b="1" noProof="0" dirty="0">
                <a:latin typeface="Montserrat" panose="00000500000000000000" pitchFamily="2" charset="0"/>
              </a:rPr>
              <a:t>4G: </a:t>
            </a:r>
            <a:r>
              <a:rPr lang="en-US" sz="1200" b="1" dirty="0">
                <a:latin typeface="Montserrat" panose="00000500000000000000" pitchFamily="2" charset="0"/>
              </a:rPr>
              <a:t>packet-switched </a:t>
            </a:r>
            <a:r>
              <a:rPr lang="en-US" sz="1200" b="1" noProof="0" dirty="0">
                <a:latin typeface="Montserrat" panose="00000500000000000000" pitchFamily="2" charset="0"/>
              </a:rPr>
              <a:t>voice service (VoLTE)</a:t>
            </a:r>
          </a:p>
          <a:p>
            <a:pPr lvl="1">
              <a:lnSpc>
                <a:spcPct val="100000"/>
              </a:lnSpc>
            </a:pPr>
            <a:r>
              <a:rPr lang="en-US" sz="1200" noProof="0" dirty="0">
                <a:latin typeface="Montserrat" panose="00000500000000000000" pitchFamily="2" charset="0"/>
              </a:rPr>
              <a:t>Mandatory AMR, AMR-WB codecs</a:t>
            </a:r>
          </a:p>
          <a:p>
            <a:pPr lvl="1">
              <a:lnSpc>
                <a:spcPct val="100000"/>
              </a:lnSpc>
            </a:pPr>
            <a:r>
              <a:rPr lang="en-US" sz="1200" noProof="0" dirty="0">
                <a:latin typeface="Montserrat" panose="00000500000000000000" pitchFamily="2" charset="0"/>
              </a:rPr>
              <a:t>EVS codec (2014) – mandatory for super-wideband</a:t>
            </a:r>
          </a:p>
          <a:p>
            <a:pPr>
              <a:lnSpc>
                <a:spcPct val="100000"/>
              </a:lnSpc>
            </a:pPr>
            <a:r>
              <a:rPr lang="en-US" sz="1200" b="1" noProof="0" dirty="0">
                <a:latin typeface="Montserrat" panose="00000500000000000000" pitchFamily="2" charset="0"/>
              </a:rPr>
              <a:t>5G: packet-switched voice service (</a:t>
            </a:r>
            <a:r>
              <a:rPr lang="en-US" sz="1200" b="1" noProof="0" dirty="0" err="1">
                <a:latin typeface="Montserrat" panose="00000500000000000000" pitchFamily="2" charset="0"/>
              </a:rPr>
              <a:t>VoNR</a:t>
            </a:r>
            <a:r>
              <a:rPr lang="en-US" sz="1200" b="1" dirty="0">
                <a:latin typeface="Montserrat" panose="00000500000000000000" pitchFamily="2" charset="0"/>
              </a:rPr>
              <a:t>)</a:t>
            </a:r>
            <a:endParaRPr lang="en-US" sz="1200" b="1" noProof="0" dirty="0">
              <a:latin typeface="Montserrat" panose="00000500000000000000" pitchFamily="2" charset="0"/>
            </a:endParaRPr>
          </a:p>
          <a:p>
            <a:pPr lvl="1">
              <a:lnSpc>
                <a:spcPct val="100000"/>
              </a:lnSpc>
            </a:pPr>
            <a:r>
              <a:rPr lang="en-US" sz="1200" noProof="0" dirty="0">
                <a:latin typeface="Montserrat" panose="00000500000000000000" pitchFamily="2" charset="0"/>
              </a:rPr>
              <a:t>Mandatory AMR, AMR-WB, EVS codecs</a:t>
            </a:r>
          </a:p>
          <a:p>
            <a:pPr>
              <a:lnSpc>
                <a:spcPct val="100000"/>
              </a:lnSpc>
            </a:pPr>
            <a:r>
              <a:rPr lang="en-US" sz="1200" noProof="0" dirty="0">
                <a:latin typeface="Montserrat" panose="00000500000000000000" pitchFamily="2" charset="0"/>
              </a:rPr>
              <a:t>Driver of voice codec evolution was demand for</a:t>
            </a:r>
          </a:p>
          <a:p>
            <a:pPr lvl="1">
              <a:lnSpc>
                <a:spcPct val="100000"/>
              </a:lnSpc>
            </a:pPr>
            <a:r>
              <a:rPr lang="en-US" sz="1200" noProof="0" dirty="0">
                <a:latin typeface="Montserrat" panose="00000500000000000000" pitchFamily="2" charset="0"/>
              </a:rPr>
              <a:t>Flexible coding solutions – trading system capacity (bitrate) against service quality</a:t>
            </a:r>
          </a:p>
          <a:p>
            <a:pPr lvl="1">
              <a:lnSpc>
                <a:spcPct val="100000"/>
              </a:lnSpc>
            </a:pPr>
            <a:r>
              <a:rPr lang="en-US" sz="1200" noProof="0" dirty="0">
                <a:latin typeface="Montserrat" panose="00000500000000000000" pitchFamily="2" charset="0"/>
              </a:rPr>
              <a:t>Enhanced Quality of Experience (</a:t>
            </a:r>
            <a:r>
              <a:rPr lang="en-US" sz="1200" noProof="0" dirty="0" err="1">
                <a:latin typeface="Montserrat" panose="00000500000000000000" pitchFamily="2" charset="0"/>
              </a:rPr>
              <a:t>QoE</a:t>
            </a:r>
            <a:r>
              <a:rPr lang="en-US" sz="1200" noProof="0" dirty="0">
                <a:latin typeface="Montserrat" panose="00000500000000000000" pitchFamily="2" charset="0"/>
              </a:rPr>
              <a:t>)</a:t>
            </a:r>
          </a:p>
          <a:p>
            <a:pPr lvl="1">
              <a:lnSpc>
                <a:spcPct val="100000"/>
              </a:lnSpc>
            </a:pPr>
            <a:r>
              <a:rPr lang="en-US" sz="1200" noProof="0" dirty="0">
                <a:latin typeface="Montserrat" panose="00000500000000000000" pitchFamily="2" charset="0"/>
              </a:rPr>
              <a:t>Increased robustness </a:t>
            </a:r>
            <a:r>
              <a:rPr lang="en-US" sz="1200" dirty="0">
                <a:latin typeface="Montserrat" panose="00000500000000000000" pitchFamily="2" charset="0"/>
              </a:rPr>
              <a:t>for </a:t>
            </a:r>
            <a:r>
              <a:rPr lang="en-US" sz="1200" noProof="0" dirty="0">
                <a:latin typeface="Montserrat" panose="00000500000000000000" pitchFamily="2" charset="0"/>
              </a:rPr>
              <a:t>jitter and frame losses in packet-switched networks</a:t>
            </a:r>
          </a:p>
          <a:p>
            <a:pPr>
              <a:lnSpc>
                <a:spcPct val="100000"/>
              </a:lnSpc>
            </a:pPr>
            <a:r>
              <a:rPr lang="en-US" sz="1200" noProof="0" dirty="0">
                <a:latin typeface="Montserrat" panose="00000500000000000000" pitchFamily="2" charset="0"/>
              </a:rPr>
              <a:t>Quantum leaps of service quality with each new codec generation</a:t>
            </a:r>
          </a:p>
        </p:txBody>
      </p:sp>
      <p:pic>
        <p:nvPicPr>
          <p:cNvPr id="231" name="Picture 230">
            <a:extLst>
              <a:ext uri="{FF2B5EF4-FFF2-40B4-BE49-F238E27FC236}">
                <a16:creationId xmlns:a16="http://schemas.microsoft.com/office/drawing/2014/main" id="{B1E192FE-3595-254F-1042-174FCCBF53DD}"/>
              </a:ext>
            </a:extLst>
          </p:cNvPr>
          <p:cNvPicPr>
            <a:picLocks noChangeAspect="1"/>
          </p:cNvPicPr>
          <p:nvPr/>
        </p:nvPicPr>
        <p:blipFill>
          <a:blip r:embed="rId3"/>
          <a:stretch>
            <a:fillRect/>
          </a:stretch>
        </p:blipFill>
        <p:spPr>
          <a:xfrm>
            <a:off x="5047587" y="1743915"/>
            <a:ext cx="5617101" cy="3247856"/>
          </a:xfrm>
          <a:prstGeom prst="rect">
            <a:avLst/>
          </a:prstGeom>
        </p:spPr>
      </p:pic>
    </p:spTree>
    <p:extLst>
      <p:ext uri="{BB962C8B-B14F-4D97-AF65-F5344CB8AC3E}">
        <p14:creationId xmlns:p14="http://schemas.microsoft.com/office/powerpoint/2010/main" val="4207441478"/>
      </p:ext>
    </p:extLst>
  </p:cSld>
  <p:clrMapOvr>
    <a:masterClrMapping/>
  </p:clrMapOvr>
  <p:transition>
    <p:wipe dir="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A2B8419D-6967-17B8-65AE-811AD66CE83C}"/>
              </a:ext>
            </a:extLst>
          </p:cNvPr>
          <p:cNvSpPr>
            <a:spLocks noGrp="1"/>
          </p:cNvSpPr>
          <p:nvPr>
            <p:ph type="title"/>
          </p:nvPr>
        </p:nvSpPr>
        <p:spPr/>
        <p:txBody>
          <a:bodyPr/>
          <a:lstStyle/>
          <a:p>
            <a:r>
              <a:rPr lang="en-US" dirty="0"/>
              <a:t>What’s next – 6G!!!</a:t>
            </a:r>
          </a:p>
        </p:txBody>
      </p:sp>
    </p:spTree>
    <p:extLst>
      <p:ext uri="{BB962C8B-B14F-4D97-AF65-F5344CB8AC3E}">
        <p14:creationId xmlns:p14="http://schemas.microsoft.com/office/powerpoint/2010/main" val="961110636"/>
      </p:ext>
    </p:extLst>
  </p:cSld>
  <p:clrMapOvr>
    <a:masterClrMapping/>
  </p:clrMapOvr>
  <p:transition>
    <p:wipe dir="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E989273-A9EB-37CD-5A54-747838455691}"/>
            </a:ext>
          </a:extLst>
        </p:cNvPr>
        <p:cNvGrpSpPr/>
        <p:nvPr/>
      </p:nvGrpSpPr>
      <p:grpSpPr>
        <a:xfrm>
          <a:off x="0" y="0"/>
          <a:ext cx="0" cy="0"/>
          <a:chOff x="0" y="0"/>
          <a:chExt cx="0" cy="0"/>
        </a:xfrm>
      </p:grpSpPr>
      <p:sp>
        <p:nvSpPr>
          <p:cNvPr id="22531" name="Title 1">
            <a:extLst>
              <a:ext uri="{FF2B5EF4-FFF2-40B4-BE49-F238E27FC236}">
                <a16:creationId xmlns:a16="http://schemas.microsoft.com/office/drawing/2014/main" id="{4187F2C5-77BF-4F90-3EA6-43424A561921}"/>
              </a:ext>
            </a:extLst>
          </p:cNvPr>
          <p:cNvSpPr>
            <a:spLocks noGrp="1"/>
          </p:cNvSpPr>
          <p:nvPr>
            <p:ph type="title"/>
          </p:nvPr>
        </p:nvSpPr>
        <p:spPr>
          <a:xfrm>
            <a:off x="533399" y="253604"/>
            <a:ext cx="9236243" cy="1006475"/>
          </a:xfrm>
        </p:spPr>
        <p:txBody>
          <a:bodyPr/>
          <a:lstStyle/>
          <a:p>
            <a:pPr eaLnBrk="1" hangingPunct="1"/>
            <a:r>
              <a:rPr lang="en-US" altLang="en-US" sz="3600" dirty="0">
                <a:solidFill>
                  <a:srgbClr val="C00000"/>
                </a:solidFill>
                <a:latin typeface="Montserrat" panose="00000500000000000000" pitchFamily="50" charset="0"/>
              </a:rPr>
              <a:t>6G Core themes</a:t>
            </a:r>
            <a:endParaRPr lang="en-GB" altLang="en-US" sz="3600" dirty="0">
              <a:solidFill>
                <a:srgbClr val="C00000"/>
              </a:solidFill>
              <a:latin typeface="Montserrat" panose="00000500000000000000" pitchFamily="50" charset="0"/>
            </a:endParaRPr>
          </a:p>
        </p:txBody>
      </p:sp>
      <p:sp>
        <p:nvSpPr>
          <p:cNvPr id="7" name="Content Placeholder 4">
            <a:extLst>
              <a:ext uri="{FF2B5EF4-FFF2-40B4-BE49-F238E27FC236}">
                <a16:creationId xmlns:a16="http://schemas.microsoft.com/office/drawing/2014/main" id="{57A96989-3727-3588-D2B6-31F71D526BEE}"/>
              </a:ext>
            </a:extLst>
          </p:cNvPr>
          <p:cNvSpPr>
            <a:spLocks noGrp="1"/>
          </p:cNvSpPr>
          <p:nvPr>
            <p:ph idx="1"/>
          </p:nvPr>
        </p:nvSpPr>
        <p:spPr>
          <a:xfrm>
            <a:off x="315309" y="1857674"/>
            <a:ext cx="10093383" cy="4097299"/>
          </a:xfrm>
        </p:spPr>
        <p:txBody>
          <a:bodyPr>
            <a:normAutofit/>
          </a:bodyPr>
          <a:lstStyle/>
          <a:p>
            <a:pPr algn="l">
              <a:spcBef>
                <a:spcPts val="600"/>
              </a:spcBef>
              <a:spcAft>
                <a:spcPts val="300"/>
              </a:spcAft>
            </a:pPr>
            <a:r>
              <a:rPr lang="en-US" sz="1800" b="1" i="0" dirty="0">
                <a:solidFill>
                  <a:srgbClr val="424242"/>
                </a:solidFill>
                <a:effectLst/>
                <a:latin typeface="Montserrat" panose="00000500000000000000" pitchFamily="2" charset="0"/>
              </a:rPr>
              <a:t>Sustainability: </a:t>
            </a:r>
            <a:r>
              <a:rPr lang="en-US" sz="1800" i="0" dirty="0">
                <a:solidFill>
                  <a:srgbClr val="424242"/>
                </a:solidFill>
                <a:effectLst/>
                <a:latin typeface="Montserrat" panose="00000500000000000000" pitchFamily="2" charset="0"/>
              </a:rPr>
              <a:t>Energy efficiency, green communications, and carbon footprint reduction.</a:t>
            </a:r>
          </a:p>
          <a:p>
            <a:pPr algn="l">
              <a:spcBef>
                <a:spcPts val="600"/>
              </a:spcBef>
              <a:spcAft>
                <a:spcPts val="300"/>
              </a:spcAft>
            </a:pPr>
            <a:r>
              <a:rPr lang="en-US" sz="1800" b="1" i="0" dirty="0">
                <a:solidFill>
                  <a:srgbClr val="424242"/>
                </a:solidFill>
                <a:effectLst/>
                <a:latin typeface="Montserrat" panose="00000500000000000000" pitchFamily="2" charset="0"/>
              </a:rPr>
              <a:t>Security: </a:t>
            </a:r>
            <a:r>
              <a:rPr lang="en-US" sz="1800" i="0" dirty="0">
                <a:solidFill>
                  <a:srgbClr val="424242"/>
                </a:solidFill>
                <a:effectLst/>
                <a:latin typeface="Montserrat" panose="00000500000000000000" pitchFamily="2" charset="0"/>
              </a:rPr>
              <a:t>Quantum-resistant cryptography, privacy protection, and secure AI agent interactions.</a:t>
            </a:r>
          </a:p>
          <a:p>
            <a:pPr algn="l">
              <a:spcBef>
                <a:spcPts val="600"/>
              </a:spcBef>
              <a:spcAft>
                <a:spcPts val="300"/>
              </a:spcAft>
            </a:pPr>
            <a:r>
              <a:rPr lang="en-US" sz="1800" b="1" i="0" dirty="0">
                <a:solidFill>
                  <a:srgbClr val="424242"/>
                </a:solidFill>
                <a:effectLst/>
                <a:latin typeface="Montserrat" panose="00000500000000000000" pitchFamily="2" charset="0"/>
              </a:rPr>
              <a:t>Resilience: </a:t>
            </a:r>
            <a:r>
              <a:rPr lang="en-US" sz="1800" i="0" dirty="0">
                <a:solidFill>
                  <a:srgbClr val="424242"/>
                </a:solidFill>
                <a:effectLst/>
                <a:latin typeface="Montserrat" panose="00000500000000000000" pitchFamily="2" charset="0"/>
              </a:rPr>
              <a:t>Zero-outage networks, disaster recovery, and fast provisioning.</a:t>
            </a:r>
          </a:p>
          <a:p>
            <a:pPr algn="l">
              <a:spcBef>
                <a:spcPts val="600"/>
              </a:spcBef>
              <a:spcAft>
                <a:spcPts val="300"/>
              </a:spcAft>
            </a:pPr>
            <a:r>
              <a:rPr lang="en-US" sz="1800" b="1" i="0" dirty="0">
                <a:solidFill>
                  <a:srgbClr val="424242"/>
                </a:solidFill>
                <a:effectLst/>
                <a:latin typeface="Montserrat" panose="00000500000000000000" pitchFamily="2" charset="0"/>
              </a:rPr>
              <a:t>AI Integration: </a:t>
            </a:r>
            <a:r>
              <a:rPr lang="en-US" sz="1800" i="0" dirty="0">
                <a:solidFill>
                  <a:srgbClr val="424242"/>
                </a:solidFill>
                <a:effectLst/>
                <a:latin typeface="Montserrat" panose="00000500000000000000" pitchFamily="2" charset="0"/>
              </a:rPr>
              <a:t>AI for network optimization, AI-as-a-service, and collaborative AI agents.</a:t>
            </a:r>
          </a:p>
          <a:p>
            <a:pPr algn="l">
              <a:spcBef>
                <a:spcPts val="600"/>
              </a:spcBef>
              <a:spcAft>
                <a:spcPts val="300"/>
              </a:spcAft>
            </a:pPr>
            <a:r>
              <a:rPr lang="en-US" sz="1800" b="1" i="0" dirty="0">
                <a:solidFill>
                  <a:srgbClr val="424242"/>
                </a:solidFill>
                <a:effectLst/>
                <a:latin typeface="Montserrat" panose="00000500000000000000" pitchFamily="2" charset="0"/>
              </a:rPr>
              <a:t>Immersive Communication: </a:t>
            </a:r>
            <a:r>
              <a:rPr lang="en-US" sz="1800" i="0" dirty="0">
                <a:solidFill>
                  <a:srgbClr val="424242"/>
                </a:solidFill>
                <a:effectLst/>
                <a:latin typeface="Montserrat" panose="00000500000000000000" pitchFamily="2" charset="0"/>
              </a:rPr>
              <a:t>XR, holographic telepresence, and real-time VR/AR applications.</a:t>
            </a:r>
          </a:p>
        </p:txBody>
      </p:sp>
    </p:spTree>
    <p:extLst>
      <p:ext uri="{BB962C8B-B14F-4D97-AF65-F5344CB8AC3E}">
        <p14:creationId xmlns:p14="http://schemas.microsoft.com/office/powerpoint/2010/main" val="1731810766"/>
      </p:ext>
    </p:extLst>
  </p:cSld>
  <p:clrMapOvr>
    <a:masterClrMapping/>
  </p:clrMapOvr>
  <p:transition spd="med">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4C37FA-99D6-603D-19B1-EB67F971BE3D}"/>
            </a:ext>
          </a:extLst>
        </p:cNvPr>
        <p:cNvGrpSpPr/>
        <p:nvPr/>
      </p:nvGrpSpPr>
      <p:grpSpPr>
        <a:xfrm>
          <a:off x="0" y="0"/>
          <a:ext cx="0" cy="0"/>
          <a:chOff x="0" y="0"/>
          <a:chExt cx="0" cy="0"/>
        </a:xfrm>
      </p:grpSpPr>
      <p:sp>
        <p:nvSpPr>
          <p:cNvPr id="22531" name="Title 1">
            <a:extLst>
              <a:ext uri="{FF2B5EF4-FFF2-40B4-BE49-F238E27FC236}">
                <a16:creationId xmlns:a16="http://schemas.microsoft.com/office/drawing/2014/main" id="{756B90BF-7712-4E6B-4C65-95BACF11AB70}"/>
              </a:ext>
            </a:extLst>
          </p:cNvPr>
          <p:cNvSpPr>
            <a:spLocks noGrp="1"/>
          </p:cNvSpPr>
          <p:nvPr>
            <p:ph type="title"/>
          </p:nvPr>
        </p:nvSpPr>
        <p:spPr>
          <a:xfrm>
            <a:off x="533399" y="253604"/>
            <a:ext cx="9236243" cy="1006475"/>
          </a:xfrm>
        </p:spPr>
        <p:txBody>
          <a:bodyPr/>
          <a:lstStyle/>
          <a:p>
            <a:pPr eaLnBrk="1" hangingPunct="1"/>
            <a:r>
              <a:rPr lang="en-US" altLang="en-US" sz="3600" dirty="0">
                <a:solidFill>
                  <a:srgbClr val="C00000"/>
                </a:solidFill>
                <a:latin typeface="Montserrat" panose="00000500000000000000" pitchFamily="50" charset="0"/>
              </a:rPr>
              <a:t>6G media related use cases (ongoing work)</a:t>
            </a:r>
            <a:endParaRPr lang="en-GB" altLang="en-US" sz="3600" dirty="0">
              <a:solidFill>
                <a:srgbClr val="C00000"/>
              </a:solidFill>
              <a:latin typeface="Montserrat" panose="00000500000000000000" pitchFamily="50" charset="0"/>
            </a:endParaRPr>
          </a:p>
        </p:txBody>
      </p:sp>
      <p:sp>
        <p:nvSpPr>
          <p:cNvPr id="7" name="Content Placeholder 4">
            <a:extLst>
              <a:ext uri="{FF2B5EF4-FFF2-40B4-BE49-F238E27FC236}">
                <a16:creationId xmlns:a16="http://schemas.microsoft.com/office/drawing/2014/main" id="{83CAEAD5-013F-8CFA-7FC9-C5035BCF60B3}"/>
              </a:ext>
            </a:extLst>
          </p:cNvPr>
          <p:cNvSpPr>
            <a:spLocks noGrp="1"/>
          </p:cNvSpPr>
          <p:nvPr>
            <p:ph idx="1"/>
          </p:nvPr>
        </p:nvSpPr>
        <p:spPr>
          <a:xfrm>
            <a:off x="315310" y="1857674"/>
            <a:ext cx="6212870" cy="4097299"/>
          </a:xfrm>
        </p:spPr>
        <p:txBody>
          <a:bodyPr>
            <a:normAutofit fontScale="85000" lnSpcReduction="20000"/>
          </a:bodyPr>
          <a:lstStyle/>
          <a:p>
            <a:pPr algn="l">
              <a:spcBef>
                <a:spcPts val="600"/>
              </a:spcBef>
              <a:spcAft>
                <a:spcPts val="300"/>
              </a:spcAft>
            </a:pPr>
            <a:r>
              <a:rPr lang="en-US" sz="1800" i="0" dirty="0">
                <a:solidFill>
                  <a:srgbClr val="424242"/>
                </a:solidFill>
                <a:effectLst/>
                <a:latin typeface="Montserrat" panose="00000500000000000000" pitchFamily="2" charset="0"/>
              </a:rPr>
              <a:t>1. </a:t>
            </a:r>
            <a:r>
              <a:rPr lang="en-US" sz="1800" b="1" i="0" dirty="0">
                <a:solidFill>
                  <a:srgbClr val="424242"/>
                </a:solidFill>
                <a:effectLst/>
                <a:latin typeface="Montserrat" panose="00000500000000000000" pitchFamily="2" charset="0"/>
              </a:rPr>
              <a:t>Immersive Guided Tour</a:t>
            </a:r>
          </a:p>
          <a:p>
            <a:pPr lvl="1">
              <a:spcBef>
                <a:spcPts val="600"/>
              </a:spcBef>
              <a:spcAft>
                <a:spcPts val="300"/>
              </a:spcAft>
            </a:pPr>
            <a:r>
              <a:rPr lang="en-US" sz="1400" i="0" dirty="0">
                <a:solidFill>
                  <a:srgbClr val="424242"/>
                </a:solidFill>
                <a:effectLst/>
                <a:latin typeface="Montserrat" panose="00000500000000000000" pitchFamily="2" charset="0"/>
              </a:rPr>
              <a:t>Personalized XR experiences with avatars, spatial audio, and real-time translation.</a:t>
            </a:r>
          </a:p>
          <a:p>
            <a:pPr lvl="1">
              <a:spcBef>
                <a:spcPts val="600"/>
              </a:spcBef>
              <a:spcAft>
                <a:spcPts val="300"/>
              </a:spcAft>
            </a:pPr>
            <a:r>
              <a:rPr lang="en-US" sz="1400" i="0" dirty="0">
                <a:solidFill>
                  <a:srgbClr val="424242"/>
                </a:solidFill>
                <a:effectLst/>
                <a:latin typeface="Montserrat" panose="00000500000000000000" pitchFamily="2" charset="0"/>
              </a:rPr>
              <a:t>Group synchronization and AI-enhanced navigation.</a:t>
            </a:r>
          </a:p>
          <a:p>
            <a:pPr algn="l">
              <a:spcBef>
                <a:spcPts val="600"/>
              </a:spcBef>
              <a:spcAft>
                <a:spcPts val="300"/>
              </a:spcAft>
            </a:pPr>
            <a:r>
              <a:rPr lang="en-US" sz="1800" i="0" dirty="0">
                <a:solidFill>
                  <a:srgbClr val="424242"/>
                </a:solidFill>
                <a:effectLst/>
                <a:latin typeface="Montserrat" panose="00000500000000000000" pitchFamily="2" charset="0"/>
              </a:rPr>
              <a:t>2. </a:t>
            </a:r>
            <a:r>
              <a:rPr lang="en-US" sz="1800" b="1" i="0" dirty="0">
                <a:solidFill>
                  <a:srgbClr val="424242"/>
                </a:solidFill>
                <a:effectLst/>
                <a:latin typeface="Montserrat" panose="00000500000000000000" pitchFamily="2" charset="0"/>
              </a:rPr>
              <a:t>XR Gaming Acceleration</a:t>
            </a:r>
          </a:p>
          <a:p>
            <a:pPr lvl="1">
              <a:spcBef>
                <a:spcPts val="600"/>
              </a:spcBef>
              <a:spcAft>
                <a:spcPts val="300"/>
              </a:spcAft>
            </a:pPr>
            <a:r>
              <a:rPr lang="en-US" sz="1400" i="0" dirty="0">
                <a:solidFill>
                  <a:srgbClr val="424242"/>
                </a:solidFill>
                <a:effectLst/>
                <a:latin typeface="Montserrat" panose="00000500000000000000" pitchFamily="2" charset="0"/>
              </a:rPr>
              <a:t>Offloading rendering to edge/cloud for lightweight XR devices.</a:t>
            </a:r>
          </a:p>
          <a:p>
            <a:pPr lvl="1">
              <a:spcBef>
                <a:spcPts val="600"/>
              </a:spcBef>
              <a:spcAft>
                <a:spcPts val="300"/>
              </a:spcAft>
            </a:pPr>
            <a:r>
              <a:rPr lang="en-US" sz="1400" i="0" dirty="0">
                <a:solidFill>
                  <a:srgbClr val="424242"/>
                </a:solidFill>
                <a:effectLst/>
                <a:latin typeface="Montserrat" panose="00000500000000000000" pitchFamily="2" charset="0"/>
              </a:rPr>
              <a:t>Real-time interaction with reduced latency.</a:t>
            </a:r>
          </a:p>
          <a:p>
            <a:pPr algn="l">
              <a:spcBef>
                <a:spcPts val="600"/>
              </a:spcBef>
              <a:spcAft>
                <a:spcPts val="300"/>
              </a:spcAft>
            </a:pPr>
            <a:r>
              <a:rPr lang="en-US" sz="1800" i="0" dirty="0">
                <a:solidFill>
                  <a:srgbClr val="424242"/>
                </a:solidFill>
                <a:effectLst/>
                <a:latin typeface="Montserrat" panose="00000500000000000000" pitchFamily="2" charset="0"/>
              </a:rPr>
              <a:t>3. </a:t>
            </a:r>
            <a:r>
              <a:rPr lang="en-US" sz="1800" b="1" i="0" dirty="0">
                <a:solidFill>
                  <a:srgbClr val="424242"/>
                </a:solidFill>
                <a:effectLst/>
                <a:latin typeface="Montserrat" panose="00000500000000000000" pitchFamily="2" charset="0"/>
              </a:rPr>
              <a:t>AI-Generated XR City Tours</a:t>
            </a:r>
          </a:p>
          <a:p>
            <a:pPr lvl="1">
              <a:spcBef>
                <a:spcPts val="600"/>
              </a:spcBef>
              <a:spcAft>
                <a:spcPts val="300"/>
              </a:spcAft>
            </a:pPr>
            <a:r>
              <a:rPr lang="en-US" sz="1400" i="0" dirty="0">
                <a:solidFill>
                  <a:srgbClr val="424242"/>
                </a:solidFill>
                <a:effectLst/>
                <a:latin typeface="Montserrat" panose="00000500000000000000" pitchFamily="2" charset="0"/>
              </a:rPr>
              <a:t>Generative AI creates immersive sightseeing experiences.</a:t>
            </a:r>
          </a:p>
          <a:p>
            <a:pPr lvl="1">
              <a:spcBef>
                <a:spcPts val="600"/>
              </a:spcBef>
              <a:spcAft>
                <a:spcPts val="300"/>
              </a:spcAft>
            </a:pPr>
            <a:r>
              <a:rPr lang="en-US" sz="1400" i="0" dirty="0">
                <a:solidFill>
                  <a:srgbClr val="424242"/>
                </a:solidFill>
                <a:effectLst/>
                <a:latin typeface="Montserrat" panose="00000500000000000000" pitchFamily="2" charset="0"/>
              </a:rPr>
              <a:t>Tailored content based on user preferences and network conditions.</a:t>
            </a:r>
          </a:p>
          <a:p>
            <a:pPr algn="l">
              <a:spcBef>
                <a:spcPts val="600"/>
              </a:spcBef>
              <a:spcAft>
                <a:spcPts val="300"/>
              </a:spcAft>
            </a:pPr>
            <a:r>
              <a:rPr lang="en-US" sz="1800" i="0" dirty="0">
                <a:solidFill>
                  <a:srgbClr val="424242"/>
                </a:solidFill>
                <a:effectLst/>
                <a:latin typeface="Montserrat" panose="00000500000000000000" pitchFamily="2" charset="0"/>
              </a:rPr>
              <a:t>4. </a:t>
            </a:r>
            <a:r>
              <a:rPr lang="en-US" sz="1800" b="1" i="0" dirty="0">
                <a:solidFill>
                  <a:srgbClr val="424242"/>
                </a:solidFill>
                <a:effectLst/>
                <a:latin typeface="Montserrat" panose="00000500000000000000" pitchFamily="2" charset="0"/>
              </a:rPr>
              <a:t>Holographic Concert Viewing</a:t>
            </a:r>
          </a:p>
          <a:p>
            <a:pPr lvl="1">
              <a:spcBef>
                <a:spcPts val="600"/>
              </a:spcBef>
              <a:spcAft>
                <a:spcPts val="300"/>
              </a:spcAft>
            </a:pPr>
            <a:r>
              <a:rPr lang="en-US" sz="1400" i="0" dirty="0">
                <a:solidFill>
                  <a:srgbClr val="424242"/>
                </a:solidFill>
                <a:effectLst/>
                <a:latin typeface="Montserrat" panose="00000500000000000000" pitchFamily="2" charset="0"/>
              </a:rPr>
              <a:t>Real-time fusion of performances from different cities.</a:t>
            </a:r>
          </a:p>
          <a:p>
            <a:pPr lvl="1">
              <a:spcBef>
                <a:spcPts val="600"/>
              </a:spcBef>
              <a:spcAft>
                <a:spcPts val="300"/>
              </a:spcAft>
            </a:pPr>
            <a:r>
              <a:rPr lang="en-US" sz="1400" i="0" dirty="0">
                <a:solidFill>
                  <a:srgbClr val="424242"/>
                </a:solidFill>
                <a:effectLst/>
                <a:latin typeface="Montserrat" panose="00000500000000000000" pitchFamily="2" charset="0"/>
              </a:rPr>
              <a:t>Volumetric video and immersive audio for remote audiences.</a:t>
            </a:r>
          </a:p>
          <a:p>
            <a:pPr algn="l">
              <a:spcBef>
                <a:spcPts val="600"/>
              </a:spcBef>
              <a:spcAft>
                <a:spcPts val="300"/>
              </a:spcAft>
            </a:pPr>
            <a:r>
              <a:rPr lang="en-US" sz="1800" i="0" dirty="0">
                <a:solidFill>
                  <a:srgbClr val="424242"/>
                </a:solidFill>
                <a:effectLst/>
                <a:latin typeface="Montserrat" panose="00000500000000000000" pitchFamily="2" charset="0"/>
              </a:rPr>
              <a:t>5. </a:t>
            </a:r>
            <a:r>
              <a:rPr lang="en-US" sz="1800" b="1" i="0" dirty="0">
                <a:solidFill>
                  <a:srgbClr val="424242"/>
                </a:solidFill>
                <a:effectLst/>
                <a:latin typeface="Montserrat" panose="00000500000000000000" pitchFamily="2" charset="0"/>
              </a:rPr>
              <a:t>Avatar-Based Virtual Meetings</a:t>
            </a:r>
          </a:p>
          <a:p>
            <a:pPr lvl="1">
              <a:spcBef>
                <a:spcPts val="600"/>
              </a:spcBef>
              <a:spcAft>
                <a:spcPts val="300"/>
              </a:spcAft>
            </a:pPr>
            <a:r>
              <a:rPr lang="en-US" sz="1400" i="0" dirty="0">
                <a:solidFill>
                  <a:srgbClr val="424242"/>
                </a:solidFill>
                <a:effectLst/>
                <a:latin typeface="Montserrat" panose="00000500000000000000" pitchFamily="2" charset="0"/>
              </a:rPr>
              <a:t>Realistic avatars and 3D object collaboration.</a:t>
            </a:r>
          </a:p>
          <a:p>
            <a:pPr lvl="1">
              <a:spcBef>
                <a:spcPts val="600"/>
              </a:spcBef>
              <a:spcAft>
                <a:spcPts val="300"/>
              </a:spcAft>
            </a:pPr>
            <a:r>
              <a:rPr lang="en-US" sz="1400" i="0" dirty="0">
                <a:solidFill>
                  <a:srgbClr val="424242"/>
                </a:solidFill>
                <a:effectLst/>
                <a:latin typeface="Montserrat" panose="00000500000000000000" pitchFamily="2" charset="0"/>
              </a:rPr>
              <a:t>Used in design, education, and remote teamwork.</a:t>
            </a:r>
          </a:p>
        </p:txBody>
      </p:sp>
      <p:sp>
        <p:nvSpPr>
          <p:cNvPr id="10" name="Content Placeholder 4">
            <a:extLst>
              <a:ext uri="{FF2B5EF4-FFF2-40B4-BE49-F238E27FC236}">
                <a16:creationId xmlns:a16="http://schemas.microsoft.com/office/drawing/2014/main" id="{11B00FBF-3AEA-4E4C-5E14-188632D389D0}"/>
              </a:ext>
            </a:extLst>
          </p:cNvPr>
          <p:cNvSpPr txBox="1">
            <a:spLocks/>
          </p:cNvSpPr>
          <p:nvPr/>
        </p:nvSpPr>
        <p:spPr bwMode="auto">
          <a:xfrm>
            <a:off x="6528180" y="1857673"/>
            <a:ext cx="4849504" cy="4097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457200" indent="-457200" algn="l" rtl="0" eaLnBrk="0" fontAlgn="base" hangingPunct="0">
              <a:lnSpc>
                <a:spcPct val="90000"/>
              </a:lnSpc>
              <a:spcBef>
                <a:spcPts val="1000"/>
              </a:spcBef>
              <a:spcAft>
                <a:spcPct val="0"/>
              </a:spcAft>
              <a:buFontTx/>
              <a:buBlip>
                <a:blip r:embed="rId3"/>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800" b="1" i="0" dirty="0">
                <a:solidFill>
                  <a:srgbClr val="424242"/>
                </a:solidFill>
                <a:effectLst/>
                <a:latin typeface="Segoe Sans"/>
              </a:rPr>
              <a:t>Key enablers: </a:t>
            </a:r>
          </a:p>
          <a:p>
            <a:r>
              <a:rPr lang="en-US" sz="1800" b="0" i="0" dirty="0">
                <a:solidFill>
                  <a:srgbClr val="424242"/>
                </a:solidFill>
                <a:effectLst/>
                <a:latin typeface="Segoe Sans"/>
              </a:rPr>
              <a:t>AR glasses, XR headsets, haptic wearables, immersive audio, split rendering, Gen AI, Holographic rendering, volumetric video, Avatars, holograms, 3D object manipulation.</a:t>
            </a:r>
            <a:endParaRPr lang="en-US" sz="1800" dirty="0"/>
          </a:p>
        </p:txBody>
      </p:sp>
    </p:spTree>
    <p:extLst>
      <p:ext uri="{BB962C8B-B14F-4D97-AF65-F5344CB8AC3E}">
        <p14:creationId xmlns:p14="http://schemas.microsoft.com/office/powerpoint/2010/main" val="1408459385"/>
      </p:ext>
    </p:extLst>
  </p:cSld>
  <p:clrMapOvr>
    <a:masterClrMapping/>
  </p:clrMapOvr>
  <p:transition spd="med">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49AD79-4F9E-7E46-9060-6A3A27BA0ABC}"/>
              </a:ext>
            </a:extLst>
          </p:cNvPr>
          <p:cNvSpPr>
            <a:spLocks noGrp="1"/>
          </p:cNvSpPr>
          <p:nvPr>
            <p:ph type="title"/>
          </p:nvPr>
        </p:nvSpPr>
        <p:spPr>
          <a:xfrm>
            <a:off x="3189466" y="220728"/>
            <a:ext cx="7284279" cy="922763"/>
          </a:xfrm>
        </p:spPr>
        <p:txBody>
          <a:bodyPr/>
          <a:lstStyle/>
          <a:p>
            <a:r>
              <a:rPr lang="en-GB" dirty="0">
                <a:latin typeface="Montserrat" panose="00000500000000000000" pitchFamily="2" charset="0"/>
              </a:rPr>
              <a:t>Overall 3GPP 6G Workplan</a:t>
            </a:r>
          </a:p>
        </p:txBody>
      </p:sp>
      <p:sp>
        <p:nvSpPr>
          <p:cNvPr id="3" name="Content Placeholder 2">
            <a:extLst>
              <a:ext uri="{FF2B5EF4-FFF2-40B4-BE49-F238E27FC236}">
                <a16:creationId xmlns:a16="http://schemas.microsoft.com/office/drawing/2014/main" id="{627DC7A7-372E-68CB-5856-6DBEC87604CB}"/>
              </a:ext>
            </a:extLst>
          </p:cNvPr>
          <p:cNvSpPr>
            <a:spLocks noGrp="1"/>
          </p:cNvSpPr>
          <p:nvPr>
            <p:ph idx="1"/>
          </p:nvPr>
        </p:nvSpPr>
        <p:spPr>
          <a:xfrm>
            <a:off x="647703" y="1382432"/>
            <a:ext cx="11184467" cy="4830233"/>
          </a:xfrm>
        </p:spPr>
        <p:txBody>
          <a:bodyPr/>
          <a:lstStyle/>
          <a:p>
            <a:pPr>
              <a:buBlip>
                <a:blip r:embed="rId2"/>
              </a:buBlip>
            </a:pPr>
            <a:r>
              <a:rPr lang="en-GB" dirty="0"/>
              <a:t> </a:t>
            </a:r>
          </a:p>
          <a:p>
            <a:pPr>
              <a:buBlip>
                <a:blip r:embed="rId2"/>
              </a:buBlip>
            </a:pPr>
            <a:endParaRPr lang="en-GB" dirty="0"/>
          </a:p>
          <a:p>
            <a:pPr>
              <a:buBlip>
                <a:blip r:embed="rId2"/>
              </a:buBlip>
            </a:pPr>
            <a:endParaRPr lang="en-GB"/>
          </a:p>
          <a:p>
            <a:pPr>
              <a:buBlip>
                <a:blip r:embed="rId2"/>
              </a:buBlip>
            </a:pPr>
            <a:endParaRPr lang="en-GB"/>
          </a:p>
        </p:txBody>
      </p:sp>
      <p:sp>
        <p:nvSpPr>
          <p:cNvPr id="4" name="Rectangle: Rounded Corners 3">
            <a:extLst>
              <a:ext uri="{FF2B5EF4-FFF2-40B4-BE49-F238E27FC236}">
                <a16:creationId xmlns:a16="http://schemas.microsoft.com/office/drawing/2014/main" id="{19A3791E-7201-0E53-FC67-E151A2200D04}"/>
              </a:ext>
            </a:extLst>
          </p:cNvPr>
          <p:cNvSpPr/>
          <p:nvPr/>
        </p:nvSpPr>
        <p:spPr>
          <a:xfrm>
            <a:off x="571370" y="1282014"/>
            <a:ext cx="11010900" cy="1224162"/>
          </a:xfrm>
          <a:prstGeom prst="roundRect">
            <a:avLst>
              <a:gd name="adj" fmla="val 10000"/>
            </a:avLst>
          </a:prstGeom>
          <a:solidFill>
            <a:schemeClr val="accent1">
              <a:lumMod val="20000"/>
              <a:lumOff val="80000"/>
            </a:schemeClr>
          </a:solidFill>
        </p:spPr>
        <p:style>
          <a:lnRef idx="0">
            <a:schemeClr val="accent2">
              <a:hueOff val="0"/>
              <a:satOff val="0"/>
              <a:lumOff val="0"/>
              <a:alphaOff val="0"/>
            </a:schemeClr>
          </a:lnRef>
          <a:fillRef idx="1">
            <a:schemeClr val="accent2">
              <a:tint val="40000"/>
              <a:hueOff val="0"/>
              <a:satOff val="0"/>
              <a:lumOff val="0"/>
              <a:alphaOff val="0"/>
            </a:schemeClr>
          </a:fillRef>
          <a:effectRef idx="0">
            <a:schemeClr val="accent2">
              <a:tint val="40000"/>
              <a:hueOff val="0"/>
              <a:satOff val="0"/>
              <a:lumOff val="0"/>
              <a:alphaOff val="0"/>
            </a:schemeClr>
          </a:effectRef>
          <a:fontRef idx="minor">
            <a:schemeClr val="dk1">
              <a:hueOff val="0"/>
              <a:satOff val="0"/>
              <a:lumOff val="0"/>
              <a:alphaOff val="0"/>
            </a:schemeClr>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hueOff val="0"/>
                  <a:satOff val="0"/>
                  <a:lumOff val="0"/>
                  <a:alphaOff val="0"/>
                </a:prstClr>
              </a:solidFill>
              <a:effectLst/>
              <a:uLnTx/>
              <a:uFillTx/>
              <a:latin typeface="Calibri" panose="020F0502020204030204"/>
              <a:ea typeface="+mn-ea"/>
              <a:cs typeface="+mn-cs"/>
            </a:endParaRPr>
          </a:p>
        </p:txBody>
      </p:sp>
      <p:sp>
        <p:nvSpPr>
          <p:cNvPr id="5" name="Rectangle 4" descr="Meeting">
            <a:extLst>
              <a:ext uri="{FF2B5EF4-FFF2-40B4-BE49-F238E27FC236}">
                <a16:creationId xmlns:a16="http://schemas.microsoft.com/office/drawing/2014/main" id="{D0864BD2-FF58-96A9-3DA6-4F8718C21C3A}"/>
              </a:ext>
            </a:extLst>
          </p:cNvPr>
          <p:cNvSpPr/>
          <p:nvPr/>
        </p:nvSpPr>
        <p:spPr>
          <a:xfrm>
            <a:off x="862195" y="1498331"/>
            <a:ext cx="528774" cy="528774"/>
          </a:xfrm>
          <a:prstGeom prst="rect">
            <a:avLst/>
          </a:prstGeom>
          <a: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p:spPr>
        <p:style>
          <a:lnRef idx="2">
            <a:scrgbClr r="0" g="0" b="0"/>
          </a:lnRef>
          <a:fillRef idx="1">
            <a:scrgbClr r="0" g="0" b="0"/>
          </a:fillRef>
          <a:effectRef idx="0">
            <a:schemeClr val="accent2">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IntelOne Display Light" panose="020B0403020203020204" pitchFamily="34" charset="0"/>
            </a:endParaRPr>
          </a:p>
        </p:txBody>
      </p:sp>
      <p:sp>
        <p:nvSpPr>
          <p:cNvPr id="6" name="Freeform: Shape 5">
            <a:extLst>
              <a:ext uri="{FF2B5EF4-FFF2-40B4-BE49-F238E27FC236}">
                <a16:creationId xmlns:a16="http://schemas.microsoft.com/office/drawing/2014/main" id="{5C1D5485-A08E-0B87-6B7F-9BF6A03BB495}"/>
              </a:ext>
            </a:extLst>
          </p:cNvPr>
          <p:cNvSpPr/>
          <p:nvPr/>
        </p:nvSpPr>
        <p:spPr>
          <a:xfrm>
            <a:off x="1681795" y="1282014"/>
            <a:ext cx="4755581" cy="961407"/>
          </a:xfrm>
          <a:custGeom>
            <a:avLst/>
            <a:gdLst>
              <a:gd name="connsiteX0" fmla="*/ 0 w 9899388"/>
              <a:gd name="connsiteY0" fmla="*/ 0 h 961407"/>
              <a:gd name="connsiteX1" fmla="*/ 9899388 w 9899388"/>
              <a:gd name="connsiteY1" fmla="*/ 0 h 961407"/>
              <a:gd name="connsiteX2" fmla="*/ 9899388 w 9899388"/>
              <a:gd name="connsiteY2" fmla="*/ 961407 h 961407"/>
              <a:gd name="connsiteX3" fmla="*/ 0 w 9899388"/>
              <a:gd name="connsiteY3" fmla="*/ 961407 h 961407"/>
              <a:gd name="connsiteX4" fmla="*/ 0 w 9899388"/>
              <a:gd name="connsiteY4" fmla="*/ 0 h 9614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99388" h="961407">
                <a:moveTo>
                  <a:pt x="0" y="0"/>
                </a:moveTo>
                <a:lnTo>
                  <a:pt x="9899388" y="0"/>
                </a:lnTo>
                <a:lnTo>
                  <a:pt x="9899388" y="961407"/>
                </a:lnTo>
                <a:lnTo>
                  <a:pt x="0" y="96140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01749" tIns="101749" rIns="101749" bIns="101749" numCol="1" spcCol="1270" anchor="ctr" anchorCtr="0">
            <a:noAutofit/>
          </a:bodyPr>
          <a:lstStyle/>
          <a:p>
            <a:pPr marL="0" marR="0" lvl="0" indent="0" algn="l" defTabSz="933450" rtl="0" eaLnBrk="1" fontAlgn="auto" latinLnBrk="0" hangingPunct="1">
              <a:lnSpc>
                <a:spcPct val="100000"/>
              </a:lnSpc>
              <a:spcBef>
                <a:spcPct val="0"/>
              </a:spcBef>
              <a:spcAft>
                <a:spcPct val="35000"/>
              </a:spcAft>
              <a:buClrTx/>
              <a:buSzTx/>
              <a:buFontTx/>
              <a:buNone/>
              <a:tabLst/>
              <a:defRPr/>
            </a:pPr>
            <a:r>
              <a:rPr kumimoji="0" lang="en-US" sz="2000" b="1" i="0" u="none" strike="noStrike" kern="1200" cap="none" spc="0" normalizeH="0" baseline="0" noProof="0" dirty="0">
                <a:ln>
                  <a:noFill/>
                </a:ln>
                <a:solidFill>
                  <a:prstClr val="black">
                    <a:hueOff val="0"/>
                    <a:satOff val="0"/>
                    <a:lumOff val="0"/>
                    <a:alphaOff val="0"/>
                  </a:prstClr>
                </a:solidFill>
                <a:effectLst/>
                <a:uLnTx/>
                <a:uFillTx/>
                <a:latin typeface="IntelOne Display Light" panose="020B0403020203020204" pitchFamily="34" charset="0"/>
              </a:rPr>
              <a:t>Stage-1 workshop on IMT2030 use cases</a:t>
            </a:r>
            <a:endParaRPr kumimoji="0" lang="en-US" sz="2000" b="0" i="0" u="none" strike="noStrike" kern="1200" cap="none" spc="0" normalizeH="0" baseline="0" noProof="0" dirty="0">
              <a:ln>
                <a:noFill/>
              </a:ln>
              <a:solidFill>
                <a:prstClr val="black">
                  <a:hueOff val="0"/>
                  <a:satOff val="0"/>
                  <a:lumOff val="0"/>
                  <a:alphaOff val="0"/>
                </a:prstClr>
              </a:solidFill>
              <a:effectLst/>
              <a:uLnTx/>
              <a:uFillTx/>
              <a:latin typeface="IntelOne Display Light" panose="020B0403020203020204" pitchFamily="34" charset="0"/>
            </a:endParaRPr>
          </a:p>
        </p:txBody>
      </p:sp>
      <p:sp>
        <p:nvSpPr>
          <p:cNvPr id="7" name="Rectangle: Rounded Corners 6">
            <a:extLst>
              <a:ext uri="{FF2B5EF4-FFF2-40B4-BE49-F238E27FC236}">
                <a16:creationId xmlns:a16="http://schemas.microsoft.com/office/drawing/2014/main" id="{6813EC80-8112-3EB5-8D3B-DBE20C26D665}"/>
              </a:ext>
            </a:extLst>
          </p:cNvPr>
          <p:cNvSpPr/>
          <p:nvPr/>
        </p:nvSpPr>
        <p:spPr>
          <a:xfrm>
            <a:off x="570283" y="2716896"/>
            <a:ext cx="11010900" cy="825920"/>
          </a:xfrm>
          <a:prstGeom prst="roundRect">
            <a:avLst>
              <a:gd name="adj" fmla="val 10000"/>
            </a:avLst>
          </a:prstGeom>
          <a:solidFill>
            <a:schemeClr val="accent1">
              <a:lumMod val="20000"/>
              <a:lumOff val="80000"/>
            </a:schemeClr>
          </a:solidFill>
        </p:spPr>
        <p:style>
          <a:lnRef idx="0">
            <a:schemeClr val="accent2">
              <a:hueOff val="0"/>
              <a:satOff val="0"/>
              <a:lumOff val="0"/>
              <a:alphaOff val="0"/>
            </a:schemeClr>
          </a:lnRef>
          <a:fillRef idx="1">
            <a:schemeClr val="accent2">
              <a:tint val="40000"/>
              <a:hueOff val="0"/>
              <a:satOff val="0"/>
              <a:lumOff val="0"/>
              <a:alphaOff val="0"/>
            </a:schemeClr>
          </a:fillRef>
          <a:effectRef idx="0">
            <a:schemeClr val="accent2">
              <a:tint val="40000"/>
              <a:hueOff val="0"/>
              <a:satOff val="0"/>
              <a:lumOff val="0"/>
              <a:alphaOff val="0"/>
            </a:schemeClr>
          </a:effectRef>
          <a:fontRef idx="minor">
            <a:schemeClr val="dk1">
              <a:hueOff val="0"/>
              <a:satOff val="0"/>
              <a:lumOff val="0"/>
              <a:alphaOff val="0"/>
            </a:schemeClr>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hueOff val="0"/>
                  <a:satOff val="0"/>
                  <a:lumOff val="0"/>
                  <a:alphaOff val="0"/>
                </a:prstClr>
              </a:solidFill>
              <a:effectLst/>
              <a:uLnTx/>
              <a:uFillTx/>
              <a:latin typeface="Calibri" panose="020F0502020204030204"/>
              <a:ea typeface="+mn-ea"/>
              <a:cs typeface="+mn-cs"/>
            </a:endParaRPr>
          </a:p>
        </p:txBody>
      </p:sp>
      <p:sp>
        <p:nvSpPr>
          <p:cNvPr id="9" name="Freeform: Shape 8">
            <a:extLst>
              <a:ext uri="{FF2B5EF4-FFF2-40B4-BE49-F238E27FC236}">
                <a16:creationId xmlns:a16="http://schemas.microsoft.com/office/drawing/2014/main" id="{2B130AC5-3E72-8256-70DB-4BCBF8227351}"/>
              </a:ext>
            </a:extLst>
          </p:cNvPr>
          <p:cNvSpPr/>
          <p:nvPr/>
        </p:nvSpPr>
        <p:spPr>
          <a:xfrm>
            <a:off x="1681795" y="2465182"/>
            <a:ext cx="4954905" cy="1112517"/>
          </a:xfrm>
          <a:custGeom>
            <a:avLst/>
            <a:gdLst>
              <a:gd name="connsiteX0" fmla="*/ 0 w 4954905"/>
              <a:gd name="connsiteY0" fmla="*/ 0 h 961407"/>
              <a:gd name="connsiteX1" fmla="*/ 4954905 w 4954905"/>
              <a:gd name="connsiteY1" fmla="*/ 0 h 961407"/>
              <a:gd name="connsiteX2" fmla="*/ 4954905 w 4954905"/>
              <a:gd name="connsiteY2" fmla="*/ 961407 h 961407"/>
              <a:gd name="connsiteX3" fmla="*/ 0 w 4954905"/>
              <a:gd name="connsiteY3" fmla="*/ 961407 h 961407"/>
              <a:gd name="connsiteX4" fmla="*/ 0 w 4954905"/>
              <a:gd name="connsiteY4" fmla="*/ 0 h 9614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54905" h="961407">
                <a:moveTo>
                  <a:pt x="0" y="0"/>
                </a:moveTo>
                <a:lnTo>
                  <a:pt x="4954905" y="0"/>
                </a:lnTo>
                <a:lnTo>
                  <a:pt x="4954905" y="961407"/>
                </a:lnTo>
                <a:lnTo>
                  <a:pt x="0" y="96140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01749" tIns="101749" rIns="101749" bIns="101749" numCol="1" spcCol="1270" anchor="ctr" anchorCtr="0">
            <a:noAutofit/>
          </a:bodyPr>
          <a:lstStyle/>
          <a:p>
            <a:pPr marL="0" marR="0" lvl="0" indent="0" algn="l" defTabSz="933450" rtl="0" eaLnBrk="1" fontAlgn="auto" latinLnBrk="0" hangingPunct="1">
              <a:lnSpc>
                <a:spcPct val="100000"/>
              </a:lnSpc>
              <a:spcBef>
                <a:spcPct val="0"/>
              </a:spcBef>
              <a:spcAft>
                <a:spcPct val="35000"/>
              </a:spcAft>
              <a:buClrTx/>
              <a:buSzTx/>
              <a:buFontTx/>
              <a:buNone/>
              <a:tabLst/>
              <a:defRPr/>
            </a:pPr>
            <a:r>
              <a:rPr kumimoji="0" lang="en-US" sz="2000" b="1" i="0" u="none" strike="noStrike" kern="1200" cap="none" spc="0" normalizeH="0" baseline="0" noProof="0" dirty="0">
                <a:ln>
                  <a:noFill/>
                </a:ln>
                <a:solidFill>
                  <a:prstClr val="black">
                    <a:hueOff val="0"/>
                    <a:satOff val="0"/>
                    <a:lumOff val="0"/>
                    <a:alphaOff val="0"/>
                  </a:prstClr>
                </a:solidFill>
                <a:effectLst/>
                <a:uLnTx/>
                <a:uFillTx/>
                <a:latin typeface="IntelOne Display Light" panose="020B0403020203020204" pitchFamily="34" charset="0"/>
              </a:rPr>
              <a:t>First 3GPP TSG-wide 6G Workshop</a:t>
            </a:r>
            <a:endParaRPr kumimoji="0" lang="en-US" sz="2000" b="0" i="0" u="none" strike="noStrike" kern="1200" cap="none" spc="0" normalizeH="0" baseline="0" noProof="0" dirty="0">
              <a:ln>
                <a:noFill/>
              </a:ln>
              <a:solidFill>
                <a:prstClr val="black">
                  <a:hueOff val="0"/>
                  <a:satOff val="0"/>
                  <a:lumOff val="0"/>
                  <a:alphaOff val="0"/>
                </a:prstClr>
              </a:solidFill>
              <a:effectLst/>
              <a:uLnTx/>
              <a:uFillTx/>
              <a:latin typeface="IntelOne Display Light" panose="020B0403020203020204" pitchFamily="34" charset="0"/>
            </a:endParaRPr>
          </a:p>
        </p:txBody>
      </p:sp>
      <p:sp>
        <p:nvSpPr>
          <p:cNvPr id="10" name="Freeform: Shape 9">
            <a:extLst>
              <a:ext uri="{FF2B5EF4-FFF2-40B4-BE49-F238E27FC236}">
                <a16:creationId xmlns:a16="http://schemas.microsoft.com/office/drawing/2014/main" id="{34402F7C-2FBB-ADFB-7A10-319A0B259D81}"/>
              </a:ext>
            </a:extLst>
          </p:cNvPr>
          <p:cNvSpPr/>
          <p:nvPr/>
        </p:nvSpPr>
        <p:spPr>
          <a:xfrm>
            <a:off x="7102724" y="2828482"/>
            <a:ext cx="3968930" cy="581175"/>
          </a:xfrm>
          <a:custGeom>
            <a:avLst/>
            <a:gdLst>
              <a:gd name="connsiteX0" fmla="*/ 0 w 4944483"/>
              <a:gd name="connsiteY0" fmla="*/ 0 h 961407"/>
              <a:gd name="connsiteX1" fmla="*/ 4944483 w 4944483"/>
              <a:gd name="connsiteY1" fmla="*/ 0 h 961407"/>
              <a:gd name="connsiteX2" fmla="*/ 4944483 w 4944483"/>
              <a:gd name="connsiteY2" fmla="*/ 961407 h 961407"/>
              <a:gd name="connsiteX3" fmla="*/ 0 w 4944483"/>
              <a:gd name="connsiteY3" fmla="*/ 961407 h 961407"/>
              <a:gd name="connsiteX4" fmla="*/ 0 w 4944483"/>
              <a:gd name="connsiteY4" fmla="*/ 0 h 9614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44483" h="961407">
                <a:moveTo>
                  <a:pt x="0" y="0"/>
                </a:moveTo>
                <a:lnTo>
                  <a:pt x="4944483" y="0"/>
                </a:lnTo>
                <a:lnTo>
                  <a:pt x="4944483" y="961407"/>
                </a:lnTo>
                <a:lnTo>
                  <a:pt x="0" y="96140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01749" tIns="101749" rIns="101749" bIns="101749" numCol="1" spcCol="1270" anchor="ctr" anchorCtr="0">
            <a:noAutofit/>
          </a:bodyPr>
          <a:lstStyle/>
          <a:p>
            <a:pPr marR="0" lvl="0" defTabSz="488950" rtl="0" eaLnBrk="1" fontAlgn="auto" latinLnBrk="0" hangingPunct="1">
              <a:lnSpc>
                <a:spcPct val="100000"/>
              </a:lnSpc>
              <a:spcBef>
                <a:spcPct val="0"/>
              </a:spcBef>
              <a:spcAft>
                <a:spcPts val="100"/>
              </a:spcAft>
              <a:buClrTx/>
              <a:buSzTx/>
              <a:tabLst/>
              <a:defRPr/>
            </a:pPr>
            <a:r>
              <a:rPr lang="en-US" sz="1200" dirty="0">
                <a:solidFill>
                  <a:srgbClr val="000000"/>
                </a:solidFill>
                <a:latin typeface="Montserrat" panose="00000500000000000000" pitchFamily="2" charset="0"/>
              </a:rPr>
              <a:t>To discuss vision &amp; priorities for next generation radio technology, system architecture, core networks and protocols. </a:t>
            </a:r>
          </a:p>
        </p:txBody>
      </p:sp>
      <p:sp>
        <p:nvSpPr>
          <p:cNvPr id="11" name="Rectangle: Rounded Corners 10">
            <a:extLst>
              <a:ext uri="{FF2B5EF4-FFF2-40B4-BE49-F238E27FC236}">
                <a16:creationId xmlns:a16="http://schemas.microsoft.com/office/drawing/2014/main" id="{22E0F29F-E151-39B2-3D2F-DDB436BDEF3A}"/>
              </a:ext>
            </a:extLst>
          </p:cNvPr>
          <p:cNvSpPr/>
          <p:nvPr/>
        </p:nvSpPr>
        <p:spPr>
          <a:xfrm>
            <a:off x="571370" y="3775270"/>
            <a:ext cx="11010900" cy="1090076"/>
          </a:xfrm>
          <a:prstGeom prst="roundRect">
            <a:avLst>
              <a:gd name="adj" fmla="val 10000"/>
            </a:avLst>
          </a:prstGeom>
          <a:solidFill>
            <a:schemeClr val="accent1">
              <a:lumMod val="20000"/>
              <a:lumOff val="80000"/>
            </a:schemeClr>
          </a:solidFill>
        </p:spPr>
        <p:style>
          <a:lnRef idx="0">
            <a:schemeClr val="accent2">
              <a:hueOff val="0"/>
              <a:satOff val="0"/>
              <a:lumOff val="0"/>
              <a:alphaOff val="0"/>
            </a:schemeClr>
          </a:lnRef>
          <a:fillRef idx="1">
            <a:schemeClr val="accent2">
              <a:tint val="40000"/>
              <a:hueOff val="0"/>
              <a:satOff val="0"/>
              <a:lumOff val="0"/>
              <a:alphaOff val="0"/>
            </a:schemeClr>
          </a:fillRef>
          <a:effectRef idx="0">
            <a:schemeClr val="accent2">
              <a:tint val="40000"/>
              <a:hueOff val="0"/>
              <a:satOff val="0"/>
              <a:lumOff val="0"/>
              <a:alphaOff val="0"/>
            </a:schemeClr>
          </a:effectRef>
          <a:fontRef idx="minor">
            <a:schemeClr val="dk1">
              <a:hueOff val="0"/>
              <a:satOff val="0"/>
              <a:lumOff val="0"/>
              <a:alphaOff val="0"/>
            </a:schemeClr>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hueOff val="0"/>
                  <a:satOff val="0"/>
                  <a:lumOff val="0"/>
                  <a:alphaOff val="0"/>
                </a:prstClr>
              </a:solidFill>
              <a:effectLst/>
              <a:uLnTx/>
              <a:uFillTx/>
              <a:latin typeface="Calibri" panose="020F0502020204030204"/>
              <a:ea typeface="+mn-ea"/>
              <a:cs typeface="+mn-cs"/>
            </a:endParaRPr>
          </a:p>
        </p:txBody>
      </p:sp>
      <p:sp>
        <p:nvSpPr>
          <p:cNvPr id="12" name="Freeform: Shape 11">
            <a:extLst>
              <a:ext uri="{FF2B5EF4-FFF2-40B4-BE49-F238E27FC236}">
                <a16:creationId xmlns:a16="http://schemas.microsoft.com/office/drawing/2014/main" id="{E6E45F5F-302F-D8B2-313C-3E97FF7FCE10}"/>
              </a:ext>
            </a:extLst>
          </p:cNvPr>
          <p:cNvSpPr/>
          <p:nvPr/>
        </p:nvSpPr>
        <p:spPr>
          <a:xfrm>
            <a:off x="1681795" y="3963804"/>
            <a:ext cx="4954905" cy="695875"/>
          </a:xfrm>
          <a:custGeom>
            <a:avLst/>
            <a:gdLst>
              <a:gd name="connsiteX0" fmla="*/ 0 w 4954905"/>
              <a:gd name="connsiteY0" fmla="*/ 0 h 961407"/>
              <a:gd name="connsiteX1" fmla="*/ 4954905 w 4954905"/>
              <a:gd name="connsiteY1" fmla="*/ 0 h 961407"/>
              <a:gd name="connsiteX2" fmla="*/ 4954905 w 4954905"/>
              <a:gd name="connsiteY2" fmla="*/ 961407 h 961407"/>
              <a:gd name="connsiteX3" fmla="*/ 0 w 4954905"/>
              <a:gd name="connsiteY3" fmla="*/ 961407 h 961407"/>
              <a:gd name="connsiteX4" fmla="*/ 0 w 4954905"/>
              <a:gd name="connsiteY4" fmla="*/ 0 h 9614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54905" h="961407">
                <a:moveTo>
                  <a:pt x="0" y="0"/>
                </a:moveTo>
                <a:lnTo>
                  <a:pt x="4954905" y="0"/>
                </a:lnTo>
                <a:lnTo>
                  <a:pt x="4954905" y="961407"/>
                </a:lnTo>
                <a:lnTo>
                  <a:pt x="0" y="96140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01749" tIns="101749" rIns="101749" bIns="101749" numCol="1" spcCol="1270" anchor="ctr" anchorCtr="0">
            <a:noAutofit/>
          </a:bodyPr>
          <a:lstStyle/>
          <a:p>
            <a:pPr marL="0" marR="0" lvl="0" indent="0" algn="l" defTabSz="933450" rtl="0" eaLnBrk="1" fontAlgn="auto" latinLnBrk="0" hangingPunct="1">
              <a:lnSpc>
                <a:spcPct val="100000"/>
              </a:lnSpc>
              <a:spcBef>
                <a:spcPct val="0"/>
              </a:spcBef>
              <a:spcAft>
                <a:spcPct val="35000"/>
              </a:spcAft>
              <a:buClrTx/>
              <a:buSzTx/>
              <a:buFontTx/>
              <a:buNone/>
              <a:tabLst/>
              <a:defRPr/>
            </a:pPr>
            <a:r>
              <a:rPr kumimoji="0" lang="en-US" sz="2000" b="1" i="0" u="none" strike="noStrike" kern="1200" cap="none" spc="0" normalizeH="0" baseline="0" noProof="0" dirty="0">
                <a:ln>
                  <a:noFill/>
                </a:ln>
                <a:solidFill>
                  <a:prstClr val="black">
                    <a:hueOff val="0"/>
                    <a:satOff val="0"/>
                    <a:lumOff val="0"/>
                    <a:alphaOff val="0"/>
                  </a:prstClr>
                </a:solidFill>
                <a:effectLst/>
                <a:uLnTx/>
                <a:uFillTx/>
                <a:latin typeface="IntelOne Display Light" panose="020B0403020203020204" pitchFamily="34" charset="0"/>
              </a:rPr>
              <a:t>Studies for 6G</a:t>
            </a:r>
            <a:endParaRPr kumimoji="0" lang="en-US" sz="2000" b="0" i="0" u="none" strike="noStrike" kern="1200" cap="none" spc="0" normalizeH="0" baseline="0" noProof="0" dirty="0">
              <a:ln>
                <a:noFill/>
              </a:ln>
              <a:solidFill>
                <a:prstClr val="black">
                  <a:hueOff val="0"/>
                  <a:satOff val="0"/>
                  <a:lumOff val="0"/>
                  <a:alphaOff val="0"/>
                </a:prstClr>
              </a:solidFill>
              <a:effectLst/>
              <a:uLnTx/>
              <a:uFillTx/>
              <a:latin typeface="IntelOne Display Light" panose="020B0403020203020204" pitchFamily="34" charset="0"/>
            </a:endParaRPr>
          </a:p>
        </p:txBody>
      </p:sp>
      <p:sp>
        <p:nvSpPr>
          <p:cNvPr id="13" name="Freeform: Shape 12">
            <a:extLst>
              <a:ext uri="{FF2B5EF4-FFF2-40B4-BE49-F238E27FC236}">
                <a16:creationId xmlns:a16="http://schemas.microsoft.com/office/drawing/2014/main" id="{67DA3A5D-ED13-57F6-EABD-A27BA71F0371}"/>
              </a:ext>
            </a:extLst>
          </p:cNvPr>
          <p:cNvSpPr/>
          <p:nvPr/>
        </p:nvSpPr>
        <p:spPr>
          <a:xfrm>
            <a:off x="4490250" y="3971900"/>
            <a:ext cx="2146450" cy="695875"/>
          </a:xfrm>
          <a:custGeom>
            <a:avLst/>
            <a:gdLst>
              <a:gd name="connsiteX0" fmla="*/ 0 w 4944483"/>
              <a:gd name="connsiteY0" fmla="*/ 0 h 961407"/>
              <a:gd name="connsiteX1" fmla="*/ 4944483 w 4944483"/>
              <a:gd name="connsiteY1" fmla="*/ 0 h 961407"/>
              <a:gd name="connsiteX2" fmla="*/ 4944483 w 4944483"/>
              <a:gd name="connsiteY2" fmla="*/ 961407 h 961407"/>
              <a:gd name="connsiteX3" fmla="*/ 0 w 4944483"/>
              <a:gd name="connsiteY3" fmla="*/ 961407 h 961407"/>
              <a:gd name="connsiteX4" fmla="*/ 0 w 4944483"/>
              <a:gd name="connsiteY4" fmla="*/ 0 h 9614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44483" h="961407">
                <a:moveTo>
                  <a:pt x="0" y="0"/>
                </a:moveTo>
                <a:lnTo>
                  <a:pt x="4944483" y="0"/>
                </a:lnTo>
                <a:lnTo>
                  <a:pt x="4944483" y="961407"/>
                </a:lnTo>
                <a:lnTo>
                  <a:pt x="0" y="96140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01749" tIns="101749" rIns="101749" bIns="101749" numCol="1" spcCol="1270" anchor="ctr" anchorCtr="0">
            <a:noAutofit/>
          </a:bodyPr>
          <a:lstStyle/>
          <a:p>
            <a:pPr marL="0" marR="0" lvl="0" indent="0" algn="l" defTabSz="488950" rtl="0" eaLnBrk="1" fontAlgn="auto" latinLnBrk="0" hangingPunct="1">
              <a:lnSpc>
                <a:spcPct val="100000"/>
              </a:lnSpc>
              <a:spcBef>
                <a:spcPct val="0"/>
              </a:spcBef>
              <a:spcAft>
                <a:spcPct val="35000"/>
              </a:spcAft>
              <a:buClrTx/>
              <a:buSzTx/>
              <a:buFontTx/>
              <a:buNone/>
              <a:tabLst/>
              <a:defRPr/>
            </a:pPr>
            <a:r>
              <a:rPr kumimoji="0" lang="en-US" sz="2000" b="0" i="0" u="none" strike="noStrike" kern="1200" cap="none" spc="0" normalizeH="0" baseline="0" noProof="0">
                <a:ln>
                  <a:noFill/>
                </a:ln>
                <a:solidFill>
                  <a:prstClr val="black">
                    <a:hueOff val="0"/>
                    <a:satOff val="0"/>
                    <a:lumOff val="0"/>
                    <a:alphaOff val="0"/>
                  </a:prstClr>
                </a:solidFill>
                <a:effectLst/>
                <a:uLnTx/>
                <a:uFillTx/>
                <a:latin typeface="IntelOne Display Light" panose="020B0403020203020204" pitchFamily="34" charset="0"/>
              </a:rPr>
              <a:t>from </a:t>
            </a:r>
            <a:r>
              <a:rPr kumimoji="0" lang="en-US" sz="2000" b="1" i="0" u="none" strike="noStrike" kern="1200" cap="none" spc="0" normalizeH="0" baseline="0" noProof="0">
                <a:ln>
                  <a:noFill/>
                </a:ln>
                <a:solidFill>
                  <a:prstClr val="black">
                    <a:hueOff val="0"/>
                    <a:satOff val="0"/>
                    <a:lumOff val="0"/>
                    <a:alphaOff val="0"/>
                  </a:prstClr>
                </a:solidFill>
                <a:effectLst/>
                <a:uLnTx/>
                <a:uFillTx/>
                <a:latin typeface="IntelOne Display Light" panose="020B0403020203020204" pitchFamily="34" charset="0"/>
              </a:rPr>
              <a:t>Release 20</a:t>
            </a:r>
            <a:endParaRPr kumimoji="0" lang="en-US" sz="2000" b="0" i="0" u="none" strike="noStrike" kern="1200" cap="none" spc="0" normalizeH="0" baseline="0" noProof="0">
              <a:ln>
                <a:noFill/>
              </a:ln>
              <a:solidFill>
                <a:prstClr val="black">
                  <a:hueOff val="0"/>
                  <a:satOff val="0"/>
                  <a:lumOff val="0"/>
                  <a:alphaOff val="0"/>
                </a:prstClr>
              </a:solidFill>
              <a:effectLst/>
              <a:uLnTx/>
              <a:uFillTx/>
              <a:latin typeface="IntelOne Display Light" panose="020B0403020203020204" pitchFamily="34" charset="0"/>
            </a:endParaRPr>
          </a:p>
        </p:txBody>
      </p:sp>
      <p:sp>
        <p:nvSpPr>
          <p:cNvPr id="14" name="Rectangle: Rounded Corners 13">
            <a:extLst>
              <a:ext uri="{FF2B5EF4-FFF2-40B4-BE49-F238E27FC236}">
                <a16:creationId xmlns:a16="http://schemas.microsoft.com/office/drawing/2014/main" id="{F9CEFE5E-35BD-58A8-9087-6AB72F0E94F5}"/>
              </a:ext>
            </a:extLst>
          </p:cNvPr>
          <p:cNvSpPr/>
          <p:nvPr/>
        </p:nvSpPr>
        <p:spPr>
          <a:xfrm>
            <a:off x="571370" y="5088417"/>
            <a:ext cx="11010900" cy="1370082"/>
          </a:xfrm>
          <a:prstGeom prst="roundRect">
            <a:avLst>
              <a:gd name="adj" fmla="val 10000"/>
            </a:avLst>
          </a:prstGeom>
          <a:solidFill>
            <a:schemeClr val="accent1">
              <a:lumMod val="20000"/>
              <a:lumOff val="80000"/>
            </a:schemeClr>
          </a:solidFill>
        </p:spPr>
        <p:style>
          <a:lnRef idx="0">
            <a:schemeClr val="accent2">
              <a:hueOff val="0"/>
              <a:satOff val="0"/>
              <a:lumOff val="0"/>
              <a:alphaOff val="0"/>
            </a:schemeClr>
          </a:lnRef>
          <a:fillRef idx="1">
            <a:schemeClr val="accent2">
              <a:tint val="40000"/>
              <a:hueOff val="0"/>
              <a:satOff val="0"/>
              <a:lumOff val="0"/>
              <a:alphaOff val="0"/>
            </a:schemeClr>
          </a:fillRef>
          <a:effectRef idx="0">
            <a:schemeClr val="accent2">
              <a:tint val="40000"/>
              <a:hueOff val="0"/>
              <a:satOff val="0"/>
              <a:lumOff val="0"/>
              <a:alphaOff val="0"/>
            </a:schemeClr>
          </a:effectRef>
          <a:fontRef idx="minor">
            <a:schemeClr val="dk1">
              <a:hueOff val="0"/>
              <a:satOff val="0"/>
              <a:lumOff val="0"/>
              <a:alphaOff val="0"/>
            </a:schemeClr>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hueOff val="0"/>
                  <a:satOff val="0"/>
                  <a:lumOff val="0"/>
                  <a:alphaOff val="0"/>
                </a:prstClr>
              </a:solidFill>
              <a:effectLst/>
              <a:uLnTx/>
              <a:uFillTx/>
              <a:latin typeface="Calibri" panose="020F0502020204030204"/>
              <a:ea typeface="+mn-ea"/>
              <a:cs typeface="+mn-cs"/>
            </a:endParaRPr>
          </a:p>
        </p:txBody>
      </p:sp>
      <p:sp>
        <p:nvSpPr>
          <p:cNvPr id="15" name="Rectangle 14" descr="Books">
            <a:extLst>
              <a:ext uri="{FF2B5EF4-FFF2-40B4-BE49-F238E27FC236}">
                <a16:creationId xmlns:a16="http://schemas.microsoft.com/office/drawing/2014/main" id="{5466BA00-F8E7-6776-CB6B-E440F7224209}"/>
              </a:ext>
            </a:extLst>
          </p:cNvPr>
          <p:cNvSpPr/>
          <p:nvPr/>
        </p:nvSpPr>
        <p:spPr>
          <a:xfrm>
            <a:off x="959734" y="4197111"/>
            <a:ext cx="353805" cy="350679"/>
          </a:xfrm>
          <a:prstGeom prst="rect">
            <a:avLst/>
          </a:prstGeom>
          <a: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p:spPr>
        <p:style>
          <a:lnRef idx="2">
            <a:scrgbClr r="0" g="0" b="0"/>
          </a:lnRef>
          <a:fillRef idx="1">
            <a:scrgbClr r="0" g="0" b="0"/>
          </a:fillRef>
          <a:effectRef idx="0">
            <a:schemeClr val="accent2">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IntelOne Display Light" panose="020B0403020203020204" pitchFamily="34" charset="0"/>
            </a:endParaRPr>
          </a:p>
        </p:txBody>
      </p:sp>
      <p:sp>
        <p:nvSpPr>
          <p:cNvPr id="16" name="Freeform: Shape 15">
            <a:extLst>
              <a:ext uri="{FF2B5EF4-FFF2-40B4-BE49-F238E27FC236}">
                <a16:creationId xmlns:a16="http://schemas.microsoft.com/office/drawing/2014/main" id="{AE99BEAE-AD1C-170A-B990-E9395B44F9BF}"/>
              </a:ext>
            </a:extLst>
          </p:cNvPr>
          <p:cNvSpPr/>
          <p:nvPr/>
        </p:nvSpPr>
        <p:spPr>
          <a:xfrm>
            <a:off x="1681795" y="5442774"/>
            <a:ext cx="4954905" cy="538765"/>
          </a:xfrm>
          <a:custGeom>
            <a:avLst/>
            <a:gdLst>
              <a:gd name="connsiteX0" fmla="*/ 0 w 4954905"/>
              <a:gd name="connsiteY0" fmla="*/ 0 h 961407"/>
              <a:gd name="connsiteX1" fmla="*/ 4954905 w 4954905"/>
              <a:gd name="connsiteY1" fmla="*/ 0 h 961407"/>
              <a:gd name="connsiteX2" fmla="*/ 4954905 w 4954905"/>
              <a:gd name="connsiteY2" fmla="*/ 961407 h 961407"/>
              <a:gd name="connsiteX3" fmla="*/ 0 w 4954905"/>
              <a:gd name="connsiteY3" fmla="*/ 961407 h 961407"/>
              <a:gd name="connsiteX4" fmla="*/ 0 w 4954905"/>
              <a:gd name="connsiteY4" fmla="*/ 0 h 9614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54905" h="961407">
                <a:moveTo>
                  <a:pt x="0" y="0"/>
                </a:moveTo>
                <a:lnTo>
                  <a:pt x="4954905" y="0"/>
                </a:lnTo>
                <a:lnTo>
                  <a:pt x="4954905" y="961407"/>
                </a:lnTo>
                <a:lnTo>
                  <a:pt x="0" y="96140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01749" tIns="101749" rIns="101749" bIns="101749" numCol="1" spcCol="1270" anchor="ctr" anchorCtr="0">
            <a:noAutofit/>
          </a:bodyPr>
          <a:lstStyle/>
          <a:p>
            <a:pPr marL="0" marR="0" lvl="0" indent="0" algn="l" defTabSz="933450" rtl="0" eaLnBrk="1" fontAlgn="auto" latinLnBrk="0" hangingPunct="1">
              <a:lnSpc>
                <a:spcPct val="100000"/>
              </a:lnSpc>
              <a:spcBef>
                <a:spcPct val="0"/>
              </a:spcBef>
              <a:spcAft>
                <a:spcPct val="35000"/>
              </a:spcAft>
              <a:buClrTx/>
              <a:buSzTx/>
              <a:buFontTx/>
              <a:buNone/>
              <a:tabLst/>
              <a:defRPr/>
            </a:pPr>
            <a:r>
              <a:rPr kumimoji="0" lang="en-US" sz="2000" b="1" i="0" u="none" strike="noStrike" kern="1200" cap="none" spc="0" normalizeH="0" baseline="0" noProof="0">
                <a:ln>
                  <a:noFill/>
                </a:ln>
                <a:solidFill>
                  <a:prstClr val="black">
                    <a:hueOff val="0"/>
                    <a:satOff val="0"/>
                    <a:lumOff val="0"/>
                    <a:alphaOff val="0"/>
                  </a:prstClr>
                </a:solidFill>
                <a:effectLst/>
                <a:uLnTx/>
                <a:uFillTx/>
                <a:latin typeface="IntelOne Display Light" panose="020B0403020203020204" pitchFamily="34" charset="0"/>
              </a:rPr>
              <a:t>Normative work for 6G</a:t>
            </a:r>
            <a:endParaRPr kumimoji="0" lang="en-US" sz="2000" b="0" i="0" u="none" strike="noStrike" kern="1200" cap="none" spc="0" normalizeH="0" baseline="0" noProof="0">
              <a:ln>
                <a:noFill/>
              </a:ln>
              <a:solidFill>
                <a:prstClr val="black">
                  <a:hueOff val="0"/>
                  <a:satOff val="0"/>
                  <a:lumOff val="0"/>
                  <a:alphaOff val="0"/>
                </a:prstClr>
              </a:solidFill>
              <a:effectLst/>
              <a:uLnTx/>
              <a:uFillTx/>
              <a:latin typeface="IntelOne Display Light" panose="020B0403020203020204" pitchFamily="34" charset="0"/>
            </a:endParaRPr>
          </a:p>
        </p:txBody>
      </p:sp>
      <p:sp>
        <p:nvSpPr>
          <p:cNvPr id="17" name="Freeform: Shape 16">
            <a:extLst>
              <a:ext uri="{FF2B5EF4-FFF2-40B4-BE49-F238E27FC236}">
                <a16:creationId xmlns:a16="http://schemas.microsoft.com/office/drawing/2014/main" id="{AE7F300C-B361-E27B-D012-7BD22E029657}"/>
              </a:ext>
            </a:extLst>
          </p:cNvPr>
          <p:cNvSpPr/>
          <p:nvPr/>
        </p:nvSpPr>
        <p:spPr>
          <a:xfrm>
            <a:off x="4521579" y="5432712"/>
            <a:ext cx="1915797" cy="538765"/>
          </a:xfrm>
          <a:custGeom>
            <a:avLst/>
            <a:gdLst>
              <a:gd name="connsiteX0" fmla="*/ 0 w 4944483"/>
              <a:gd name="connsiteY0" fmla="*/ 0 h 961407"/>
              <a:gd name="connsiteX1" fmla="*/ 4944483 w 4944483"/>
              <a:gd name="connsiteY1" fmla="*/ 0 h 961407"/>
              <a:gd name="connsiteX2" fmla="*/ 4944483 w 4944483"/>
              <a:gd name="connsiteY2" fmla="*/ 961407 h 961407"/>
              <a:gd name="connsiteX3" fmla="*/ 0 w 4944483"/>
              <a:gd name="connsiteY3" fmla="*/ 961407 h 961407"/>
              <a:gd name="connsiteX4" fmla="*/ 0 w 4944483"/>
              <a:gd name="connsiteY4" fmla="*/ 0 h 9614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44483" h="961407">
                <a:moveTo>
                  <a:pt x="0" y="0"/>
                </a:moveTo>
                <a:lnTo>
                  <a:pt x="4944483" y="0"/>
                </a:lnTo>
                <a:lnTo>
                  <a:pt x="4944483" y="961407"/>
                </a:lnTo>
                <a:lnTo>
                  <a:pt x="0" y="96140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01749" tIns="101749" rIns="101749" bIns="101749" numCol="1" spcCol="1270" anchor="ctr" anchorCtr="0">
            <a:noAutofit/>
          </a:bodyPr>
          <a:lstStyle/>
          <a:p>
            <a:pPr marL="0" marR="0" lvl="0" indent="0" algn="l" defTabSz="488950" rtl="0" eaLnBrk="1" fontAlgn="auto" latinLnBrk="0" hangingPunct="1">
              <a:lnSpc>
                <a:spcPct val="100000"/>
              </a:lnSpc>
              <a:spcBef>
                <a:spcPct val="0"/>
              </a:spcBef>
              <a:spcAft>
                <a:spcPct val="35000"/>
              </a:spcAft>
              <a:buClrTx/>
              <a:buSzTx/>
              <a:buFontTx/>
              <a:buNone/>
              <a:tabLst/>
              <a:defRPr/>
            </a:pPr>
            <a:r>
              <a:rPr kumimoji="0" lang="en-US" sz="2000" b="0" i="0" u="none" strike="noStrike" kern="1200" cap="none" spc="0" normalizeH="0" baseline="0" noProof="0">
                <a:ln>
                  <a:noFill/>
                </a:ln>
                <a:solidFill>
                  <a:prstClr val="black">
                    <a:hueOff val="0"/>
                    <a:satOff val="0"/>
                    <a:lumOff val="0"/>
                    <a:alphaOff val="0"/>
                  </a:prstClr>
                </a:solidFill>
                <a:effectLst/>
                <a:uLnTx/>
                <a:uFillTx/>
                <a:latin typeface="IntelOne Display Light" panose="020B0403020203020204" pitchFamily="34" charset="0"/>
              </a:rPr>
              <a:t>from </a:t>
            </a:r>
            <a:r>
              <a:rPr kumimoji="0" lang="en-US" sz="2000" b="1" i="0" u="none" strike="noStrike" kern="1200" cap="none" spc="0" normalizeH="0" baseline="0" noProof="0">
                <a:ln>
                  <a:noFill/>
                </a:ln>
                <a:solidFill>
                  <a:prstClr val="black">
                    <a:hueOff val="0"/>
                    <a:satOff val="0"/>
                    <a:lumOff val="0"/>
                    <a:alphaOff val="0"/>
                  </a:prstClr>
                </a:solidFill>
                <a:effectLst/>
                <a:uLnTx/>
                <a:uFillTx/>
                <a:latin typeface="IntelOne Display Light" panose="020B0403020203020204" pitchFamily="34" charset="0"/>
              </a:rPr>
              <a:t>Release 21</a:t>
            </a:r>
            <a:endParaRPr kumimoji="0" lang="en-US" sz="2000" b="0" i="0" u="none" strike="noStrike" kern="1200" cap="none" spc="0" normalizeH="0" baseline="0" noProof="0">
              <a:ln>
                <a:noFill/>
              </a:ln>
              <a:solidFill>
                <a:prstClr val="black">
                  <a:hueOff val="0"/>
                  <a:satOff val="0"/>
                  <a:lumOff val="0"/>
                  <a:alphaOff val="0"/>
                </a:prstClr>
              </a:solidFill>
              <a:effectLst/>
              <a:uLnTx/>
              <a:uFillTx/>
              <a:latin typeface="IntelOne Display Light" panose="020B0403020203020204" pitchFamily="34" charset="0"/>
            </a:endParaRPr>
          </a:p>
        </p:txBody>
      </p:sp>
      <p:sp>
        <p:nvSpPr>
          <p:cNvPr id="19" name="Freeform: Shape 18">
            <a:extLst>
              <a:ext uri="{FF2B5EF4-FFF2-40B4-BE49-F238E27FC236}">
                <a16:creationId xmlns:a16="http://schemas.microsoft.com/office/drawing/2014/main" id="{BBC9C7AE-DC69-774A-DD51-C509B842C512}"/>
              </a:ext>
            </a:extLst>
          </p:cNvPr>
          <p:cNvSpPr/>
          <p:nvPr/>
        </p:nvSpPr>
        <p:spPr>
          <a:xfrm>
            <a:off x="1701436" y="1870428"/>
            <a:ext cx="4339614" cy="408780"/>
          </a:xfrm>
          <a:custGeom>
            <a:avLst/>
            <a:gdLst>
              <a:gd name="connsiteX0" fmla="*/ 0 w 4944483"/>
              <a:gd name="connsiteY0" fmla="*/ 0 h 961407"/>
              <a:gd name="connsiteX1" fmla="*/ 4944483 w 4944483"/>
              <a:gd name="connsiteY1" fmla="*/ 0 h 961407"/>
              <a:gd name="connsiteX2" fmla="*/ 4944483 w 4944483"/>
              <a:gd name="connsiteY2" fmla="*/ 961407 h 961407"/>
              <a:gd name="connsiteX3" fmla="*/ 0 w 4944483"/>
              <a:gd name="connsiteY3" fmla="*/ 961407 h 961407"/>
              <a:gd name="connsiteX4" fmla="*/ 0 w 4944483"/>
              <a:gd name="connsiteY4" fmla="*/ 0 h 9614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44483" h="961407">
                <a:moveTo>
                  <a:pt x="0" y="0"/>
                </a:moveTo>
                <a:lnTo>
                  <a:pt x="4944483" y="0"/>
                </a:lnTo>
                <a:lnTo>
                  <a:pt x="4944483" y="961407"/>
                </a:lnTo>
                <a:lnTo>
                  <a:pt x="0" y="96140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01749" tIns="101749" rIns="101749" bIns="101749" numCol="1" spcCol="1270" anchor="ctr" anchorCtr="0">
            <a:noAutofit/>
          </a:bodyPr>
          <a:lstStyle/>
          <a:p>
            <a:pPr marL="0" marR="0" lvl="0" indent="0" algn="l" defTabSz="488950" rtl="0" eaLnBrk="1" fontAlgn="auto" latinLnBrk="0" hangingPunct="1">
              <a:lnSpc>
                <a:spcPct val="100000"/>
              </a:lnSpc>
              <a:spcBef>
                <a:spcPct val="0"/>
              </a:spcBef>
              <a:spcAft>
                <a:spcPct val="35000"/>
              </a:spcAft>
              <a:buClrTx/>
              <a:buSzTx/>
              <a:buFontTx/>
              <a:buNone/>
              <a:tabLst/>
              <a:defRPr/>
            </a:pPr>
            <a:r>
              <a:rPr kumimoji="0" lang="en-US" sz="1200" i="0" u="none" strike="noStrike" kern="1200" cap="none" spc="0" normalizeH="0" baseline="0" noProof="0">
                <a:ln>
                  <a:noFill/>
                </a:ln>
                <a:solidFill>
                  <a:prstClr val="black">
                    <a:hueOff val="0"/>
                    <a:satOff val="0"/>
                    <a:lumOff val="0"/>
                    <a:alphaOff val="0"/>
                  </a:prstClr>
                </a:solidFill>
                <a:effectLst/>
                <a:uLnTx/>
                <a:uFillTx/>
                <a:latin typeface="IntelOne Display Light" panose="020B0403020203020204" pitchFamily="34" charset="0"/>
              </a:rPr>
              <a:t>Rotterdam, Netherland, May 8 – 10, 2024</a:t>
            </a:r>
          </a:p>
        </p:txBody>
      </p:sp>
      <p:sp>
        <p:nvSpPr>
          <p:cNvPr id="20" name="TextBox 19">
            <a:extLst>
              <a:ext uri="{FF2B5EF4-FFF2-40B4-BE49-F238E27FC236}">
                <a16:creationId xmlns:a16="http://schemas.microsoft.com/office/drawing/2014/main" id="{B3110BA2-0203-956B-9377-697F5C516533}"/>
              </a:ext>
            </a:extLst>
          </p:cNvPr>
          <p:cNvSpPr txBox="1"/>
          <p:nvPr/>
        </p:nvSpPr>
        <p:spPr>
          <a:xfrm>
            <a:off x="7545897" y="1349996"/>
            <a:ext cx="3274330" cy="538609"/>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marL="0" marR="0" lvl="0" indent="0" algn="l" defTabSz="914400" rtl="0" eaLnBrk="1" fontAlgn="auto" latinLnBrk="0" hangingPunct="1">
              <a:lnSpc>
                <a:spcPct val="100000"/>
              </a:lnSpc>
              <a:spcBef>
                <a:spcPts val="600"/>
              </a:spcBef>
              <a:spcAft>
                <a:spcPts val="0"/>
              </a:spcAft>
              <a:buClrTx/>
              <a:buSzTx/>
              <a:buFontTx/>
              <a:buNone/>
              <a:tabLst/>
              <a:defRPr/>
            </a:pPr>
            <a:r>
              <a:rPr kumimoji="0" lang="en-GB" sz="1200" b="1" i="0" u="none" strike="noStrike" kern="1200" cap="none" spc="0" normalizeH="0" baseline="0" noProof="0" dirty="0">
                <a:ln>
                  <a:noFill/>
                </a:ln>
                <a:solidFill>
                  <a:srgbClr val="0070C0"/>
                </a:solidFill>
                <a:effectLst/>
                <a:uLnTx/>
                <a:uFillTx/>
                <a:latin typeface="Montserrat" panose="00000500000000000000" pitchFamily="50" charset="0"/>
                <a:ea typeface="+mn-ea"/>
                <a:cs typeface="+mn-cs"/>
                <a:sym typeface="Helvetica"/>
              </a:rPr>
              <a:t>Workshop Summary: </a:t>
            </a:r>
            <a:r>
              <a:rPr kumimoji="0" lang="en-GB" sz="1200" b="1" i="0" u="none" strike="noStrike" kern="1200" cap="none" spc="0" normalizeH="0" baseline="0" noProof="0" dirty="0">
                <a:ln>
                  <a:noFill/>
                </a:ln>
                <a:solidFill>
                  <a:srgbClr val="0070C0"/>
                </a:solidFill>
                <a:effectLst/>
                <a:uLnTx/>
                <a:uFillTx/>
                <a:latin typeface="Montserrat" panose="00000500000000000000" pitchFamily="50" charset="0"/>
                <a:ea typeface="+mn-ea"/>
                <a:cs typeface="+mn-cs"/>
                <a:sym typeface="Helvetica"/>
                <a:hlinkClick r:id="rId7"/>
              </a:rPr>
              <a:t>SWS-240025</a:t>
            </a:r>
            <a:endParaRPr kumimoji="0" lang="en-GB" sz="1200" b="1" i="0" u="none" strike="noStrike" kern="1200" cap="none" spc="0" normalizeH="0" baseline="0" noProof="0" dirty="0">
              <a:ln>
                <a:noFill/>
              </a:ln>
              <a:solidFill>
                <a:srgbClr val="0070C0"/>
              </a:solidFill>
              <a:effectLst/>
              <a:uLnTx/>
              <a:uFillTx/>
              <a:latin typeface="Montserrat" panose="00000500000000000000" pitchFamily="50" charset="0"/>
              <a:ea typeface="+mn-ea"/>
              <a:cs typeface="+mn-cs"/>
              <a:sym typeface="Helvetica"/>
            </a:endParaRPr>
          </a:p>
          <a:p>
            <a:pPr marL="0" marR="0" lvl="0" indent="0" algn="l" defTabSz="914400" rtl="0" eaLnBrk="1" fontAlgn="auto" latinLnBrk="0" hangingPunct="1">
              <a:lnSpc>
                <a:spcPct val="100000"/>
              </a:lnSpc>
              <a:spcBef>
                <a:spcPts val="600"/>
              </a:spcBef>
              <a:spcAft>
                <a:spcPts val="0"/>
              </a:spcAft>
              <a:buClrTx/>
              <a:buSzTx/>
              <a:buFontTx/>
              <a:buNone/>
              <a:tabLst/>
              <a:defRPr/>
            </a:pPr>
            <a:r>
              <a:rPr kumimoji="0" lang="en-GB" sz="1200" b="1" i="0" u="none" strike="noStrike" kern="1200" cap="none" spc="0" normalizeH="0" baseline="0" noProof="0" dirty="0">
                <a:ln>
                  <a:noFill/>
                </a:ln>
                <a:solidFill>
                  <a:srgbClr val="0070C0"/>
                </a:solidFill>
                <a:effectLst/>
                <a:uLnTx/>
                <a:uFillTx/>
                <a:latin typeface="Montserrat" panose="00000500000000000000" pitchFamily="50" charset="0"/>
                <a:ea typeface="+mn-ea"/>
                <a:cs typeface="+mn-cs"/>
                <a:sym typeface="Helvetica"/>
              </a:rPr>
              <a:t>Workshop Presentations: </a:t>
            </a:r>
            <a:r>
              <a:rPr kumimoji="0" lang="en-GB" sz="1200" b="1" i="0" u="none" strike="noStrike" kern="1200" cap="none" spc="0" normalizeH="0" baseline="0" noProof="0" dirty="0">
                <a:ln>
                  <a:noFill/>
                </a:ln>
                <a:solidFill>
                  <a:srgbClr val="0070C0"/>
                </a:solidFill>
                <a:effectLst/>
                <a:uLnTx/>
                <a:uFillTx/>
                <a:latin typeface="Montserrat" panose="00000500000000000000" pitchFamily="50" charset="0"/>
                <a:ea typeface="+mn-ea"/>
                <a:cs typeface="+mn-cs"/>
                <a:sym typeface="Helvetica"/>
                <a:hlinkClick r:id="rId8"/>
              </a:rPr>
              <a:t>Link</a:t>
            </a:r>
            <a:endParaRPr kumimoji="0" lang="en-US" sz="1200" b="1" i="0" u="none" strike="noStrike" kern="1200" cap="none" spc="0" normalizeH="0" baseline="0" noProof="0" dirty="0">
              <a:ln>
                <a:noFill/>
              </a:ln>
              <a:solidFill>
                <a:srgbClr val="0070C0"/>
              </a:solidFill>
              <a:effectLst/>
              <a:uLnTx/>
              <a:uFillTx/>
              <a:latin typeface="Calibri" panose="020F0502020204030204"/>
              <a:ea typeface="+mn-ea"/>
              <a:cs typeface="+mn-cs"/>
            </a:endParaRPr>
          </a:p>
        </p:txBody>
      </p:sp>
      <p:sp>
        <p:nvSpPr>
          <p:cNvPr id="22" name="Freeform: Shape 21">
            <a:extLst>
              <a:ext uri="{FF2B5EF4-FFF2-40B4-BE49-F238E27FC236}">
                <a16:creationId xmlns:a16="http://schemas.microsoft.com/office/drawing/2014/main" id="{0C0EFDC3-40D9-EC13-3B29-4D1573805122}"/>
              </a:ext>
            </a:extLst>
          </p:cNvPr>
          <p:cNvSpPr/>
          <p:nvPr/>
        </p:nvSpPr>
        <p:spPr>
          <a:xfrm>
            <a:off x="1681795" y="3212988"/>
            <a:ext cx="4339614" cy="343580"/>
          </a:xfrm>
          <a:custGeom>
            <a:avLst/>
            <a:gdLst>
              <a:gd name="connsiteX0" fmla="*/ 0 w 4944483"/>
              <a:gd name="connsiteY0" fmla="*/ 0 h 961407"/>
              <a:gd name="connsiteX1" fmla="*/ 4944483 w 4944483"/>
              <a:gd name="connsiteY1" fmla="*/ 0 h 961407"/>
              <a:gd name="connsiteX2" fmla="*/ 4944483 w 4944483"/>
              <a:gd name="connsiteY2" fmla="*/ 961407 h 961407"/>
              <a:gd name="connsiteX3" fmla="*/ 0 w 4944483"/>
              <a:gd name="connsiteY3" fmla="*/ 961407 h 961407"/>
              <a:gd name="connsiteX4" fmla="*/ 0 w 4944483"/>
              <a:gd name="connsiteY4" fmla="*/ 0 h 96140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44483" h="961407">
                <a:moveTo>
                  <a:pt x="0" y="0"/>
                </a:moveTo>
                <a:lnTo>
                  <a:pt x="4944483" y="0"/>
                </a:lnTo>
                <a:lnTo>
                  <a:pt x="4944483" y="961407"/>
                </a:lnTo>
                <a:lnTo>
                  <a:pt x="0" y="961407"/>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01749" tIns="101749" rIns="101749" bIns="101749" numCol="1" spcCol="1270" anchor="ctr" anchorCtr="0">
            <a:noAutofit/>
          </a:bodyPr>
          <a:lstStyle/>
          <a:p>
            <a:pPr marL="0" marR="0" lvl="0" indent="0" algn="l" defTabSz="488950" rtl="0" eaLnBrk="1" fontAlgn="auto" latinLnBrk="0" hangingPunct="1">
              <a:lnSpc>
                <a:spcPct val="100000"/>
              </a:lnSpc>
              <a:spcBef>
                <a:spcPct val="0"/>
              </a:spcBef>
              <a:spcAft>
                <a:spcPct val="35000"/>
              </a:spcAft>
              <a:buClrTx/>
              <a:buSzTx/>
              <a:buFontTx/>
              <a:buNone/>
              <a:tabLst/>
              <a:defRPr/>
            </a:pPr>
            <a:r>
              <a:rPr kumimoji="0" lang="en-GB" sz="1200" i="0" u="none" strike="noStrike" kern="1200" cap="none" spc="0" normalizeH="0" baseline="0" noProof="0" dirty="0">
                <a:ln>
                  <a:noFill/>
                </a:ln>
                <a:solidFill>
                  <a:prstClr val="black">
                    <a:hueOff val="0"/>
                    <a:satOff val="0"/>
                    <a:lumOff val="0"/>
                    <a:alphaOff val="0"/>
                  </a:prstClr>
                </a:solidFill>
                <a:effectLst/>
                <a:uLnTx/>
                <a:uFillTx/>
                <a:latin typeface="IntelOne Display Light" panose="020B0403020203020204" pitchFamily="34" charset="0"/>
              </a:rPr>
              <a:t>Incheon, S. Korea, March 10  – 11, 2025</a:t>
            </a:r>
            <a:endParaRPr kumimoji="0" lang="en-US" sz="2000" i="0" u="none" strike="noStrike" kern="1200" cap="none" spc="0" normalizeH="0" baseline="0" noProof="0" dirty="0">
              <a:ln>
                <a:noFill/>
              </a:ln>
              <a:solidFill>
                <a:prstClr val="black">
                  <a:hueOff val="0"/>
                  <a:satOff val="0"/>
                  <a:lumOff val="0"/>
                  <a:alphaOff val="0"/>
                </a:prstClr>
              </a:solidFill>
              <a:effectLst/>
              <a:uLnTx/>
              <a:uFillTx/>
              <a:latin typeface="IntelOne Display Light" panose="020B0403020203020204" pitchFamily="34" charset="0"/>
            </a:endParaRPr>
          </a:p>
        </p:txBody>
      </p:sp>
      <p:pic>
        <p:nvPicPr>
          <p:cNvPr id="26" name="Picture 25" descr="A blue logo with black background&#10;&#10;Description automatically generated">
            <a:extLst>
              <a:ext uri="{FF2B5EF4-FFF2-40B4-BE49-F238E27FC236}">
                <a16:creationId xmlns:a16="http://schemas.microsoft.com/office/drawing/2014/main" id="{6BAFAD7A-AA98-97FB-4219-DE7CF81BD07B}"/>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38200" y="2699141"/>
            <a:ext cx="617952" cy="547751"/>
          </a:xfrm>
          <a:prstGeom prst="rect">
            <a:avLst/>
          </a:prstGeom>
        </p:spPr>
      </p:pic>
      <p:pic>
        <p:nvPicPr>
          <p:cNvPr id="27" name="Picture 26" descr="A blue logo with black background&#10;&#10;Description automatically generated">
            <a:extLst>
              <a:ext uri="{FF2B5EF4-FFF2-40B4-BE49-F238E27FC236}">
                <a16:creationId xmlns:a16="http://schemas.microsoft.com/office/drawing/2014/main" id="{0EE1B7E6-8BAA-2EB2-97F7-199F846F3EF6}"/>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1183865" y="4013622"/>
            <a:ext cx="368254" cy="326419"/>
          </a:xfrm>
          <a:prstGeom prst="rect">
            <a:avLst/>
          </a:prstGeom>
        </p:spPr>
      </p:pic>
      <p:pic>
        <p:nvPicPr>
          <p:cNvPr id="29" name="Picture 28" descr="A blue and black logo&#10;&#10;Description automatically generated">
            <a:extLst>
              <a:ext uri="{FF2B5EF4-FFF2-40B4-BE49-F238E27FC236}">
                <a16:creationId xmlns:a16="http://schemas.microsoft.com/office/drawing/2014/main" id="{77BE5D8D-E706-5AED-0534-9EEB87C51CA2}"/>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778715" y="5520980"/>
            <a:ext cx="769121" cy="432631"/>
          </a:xfrm>
          <a:prstGeom prst="rect">
            <a:avLst/>
          </a:prstGeom>
        </p:spPr>
      </p:pic>
      <p:sp>
        <p:nvSpPr>
          <p:cNvPr id="30" name="TextBox 29">
            <a:extLst>
              <a:ext uri="{FF2B5EF4-FFF2-40B4-BE49-F238E27FC236}">
                <a16:creationId xmlns:a16="http://schemas.microsoft.com/office/drawing/2014/main" id="{C8929F8F-C6FF-2536-EC19-25B64ABEC391}"/>
              </a:ext>
            </a:extLst>
          </p:cNvPr>
          <p:cNvSpPr txBox="1"/>
          <p:nvPr/>
        </p:nvSpPr>
        <p:spPr>
          <a:xfrm>
            <a:off x="802177" y="1888605"/>
            <a:ext cx="729687"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0D6A92"/>
                </a:solidFill>
                <a:effectLst/>
                <a:uLnTx/>
                <a:uFillTx/>
                <a:latin typeface="IntelOne Display Light" panose="020B0403020203020204" pitchFamily="34" charset="0"/>
              </a:rPr>
              <a:t>WG SA1</a:t>
            </a:r>
          </a:p>
        </p:txBody>
      </p:sp>
      <p:sp>
        <p:nvSpPr>
          <p:cNvPr id="31" name="TextBox 30">
            <a:extLst>
              <a:ext uri="{FF2B5EF4-FFF2-40B4-BE49-F238E27FC236}">
                <a16:creationId xmlns:a16="http://schemas.microsoft.com/office/drawing/2014/main" id="{802FEDDB-CE64-9DD3-A3C0-053CB5C22F85}"/>
              </a:ext>
            </a:extLst>
          </p:cNvPr>
          <p:cNvSpPr txBox="1"/>
          <p:nvPr/>
        </p:nvSpPr>
        <p:spPr>
          <a:xfrm>
            <a:off x="687539" y="3246892"/>
            <a:ext cx="891591"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a:ln>
                  <a:noFill/>
                </a:ln>
                <a:solidFill>
                  <a:srgbClr val="0D6A92"/>
                </a:solidFill>
                <a:effectLst/>
                <a:uLnTx/>
                <a:uFillTx/>
                <a:latin typeface="IntelOne Display Light" panose="020B0403020203020204" pitchFamily="34" charset="0"/>
              </a:rPr>
              <a:t>TSGs#107</a:t>
            </a:r>
          </a:p>
        </p:txBody>
      </p:sp>
      <p:sp>
        <p:nvSpPr>
          <p:cNvPr id="32" name="Arrow: Down 31">
            <a:extLst>
              <a:ext uri="{FF2B5EF4-FFF2-40B4-BE49-F238E27FC236}">
                <a16:creationId xmlns:a16="http://schemas.microsoft.com/office/drawing/2014/main" id="{A8AD6CFE-7BCA-E248-072F-3ED950F39E25}"/>
              </a:ext>
            </a:extLst>
          </p:cNvPr>
          <p:cNvSpPr/>
          <p:nvPr/>
        </p:nvSpPr>
        <p:spPr>
          <a:xfrm>
            <a:off x="230735" y="1581856"/>
            <a:ext cx="280615" cy="4602257"/>
          </a:xfrm>
          <a:prstGeom prst="downArrow">
            <a:avLst/>
          </a:prstGeom>
          <a:solidFill>
            <a:srgbClr val="0070C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IntelOne Display Light" panose="020B0403020203020204" pitchFamily="34" charset="0"/>
            </a:endParaRPr>
          </a:p>
        </p:txBody>
      </p:sp>
      <p:sp>
        <p:nvSpPr>
          <p:cNvPr id="33" name="TextBox 32">
            <a:extLst>
              <a:ext uri="{FF2B5EF4-FFF2-40B4-BE49-F238E27FC236}">
                <a16:creationId xmlns:a16="http://schemas.microsoft.com/office/drawing/2014/main" id="{FC4B5099-F758-BAFC-8519-0F956F9AA690}"/>
              </a:ext>
            </a:extLst>
          </p:cNvPr>
          <p:cNvSpPr txBox="1"/>
          <p:nvPr/>
        </p:nvSpPr>
        <p:spPr>
          <a:xfrm>
            <a:off x="81273" y="1285093"/>
            <a:ext cx="537327"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1" i="0" u="none" strike="noStrike" kern="1200" cap="none" spc="0" normalizeH="0" baseline="0" noProof="0" dirty="0">
                <a:ln>
                  <a:noFill/>
                </a:ln>
                <a:solidFill>
                  <a:srgbClr val="0070C0"/>
                </a:solidFill>
                <a:effectLst/>
                <a:uLnTx/>
                <a:uFillTx/>
                <a:latin typeface="IntelOne Display Light" panose="020B0403020203020204" pitchFamily="34" charset="0"/>
              </a:rPr>
              <a:t>2024</a:t>
            </a:r>
          </a:p>
        </p:txBody>
      </p:sp>
      <p:pic>
        <p:nvPicPr>
          <p:cNvPr id="8" name="Picture 7" descr="A blue and black logo&#10;&#10;Description automatically generated">
            <a:extLst>
              <a:ext uri="{FF2B5EF4-FFF2-40B4-BE49-F238E27FC236}">
                <a16:creationId xmlns:a16="http://schemas.microsoft.com/office/drawing/2014/main" id="{EAF4A5A6-CEE9-C777-EB26-DF1696F89E59}"/>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10715504" y="173065"/>
            <a:ext cx="1364884" cy="767747"/>
          </a:xfrm>
          <a:prstGeom prst="rect">
            <a:avLst/>
          </a:prstGeom>
        </p:spPr>
      </p:pic>
      <p:sp>
        <p:nvSpPr>
          <p:cNvPr id="23" name="TextBox 22">
            <a:extLst>
              <a:ext uri="{FF2B5EF4-FFF2-40B4-BE49-F238E27FC236}">
                <a16:creationId xmlns:a16="http://schemas.microsoft.com/office/drawing/2014/main" id="{86C87831-A35D-67BF-2DF4-2E501F1007FD}"/>
              </a:ext>
            </a:extLst>
          </p:cNvPr>
          <p:cNvSpPr txBox="1"/>
          <p:nvPr/>
        </p:nvSpPr>
        <p:spPr>
          <a:xfrm>
            <a:off x="7090548" y="2012593"/>
            <a:ext cx="4405881" cy="46166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a:spcBef>
                <a:spcPts val="600"/>
              </a:spcBef>
              <a:spcAft>
                <a:spcPts val="600"/>
              </a:spcAft>
            </a:pPr>
            <a:r>
              <a:rPr lang="en-GB" sz="1200" b="1" dirty="0">
                <a:latin typeface="Montserrat" panose="00000500000000000000" pitchFamily="2" charset="0"/>
                <a:hlinkClick r:id="rId13"/>
              </a:rPr>
              <a:t>SP-241391</a:t>
            </a:r>
            <a:r>
              <a:rPr lang="en-GB" sz="1200" b="1" dirty="0">
                <a:latin typeface="Montserrat" panose="00000500000000000000" pitchFamily="2" charset="0"/>
              </a:rPr>
              <a:t> </a:t>
            </a:r>
            <a:r>
              <a:rPr lang="en-GB" sz="1200" dirty="0">
                <a:latin typeface="Montserrat" panose="00000500000000000000" pitchFamily="2" charset="0"/>
              </a:rPr>
              <a:t>: SA1 6G study item on </a:t>
            </a:r>
            <a:r>
              <a:rPr lang="en-US" sz="1200" dirty="0">
                <a:latin typeface="Montserrat" panose="00000500000000000000" pitchFamily="2" charset="0"/>
              </a:rPr>
              <a:t>use cases and service requirements </a:t>
            </a:r>
            <a:r>
              <a:rPr lang="en-GB" sz="1200" dirty="0">
                <a:latin typeface="Montserrat" panose="00000500000000000000" pitchFamily="2" charset="0"/>
              </a:rPr>
              <a:t>(FS_6G_REQ) </a:t>
            </a:r>
            <a:r>
              <a:rPr lang="en-US" sz="1200" b="1" dirty="0">
                <a:latin typeface="Montserrat" panose="00000500000000000000" pitchFamily="2" charset="0"/>
              </a:rPr>
              <a:t>approved</a:t>
            </a:r>
            <a:r>
              <a:rPr lang="en-US" sz="1200" dirty="0">
                <a:latin typeface="Montserrat" panose="00000500000000000000" pitchFamily="2" charset="0"/>
              </a:rPr>
              <a:t> at </a:t>
            </a:r>
            <a:r>
              <a:rPr lang="en-GB" sz="1200" dirty="0">
                <a:latin typeface="Montserrat" panose="00000500000000000000" pitchFamily="2" charset="0"/>
              </a:rPr>
              <a:t>TSG SA#105. </a:t>
            </a:r>
          </a:p>
        </p:txBody>
      </p:sp>
      <p:sp>
        <p:nvSpPr>
          <p:cNvPr id="34" name="TextBox 33">
            <a:extLst>
              <a:ext uri="{FF2B5EF4-FFF2-40B4-BE49-F238E27FC236}">
                <a16:creationId xmlns:a16="http://schemas.microsoft.com/office/drawing/2014/main" id="{231D446B-8BDF-D521-0FA2-84C5C51E6AE8}"/>
              </a:ext>
            </a:extLst>
          </p:cNvPr>
          <p:cNvSpPr txBox="1"/>
          <p:nvPr/>
        </p:nvSpPr>
        <p:spPr>
          <a:xfrm>
            <a:off x="6929220" y="3936253"/>
            <a:ext cx="4673340" cy="72327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marL="171450" lvl="2" defTabSz="711200">
              <a:lnSpc>
                <a:spcPct val="90000"/>
              </a:lnSpc>
              <a:spcBef>
                <a:spcPct val="0"/>
              </a:spcBef>
              <a:spcAft>
                <a:spcPts val="600"/>
              </a:spcAft>
            </a:pPr>
            <a:r>
              <a:rPr lang="en-US" sz="1200" b="1" dirty="0">
                <a:latin typeface="Montserrat" panose="00000500000000000000" pitchFamily="2" charset="0"/>
                <a:hlinkClick r:id="rId14"/>
              </a:rPr>
              <a:t>RP‑24</a:t>
            </a:r>
            <a:r>
              <a:rPr lang="en-US" sz="1200" b="1" dirty="0">
                <a:latin typeface="Montserrat" panose="00000500000000000000" pitchFamily="2" charset="0"/>
                <a:hlinkClick r:id="rId15"/>
              </a:rPr>
              <a:t>3327</a:t>
            </a:r>
            <a:r>
              <a:rPr lang="en-US" sz="1200" b="1" dirty="0">
                <a:latin typeface="Montserrat" panose="00000500000000000000" pitchFamily="2" charset="0"/>
              </a:rPr>
              <a:t> </a:t>
            </a:r>
            <a:r>
              <a:rPr lang="en-US" sz="1200" dirty="0">
                <a:latin typeface="Montserrat" panose="00000500000000000000" pitchFamily="2" charset="0"/>
              </a:rPr>
              <a:t>: The 6G RAN Study (part I: ITU focused) was approved at TSG RAN#106</a:t>
            </a:r>
          </a:p>
          <a:p>
            <a:pPr marL="171450" lvl="2" defTabSz="711200">
              <a:lnSpc>
                <a:spcPct val="90000"/>
              </a:lnSpc>
              <a:spcBef>
                <a:spcPct val="0"/>
              </a:spcBef>
              <a:spcAft>
                <a:spcPts val="600"/>
              </a:spcAft>
            </a:pPr>
            <a:r>
              <a:rPr lang="en-US" sz="1600" dirty="0"/>
              <a:t> </a:t>
            </a:r>
            <a:r>
              <a:rPr lang="en-US" sz="1200" b="1" kern="1200" dirty="0">
                <a:solidFill>
                  <a:srgbClr val="000000">
                    <a:hueOff val="0"/>
                    <a:satOff val="0"/>
                    <a:lumOff val="0"/>
                    <a:alphaOff val="0"/>
                  </a:srgbClr>
                </a:solidFill>
                <a:latin typeface="Montserrat" panose="00000500000000000000" pitchFamily="2" charset="0"/>
                <a:ea typeface="Helvetica Neue"/>
                <a:cs typeface="Helvetica Neue"/>
              </a:rPr>
              <a:t>See next slide for the 6G studies timelines</a:t>
            </a:r>
            <a:endParaRPr lang="en-US" sz="1200" kern="1200" dirty="0">
              <a:solidFill>
                <a:srgbClr val="000000">
                  <a:hueOff val="0"/>
                  <a:satOff val="0"/>
                  <a:lumOff val="0"/>
                  <a:alphaOff val="0"/>
                </a:srgbClr>
              </a:solidFill>
              <a:latin typeface="Montserrat" panose="00000500000000000000" pitchFamily="2" charset="0"/>
              <a:ea typeface="Helvetica Neue"/>
              <a:cs typeface="Helvetica Neue"/>
            </a:endParaRPr>
          </a:p>
        </p:txBody>
      </p:sp>
      <p:sp>
        <p:nvSpPr>
          <p:cNvPr id="35" name="TextBox 34">
            <a:extLst>
              <a:ext uri="{FF2B5EF4-FFF2-40B4-BE49-F238E27FC236}">
                <a16:creationId xmlns:a16="http://schemas.microsoft.com/office/drawing/2014/main" id="{32428C59-7411-9C82-DA04-15E7F30E5B75}"/>
              </a:ext>
            </a:extLst>
          </p:cNvPr>
          <p:cNvSpPr txBox="1"/>
          <p:nvPr/>
        </p:nvSpPr>
        <p:spPr>
          <a:xfrm>
            <a:off x="7156373" y="5111180"/>
            <a:ext cx="4241573" cy="136498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pPr lvl="0" algn="l" defTabSz="488950">
              <a:lnSpc>
                <a:spcPct val="100000"/>
              </a:lnSpc>
              <a:spcBef>
                <a:spcPct val="0"/>
              </a:spcBef>
              <a:spcAft>
                <a:spcPct val="35000"/>
              </a:spcAft>
            </a:pPr>
            <a:r>
              <a:rPr lang="en-US" sz="1100" kern="1200" dirty="0">
                <a:latin typeface="Montserrat" panose="00000500000000000000" pitchFamily="2" charset="0"/>
              </a:rPr>
              <a:t>Release 21 is expected to produce the 1st set of 3GPP 6G technical specifications and will be the release for IMT-2030 submission before 2030 and is expected to be delivered with a single drop (i.e., a single code freeze).</a:t>
            </a:r>
          </a:p>
          <a:p>
            <a:pPr defTabSz="488950">
              <a:spcBef>
                <a:spcPct val="0"/>
              </a:spcBef>
              <a:spcAft>
                <a:spcPct val="35000"/>
              </a:spcAft>
            </a:pPr>
            <a:r>
              <a:rPr lang="en-US" sz="1100" b="1" dirty="0">
                <a:latin typeface="Montserrat" panose="00000500000000000000" pitchFamily="2" charset="0"/>
              </a:rPr>
              <a:t>Rel-21 timeline is to be decided no later than June 2026</a:t>
            </a:r>
          </a:p>
          <a:p>
            <a:pPr marL="171450" indent="-171450" defTabSz="488950">
              <a:spcBef>
                <a:spcPct val="0"/>
              </a:spcBef>
              <a:spcAft>
                <a:spcPct val="35000"/>
              </a:spcAft>
              <a:buFont typeface="Arial" panose="020B0604020202020204" pitchFamily="34" charset="0"/>
              <a:buChar char="•"/>
            </a:pPr>
            <a:r>
              <a:rPr lang="en-US" sz="1000" dirty="0">
                <a:latin typeface="Montserrat" panose="00000500000000000000" pitchFamily="2" charset="0"/>
              </a:rPr>
              <a:t>However, ASN.1/</a:t>
            </a:r>
            <a:r>
              <a:rPr lang="en-US" sz="1000" dirty="0" err="1">
                <a:latin typeface="Montserrat" panose="00000500000000000000" pitchFamily="2" charset="0"/>
              </a:rPr>
              <a:t>OpenAPI</a:t>
            </a:r>
            <a:r>
              <a:rPr lang="en-US" sz="1000" dirty="0">
                <a:latin typeface="Montserrat" panose="00000500000000000000" pitchFamily="2" charset="0"/>
              </a:rPr>
              <a:t> freeze date is no earlier than March 2029</a:t>
            </a:r>
          </a:p>
        </p:txBody>
      </p:sp>
      <p:sp>
        <p:nvSpPr>
          <p:cNvPr id="18" name="TextBox 17">
            <a:extLst>
              <a:ext uri="{FF2B5EF4-FFF2-40B4-BE49-F238E27FC236}">
                <a16:creationId xmlns:a16="http://schemas.microsoft.com/office/drawing/2014/main" id="{909F2395-9949-46B7-51C9-075B24F03783}"/>
              </a:ext>
            </a:extLst>
          </p:cNvPr>
          <p:cNvSpPr txBox="1"/>
          <p:nvPr/>
        </p:nvSpPr>
        <p:spPr>
          <a:xfrm>
            <a:off x="42905" y="6289195"/>
            <a:ext cx="546945" cy="27699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1" i="0" u="none" strike="noStrike" kern="1200" cap="none" spc="0" normalizeH="0" baseline="0" noProof="0" dirty="0">
                <a:ln>
                  <a:noFill/>
                </a:ln>
                <a:solidFill>
                  <a:srgbClr val="0070C0"/>
                </a:solidFill>
                <a:effectLst/>
                <a:uLnTx/>
                <a:uFillTx/>
                <a:latin typeface="IntelOne Display Light" panose="020B0403020203020204" pitchFamily="34" charset="0"/>
              </a:rPr>
              <a:t>2030</a:t>
            </a:r>
          </a:p>
        </p:txBody>
      </p:sp>
    </p:spTree>
    <p:extLst>
      <p:ext uri="{BB962C8B-B14F-4D97-AF65-F5344CB8AC3E}">
        <p14:creationId xmlns:p14="http://schemas.microsoft.com/office/powerpoint/2010/main" val="218045154"/>
      </p:ext>
    </p:extLst>
  </p:cSld>
  <p:clrMapOvr>
    <a:masterClrMapping/>
  </p:clrMapOvr>
  <p:transition>
    <p:wipe dir="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028992F-C49F-EE61-F694-80B07DDE0885}"/>
            </a:ext>
          </a:extLst>
        </p:cNvPr>
        <p:cNvGrpSpPr/>
        <p:nvPr/>
      </p:nvGrpSpPr>
      <p:grpSpPr>
        <a:xfrm>
          <a:off x="0" y="0"/>
          <a:ext cx="0" cy="0"/>
          <a:chOff x="0" y="0"/>
          <a:chExt cx="0" cy="0"/>
        </a:xfrm>
      </p:grpSpPr>
      <p:cxnSp>
        <p:nvCxnSpPr>
          <p:cNvPr id="57" name="Straight Connector 114">
            <a:extLst>
              <a:ext uri="{FF2B5EF4-FFF2-40B4-BE49-F238E27FC236}">
                <a16:creationId xmlns:a16="http://schemas.microsoft.com/office/drawing/2014/main" id="{71746959-D045-E5B5-AFE7-E047AC2F1E3F}"/>
              </a:ext>
            </a:extLst>
          </p:cNvPr>
          <p:cNvCxnSpPr>
            <a:cxnSpLocks noChangeShapeType="1"/>
          </p:cNvCxnSpPr>
          <p:nvPr/>
        </p:nvCxnSpPr>
        <p:spPr bwMode="auto">
          <a:xfrm>
            <a:off x="6941910" y="2015289"/>
            <a:ext cx="0" cy="4149457"/>
          </a:xfrm>
          <a:prstGeom prst="line">
            <a:avLst/>
          </a:prstGeom>
          <a:noFill/>
          <a:ln w="28575" algn="ctr">
            <a:solidFill>
              <a:schemeClr val="accent4">
                <a:lumMod val="40000"/>
                <a:lumOff val="60000"/>
              </a:schemeClr>
            </a:solidFill>
            <a:round/>
            <a:headEnd/>
            <a:tailEnd/>
          </a:ln>
        </p:spPr>
      </p:cxnSp>
      <p:cxnSp>
        <p:nvCxnSpPr>
          <p:cNvPr id="50" name="Straight Connector 114">
            <a:extLst>
              <a:ext uri="{FF2B5EF4-FFF2-40B4-BE49-F238E27FC236}">
                <a16:creationId xmlns:a16="http://schemas.microsoft.com/office/drawing/2014/main" id="{0B518462-35CA-01DF-E3DA-79CF4D1A67DB}"/>
              </a:ext>
            </a:extLst>
          </p:cNvPr>
          <p:cNvCxnSpPr>
            <a:cxnSpLocks noChangeShapeType="1"/>
          </p:cNvCxnSpPr>
          <p:nvPr/>
        </p:nvCxnSpPr>
        <p:spPr bwMode="auto">
          <a:xfrm>
            <a:off x="6134930" y="2015289"/>
            <a:ext cx="7846" cy="4149457"/>
          </a:xfrm>
          <a:prstGeom prst="line">
            <a:avLst/>
          </a:prstGeom>
          <a:noFill/>
          <a:ln w="9525" algn="ctr">
            <a:solidFill>
              <a:schemeClr val="accent4">
                <a:lumMod val="40000"/>
                <a:lumOff val="60000"/>
              </a:schemeClr>
            </a:solidFill>
            <a:prstDash val="dash"/>
            <a:round/>
            <a:headEnd/>
            <a:tailEnd/>
          </a:ln>
        </p:spPr>
      </p:cxnSp>
      <p:cxnSp>
        <p:nvCxnSpPr>
          <p:cNvPr id="49" name="Straight Connector 114">
            <a:extLst>
              <a:ext uri="{FF2B5EF4-FFF2-40B4-BE49-F238E27FC236}">
                <a16:creationId xmlns:a16="http://schemas.microsoft.com/office/drawing/2014/main" id="{E57E96D9-2BD0-D27A-86EA-0E49CF66F1B4}"/>
              </a:ext>
            </a:extLst>
          </p:cNvPr>
          <p:cNvCxnSpPr>
            <a:cxnSpLocks noChangeShapeType="1"/>
          </p:cNvCxnSpPr>
          <p:nvPr/>
        </p:nvCxnSpPr>
        <p:spPr bwMode="auto">
          <a:xfrm flipH="1">
            <a:off x="5304121" y="2015289"/>
            <a:ext cx="23829" cy="4149457"/>
          </a:xfrm>
          <a:prstGeom prst="line">
            <a:avLst/>
          </a:prstGeom>
          <a:noFill/>
          <a:ln w="9525" algn="ctr">
            <a:solidFill>
              <a:schemeClr val="accent4">
                <a:lumMod val="40000"/>
                <a:lumOff val="60000"/>
              </a:schemeClr>
            </a:solidFill>
            <a:prstDash val="dash"/>
            <a:round/>
            <a:headEnd/>
            <a:tailEnd/>
          </a:ln>
        </p:spPr>
      </p:cxnSp>
      <p:cxnSp>
        <p:nvCxnSpPr>
          <p:cNvPr id="48" name="Straight Connector 114">
            <a:extLst>
              <a:ext uri="{FF2B5EF4-FFF2-40B4-BE49-F238E27FC236}">
                <a16:creationId xmlns:a16="http://schemas.microsoft.com/office/drawing/2014/main" id="{2A413990-7B6F-5FC0-02A3-545705497B65}"/>
              </a:ext>
            </a:extLst>
          </p:cNvPr>
          <p:cNvCxnSpPr>
            <a:cxnSpLocks noChangeShapeType="1"/>
          </p:cNvCxnSpPr>
          <p:nvPr/>
        </p:nvCxnSpPr>
        <p:spPr bwMode="auto">
          <a:xfrm>
            <a:off x="4520970" y="2062707"/>
            <a:ext cx="0" cy="4149457"/>
          </a:xfrm>
          <a:prstGeom prst="line">
            <a:avLst/>
          </a:prstGeom>
          <a:noFill/>
          <a:ln w="9525" algn="ctr">
            <a:solidFill>
              <a:schemeClr val="accent4">
                <a:lumMod val="40000"/>
                <a:lumOff val="60000"/>
              </a:schemeClr>
            </a:solidFill>
            <a:prstDash val="dash"/>
            <a:round/>
            <a:headEnd/>
            <a:tailEnd/>
          </a:ln>
        </p:spPr>
      </p:cxnSp>
      <p:cxnSp>
        <p:nvCxnSpPr>
          <p:cNvPr id="60" name="Straight Connector 114">
            <a:extLst>
              <a:ext uri="{FF2B5EF4-FFF2-40B4-BE49-F238E27FC236}">
                <a16:creationId xmlns:a16="http://schemas.microsoft.com/office/drawing/2014/main" id="{F15672DF-A3AB-3988-49FA-718AB9547C1F}"/>
              </a:ext>
            </a:extLst>
          </p:cNvPr>
          <p:cNvCxnSpPr>
            <a:cxnSpLocks noChangeShapeType="1"/>
          </p:cNvCxnSpPr>
          <p:nvPr/>
        </p:nvCxnSpPr>
        <p:spPr bwMode="auto">
          <a:xfrm>
            <a:off x="3713990" y="2015289"/>
            <a:ext cx="0" cy="4149457"/>
          </a:xfrm>
          <a:prstGeom prst="line">
            <a:avLst/>
          </a:prstGeom>
          <a:noFill/>
          <a:ln w="28575" algn="ctr">
            <a:solidFill>
              <a:schemeClr val="accent4">
                <a:lumMod val="40000"/>
                <a:lumOff val="60000"/>
              </a:schemeClr>
            </a:solidFill>
            <a:round/>
            <a:headEnd/>
            <a:tailEnd/>
          </a:ln>
        </p:spPr>
      </p:cxnSp>
      <p:cxnSp>
        <p:nvCxnSpPr>
          <p:cNvPr id="46" name="Straight Connector 114">
            <a:extLst>
              <a:ext uri="{FF2B5EF4-FFF2-40B4-BE49-F238E27FC236}">
                <a16:creationId xmlns:a16="http://schemas.microsoft.com/office/drawing/2014/main" id="{651AFA73-F0D3-3C1E-F07B-8562524BC031}"/>
              </a:ext>
            </a:extLst>
          </p:cNvPr>
          <p:cNvCxnSpPr>
            <a:cxnSpLocks noChangeShapeType="1"/>
          </p:cNvCxnSpPr>
          <p:nvPr/>
        </p:nvCxnSpPr>
        <p:spPr bwMode="auto">
          <a:xfrm flipH="1">
            <a:off x="2836985" y="2015289"/>
            <a:ext cx="70025" cy="4149457"/>
          </a:xfrm>
          <a:prstGeom prst="line">
            <a:avLst/>
          </a:prstGeom>
          <a:noFill/>
          <a:ln w="9525" algn="ctr">
            <a:solidFill>
              <a:schemeClr val="accent4">
                <a:lumMod val="40000"/>
                <a:lumOff val="60000"/>
              </a:schemeClr>
            </a:solidFill>
            <a:prstDash val="dash"/>
            <a:round/>
            <a:headEnd/>
            <a:tailEnd/>
          </a:ln>
        </p:spPr>
      </p:cxnSp>
      <p:cxnSp>
        <p:nvCxnSpPr>
          <p:cNvPr id="9272" name="Straight Connector 114">
            <a:extLst>
              <a:ext uri="{FF2B5EF4-FFF2-40B4-BE49-F238E27FC236}">
                <a16:creationId xmlns:a16="http://schemas.microsoft.com/office/drawing/2014/main" id="{63507367-7C85-5DDA-8929-8D09E8B90A31}"/>
              </a:ext>
            </a:extLst>
          </p:cNvPr>
          <p:cNvCxnSpPr>
            <a:cxnSpLocks noChangeShapeType="1"/>
          </p:cNvCxnSpPr>
          <p:nvPr/>
        </p:nvCxnSpPr>
        <p:spPr bwMode="auto">
          <a:xfrm>
            <a:off x="2100030" y="2015289"/>
            <a:ext cx="0" cy="4149457"/>
          </a:xfrm>
          <a:prstGeom prst="line">
            <a:avLst/>
          </a:prstGeom>
          <a:noFill/>
          <a:ln w="9525" algn="ctr">
            <a:solidFill>
              <a:schemeClr val="accent4">
                <a:lumMod val="40000"/>
                <a:lumOff val="60000"/>
              </a:schemeClr>
            </a:solidFill>
            <a:prstDash val="dash"/>
            <a:round/>
            <a:headEnd/>
            <a:tailEnd/>
          </a:ln>
        </p:spPr>
      </p:cxnSp>
      <p:cxnSp>
        <p:nvCxnSpPr>
          <p:cNvPr id="17495" name="Straight Connector 114">
            <a:extLst>
              <a:ext uri="{FF2B5EF4-FFF2-40B4-BE49-F238E27FC236}">
                <a16:creationId xmlns:a16="http://schemas.microsoft.com/office/drawing/2014/main" id="{2352004F-3081-FB14-E751-D8610A73D2B5}"/>
              </a:ext>
            </a:extLst>
          </p:cNvPr>
          <p:cNvCxnSpPr>
            <a:cxnSpLocks noChangeShapeType="1"/>
          </p:cNvCxnSpPr>
          <p:nvPr/>
        </p:nvCxnSpPr>
        <p:spPr bwMode="auto">
          <a:xfrm>
            <a:off x="1277310" y="2015289"/>
            <a:ext cx="0" cy="4149457"/>
          </a:xfrm>
          <a:prstGeom prst="line">
            <a:avLst/>
          </a:prstGeom>
          <a:noFill/>
          <a:ln w="9525" algn="ctr">
            <a:solidFill>
              <a:schemeClr val="accent4">
                <a:lumMod val="40000"/>
                <a:lumOff val="60000"/>
              </a:schemeClr>
            </a:solidFill>
            <a:prstDash val="dash"/>
            <a:round/>
            <a:headEnd/>
            <a:tailEnd/>
          </a:ln>
        </p:spPr>
      </p:cxnSp>
      <p:cxnSp>
        <p:nvCxnSpPr>
          <p:cNvPr id="4" name="Straight Connector 114">
            <a:extLst>
              <a:ext uri="{FF2B5EF4-FFF2-40B4-BE49-F238E27FC236}">
                <a16:creationId xmlns:a16="http://schemas.microsoft.com/office/drawing/2014/main" id="{D777A93A-0494-CB81-BF07-6ED0D44FE2A4}"/>
              </a:ext>
            </a:extLst>
          </p:cNvPr>
          <p:cNvCxnSpPr>
            <a:cxnSpLocks noChangeShapeType="1"/>
          </p:cNvCxnSpPr>
          <p:nvPr/>
        </p:nvCxnSpPr>
        <p:spPr bwMode="auto">
          <a:xfrm>
            <a:off x="486070" y="2015289"/>
            <a:ext cx="0" cy="4149457"/>
          </a:xfrm>
          <a:prstGeom prst="line">
            <a:avLst/>
          </a:prstGeom>
          <a:noFill/>
          <a:ln w="28575" algn="ctr">
            <a:solidFill>
              <a:schemeClr val="accent4">
                <a:lumMod val="40000"/>
                <a:lumOff val="60000"/>
              </a:schemeClr>
            </a:solidFill>
            <a:round/>
            <a:headEnd/>
            <a:tailEnd/>
          </a:ln>
        </p:spPr>
      </p:cxnSp>
      <p:cxnSp>
        <p:nvCxnSpPr>
          <p:cNvPr id="55" name="Straight Connector 114">
            <a:extLst>
              <a:ext uri="{FF2B5EF4-FFF2-40B4-BE49-F238E27FC236}">
                <a16:creationId xmlns:a16="http://schemas.microsoft.com/office/drawing/2014/main" id="{9C497097-315E-8A6D-769F-09FBCED69F51}"/>
              </a:ext>
            </a:extLst>
          </p:cNvPr>
          <p:cNvCxnSpPr>
            <a:cxnSpLocks noChangeShapeType="1"/>
          </p:cNvCxnSpPr>
          <p:nvPr/>
        </p:nvCxnSpPr>
        <p:spPr bwMode="auto">
          <a:xfrm>
            <a:off x="11783797" y="2015289"/>
            <a:ext cx="0" cy="4149457"/>
          </a:xfrm>
          <a:prstGeom prst="line">
            <a:avLst/>
          </a:prstGeom>
          <a:noFill/>
          <a:ln w="9525" algn="ctr">
            <a:solidFill>
              <a:schemeClr val="accent4">
                <a:lumMod val="40000"/>
                <a:lumOff val="60000"/>
              </a:schemeClr>
            </a:solidFill>
            <a:prstDash val="dash"/>
            <a:round/>
            <a:headEnd/>
            <a:tailEnd/>
          </a:ln>
        </p:spPr>
      </p:cxnSp>
      <p:cxnSp>
        <p:nvCxnSpPr>
          <p:cNvPr id="54" name="Straight Connector 114">
            <a:extLst>
              <a:ext uri="{FF2B5EF4-FFF2-40B4-BE49-F238E27FC236}">
                <a16:creationId xmlns:a16="http://schemas.microsoft.com/office/drawing/2014/main" id="{65ECC03C-392D-C70D-4A68-5DA2FD703EF7}"/>
              </a:ext>
            </a:extLst>
          </p:cNvPr>
          <p:cNvCxnSpPr>
            <a:cxnSpLocks noChangeShapeType="1"/>
          </p:cNvCxnSpPr>
          <p:nvPr/>
        </p:nvCxnSpPr>
        <p:spPr bwMode="auto">
          <a:xfrm>
            <a:off x="10976810" y="2015289"/>
            <a:ext cx="0" cy="4149457"/>
          </a:xfrm>
          <a:prstGeom prst="line">
            <a:avLst/>
          </a:prstGeom>
          <a:noFill/>
          <a:ln w="9525" algn="ctr">
            <a:solidFill>
              <a:schemeClr val="accent4">
                <a:lumMod val="40000"/>
                <a:lumOff val="60000"/>
              </a:schemeClr>
            </a:solidFill>
            <a:prstDash val="dash"/>
            <a:round/>
            <a:headEnd/>
            <a:tailEnd/>
          </a:ln>
        </p:spPr>
      </p:cxnSp>
      <p:cxnSp>
        <p:nvCxnSpPr>
          <p:cNvPr id="59" name="Straight Connector 114">
            <a:extLst>
              <a:ext uri="{FF2B5EF4-FFF2-40B4-BE49-F238E27FC236}">
                <a16:creationId xmlns:a16="http://schemas.microsoft.com/office/drawing/2014/main" id="{2C79B9F4-97F9-05EA-B005-992434CCBE58}"/>
              </a:ext>
            </a:extLst>
          </p:cNvPr>
          <p:cNvCxnSpPr>
            <a:cxnSpLocks noChangeShapeType="1"/>
          </p:cNvCxnSpPr>
          <p:nvPr/>
        </p:nvCxnSpPr>
        <p:spPr bwMode="auto">
          <a:xfrm flipH="1">
            <a:off x="10157925" y="2015289"/>
            <a:ext cx="11905" cy="4149457"/>
          </a:xfrm>
          <a:prstGeom prst="line">
            <a:avLst/>
          </a:prstGeom>
          <a:noFill/>
          <a:ln w="28575" algn="ctr">
            <a:solidFill>
              <a:schemeClr val="accent4">
                <a:lumMod val="40000"/>
                <a:lumOff val="60000"/>
              </a:schemeClr>
            </a:solidFill>
            <a:round/>
            <a:headEnd/>
            <a:tailEnd/>
          </a:ln>
        </p:spPr>
      </p:cxnSp>
      <p:cxnSp>
        <p:nvCxnSpPr>
          <p:cNvPr id="53" name="Straight Connector 114">
            <a:extLst>
              <a:ext uri="{FF2B5EF4-FFF2-40B4-BE49-F238E27FC236}">
                <a16:creationId xmlns:a16="http://schemas.microsoft.com/office/drawing/2014/main" id="{DE683D18-B47F-D070-F845-F7E8B61125EA}"/>
              </a:ext>
            </a:extLst>
          </p:cNvPr>
          <p:cNvCxnSpPr>
            <a:cxnSpLocks noChangeShapeType="1"/>
          </p:cNvCxnSpPr>
          <p:nvPr/>
        </p:nvCxnSpPr>
        <p:spPr bwMode="auto">
          <a:xfrm>
            <a:off x="9362850" y="2015289"/>
            <a:ext cx="0" cy="4149457"/>
          </a:xfrm>
          <a:prstGeom prst="line">
            <a:avLst/>
          </a:prstGeom>
          <a:noFill/>
          <a:ln w="9525" algn="ctr">
            <a:solidFill>
              <a:schemeClr val="accent4">
                <a:lumMod val="40000"/>
                <a:lumOff val="60000"/>
              </a:schemeClr>
            </a:solidFill>
            <a:prstDash val="dash"/>
            <a:round/>
            <a:headEnd/>
            <a:tailEnd/>
          </a:ln>
        </p:spPr>
      </p:cxnSp>
      <p:cxnSp>
        <p:nvCxnSpPr>
          <p:cNvPr id="52" name="Straight Connector 114">
            <a:extLst>
              <a:ext uri="{FF2B5EF4-FFF2-40B4-BE49-F238E27FC236}">
                <a16:creationId xmlns:a16="http://schemas.microsoft.com/office/drawing/2014/main" id="{66E04F16-36C6-027F-9585-CF454FC4A2D0}"/>
              </a:ext>
            </a:extLst>
          </p:cNvPr>
          <p:cNvCxnSpPr>
            <a:cxnSpLocks noChangeShapeType="1"/>
          </p:cNvCxnSpPr>
          <p:nvPr/>
        </p:nvCxnSpPr>
        <p:spPr bwMode="auto">
          <a:xfrm>
            <a:off x="8555870" y="2015289"/>
            <a:ext cx="0" cy="4149457"/>
          </a:xfrm>
          <a:prstGeom prst="line">
            <a:avLst/>
          </a:prstGeom>
          <a:noFill/>
          <a:ln w="9525" algn="ctr">
            <a:solidFill>
              <a:schemeClr val="accent4">
                <a:lumMod val="40000"/>
                <a:lumOff val="60000"/>
              </a:schemeClr>
            </a:solidFill>
            <a:prstDash val="dash"/>
            <a:round/>
            <a:headEnd/>
            <a:tailEnd/>
          </a:ln>
        </p:spPr>
      </p:cxnSp>
      <p:cxnSp>
        <p:nvCxnSpPr>
          <p:cNvPr id="51" name="Straight Connector 114">
            <a:extLst>
              <a:ext uri="{FF2B5EF4-FFF2-40B4-BE49-F238E27FC236}">
                <a16:creationId xmlns:a16="http://schemas.microsoft.com/office/drawing/2014/main" id="{A3B6C350-D29D-A509-A057-DD254318F84D}"/>
              </a:ext>
            </a:extLst>
          </p:cNvPr>
          <p:cNvCxnSpPr>
            <a:cxnSpLocks noChangeShapeType="1"/>
          </p:cNvCxnSpPr>
          <p:nvPr/>
        </p:nvCxnSpPr>
        <p:spPr bwMode="auto">
          <a:xfrm>
            <a:off x="7748890" y="2015289"/>
            <a:ext cx="0" cy="4149457"/>
          </a:xfrm>
          <a:prstGeom prst="line">
            <a:avLst/>
          </a:prstGeom>
          <a:noFill/>
          <a:ln w="9525" algn="ctr">
            <a:solidFill>
              <a:schemeClr val="accent4">
                <a:lumMod val="40000"/>
                <a:lumOff val="60000"/>
              </a:schemeClr>
            </a:solidFill>
            <a:prstDash val="dash"/>
            <a:round/>
            <a:headEnd/>
            <a:tailEnd/>
          </a:ln>
        </p:spPr>
      </p:cxnSp>
      <p:sp>
        <p:nvSpPr>
          <p:cNvPr id="42" name="Rectangle: Rounded Corners 41">
            <a:extLst>
              <a:ext uri="{FF2B5EF4-FFF2-40B4-BE49-F238E27FC236}">
                <a16:creationId xmlns:a16="http://schemas.microsoft.com/office/drawing/2014/main" id="{68BFFB8E-C75E-2163-D123-A91C5C560BE4}"/>
              </a:ext>
            </a:extLst>
          </p:cNvPr>
          <p:cNvSpPr/>
          <p:nvPr/>
        </p:nvSpPr>
        <p:spPr>
          <a:xfrm>
            <a:off x="98732" y="5813780"/>
            <a:ext cx="12062001" cy="743363"/>
          </a:xfrm>
          <a:prstGeom prst="roundRect">
            <a:avLst/>
          </a:prstGeom>
          <a:solidFill>
            <a:schemeClr val="accent2">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a:extLst>
              <a:ext uri="{FF2B5EF4-FFF2-40B4-BE49-F238E27FC236}">
                <a16:creationId xmlns:a16="http://schemas.microsoft.com/office/drawing/2014/main" id="{074300E3-F476-EEBF-D35B-A1E8736C7C9D}"/>
              </a:ext>
            </a:extLst>
          </p:cNvPr>
          <p:cNvCxnSpPr>
            <a:cxnSpLocks/>
          </p:cNvCxnSpPr>
          <p:nvPr/>
        </p:nvCxnSpPr>
        <p:spPr bwMode="auto">
          <a:xfrm>
            <a:off x="573432" y="1332465"/>
            <a:ext cx="3112477"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sp>
        <p:nvSpPr>
          <p:cNvPr id="2" name="TextBox 1">
            <a:extLst>
              <a:ext uri="{FF2B5EF4-FFF2-40B4-BE49-F238E27FC236}">
                <a16:creationId xmlns:a16="http://schemas.microsoft.com/office/drawing/2014/main" id="{3B9E7960-6113-C4D1-ECEF-73196F0C03E0}"/>
              </a:ext>
            </a:extLst>
          </p:cNvPr>
          <p:cNvSpPr txBox="1"/>
          <p:nvPr/>
        </p:nvSpPr>
        <p:spPr>
          <a:xfrm>
            <a:off x="1770195" y="1169483"/>
            <a:ext cx="691215" cy="338554"/>
          </a:xfrm>
          <a:prstGeom prst="rect">
            <a:avLst/>
          </a:prstGeom>
          <a:solidFill>
            <a:schemeClr val="tx1"/>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a:defRPr/>
            </a:pPr>
            <a:r>
              <a:rPr lang="en-GB" sz="1600" dirty="0">
                <a:latin typeface="Montserrat" panose="00000500000000000000" pitchFamily="50" charset="0"/>
              </a:rPr>
              <a:t>2024</a:t>
            </a:r>
          </a:p>
        </p:txBody>
      </p:sp>
      <p:grpSp>
        <p:nvGrpSpPr>
          <p:cNvPr id="13" name="Group 12">
            <a:extLst>
              <a:ext uri="{FF2B5EF4-FFF2-40B4-BE49-F238E27FC236}">
                <a16:creationId xmlns:a16="http://schemas.microsoft.com/office/drawing/2014/main" id="{BA5BB33D-59DC-8CD1-D095-4371152BEFFE}"/>
              </a:ext>
            </a:extLst>
          </p:cNvPr>
          <p:cNvGrpSpPr/>
          <p:nvPr/>
        </p:nvGrpSpPr>
        <p:grpSpPr>
          <a:xfrm>
            <a:off x="1055935" y="1523247"/>
            <a:ext cx="458247" cy="441216"/>
            <a:chOff x="1018228" y="755453"/>
            <a:chExt cx="343685" cy="330912"/>
          </a:xfrm>
        </p:grpSpPr>
        <p:sp>
          <p:nvSpPr>
            <p:cNvPr id="17432" name="TextBox 86">
              <a:extLst>
                <a:ext uri="{FF2B5EF4-FFF2-40B4-BE49-F238E27FC236}">
                  <a16:creationId xmlns:a16="http://schemas.microsoft.com/office/drawing/2014/main" id="{988CC082-346E-34BD-676E-57B18118E760}"/>
                </a:ext>
              </a:extLst>
            </p:cNvPr>
            <p:cNvSpPr txBox="1">
              <a:spLocks noChangeArrowheads="1"/>
            </p:cNvSpPr>
            <p:nvPr/>
          </p:nvSpPr>
          <p:spPr bwMode="auto">
            <a:xfrm>
              <a:off x="1019031" y="755453"/>
              <a:ext cx="342882"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panose="00000500000000000000" pitchFamily="2" charset="0"/>
                </a:rPr>
                <a:t>#103</a:t>
              </a:r>
              <a:endParaRPr lang="en-GB" altLang="en-US" sz="533">
                <a:latin typeface="Montserrat" panose="00000500000000000000" pitchFamily="2" charset="0"/>
              </a:endParaRPr>
            </a:p>
          </p:txBody>
        </p:sp>
        <p:sp>
          <p:nvSpPr>
            <p:cNvPr id="17448" name="TextBox 59">
              <a:extLst>
                <a:ext uri="{FF2B5EF4-FFF2-40B4-BE49-F238E27FC236}">
                  <a16:creationId xmlns:a16="http://schemas.microsoft.com/office/drawing/2014/main" id="{165C6395-ACED-7B3D-FC22-AC91FB3A142F}"/>
                </a:ext>
              </a:extLst>
            </p:cNvPr>
            <p:cNvSpPr txBox="1">
              <a:spLocks noChangeArrowheads="1"/>
            </p:cNvSpPr>
            <p:nvPr/>
          </p:nvSpPr>
          <p:spPr bwMode="auto">
            <a:xfrm>
              <a:off x="1018228" y="909441"/>
              <a:ext cx="332062"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933" dirty="0">
                  <a:latin typeface="Montserrat" panose="00000500000000000000" pitchFamily="2" charset="0"/>
                </a:rPr>
                <a:t>Mar.</a:t>
              </a:r>
            </a:p>
          </p:txBody>
        </p:sp>
      </p:grpSp>
      <p:grpSp>
        <p:nvGrpSpPr>
          <p:cNvPr id="17489" name="Group 17488">
            <a:extLst>
              <a:ext uri="{FF2B5EF4-FFF2-40B4-BE49-F238E27FC236}">
                <a16:creationId xmlns:a16="http://schemas.microsoft.com/office/drawing/2014/main" id="{D08FB91D-770B-B580-B528-B623B4BC2A75}"/>
              </a:ext>
            </a:extLst>
          </p:cNvPr>
          <p:cNvGrpSpPr/>
          <p:nvPr/>
        </p:nvGrpSpPr>
        <p:grpSpPr>
          <a:xfrm>
            <a:off x="7528540" y="1523247"/>
            <a:ext cx="446950" cy="441216"/>
            <a:chOff x="6342728" y="755453"/>
            <a:chExt cx="335213" cy="330912"/>
          </a:xfrm>
        </p:grpSpPr>
        <p:sp>
          <p:nvSpPr>
            <p:cNvPr id="17440" name="TextBox 86">
              <a:extLst>
                <a:ext uri="{FF2B5EF4-FFF2-40B4-BE49-F238E27FC236}">
                  <a16:creationId xmlns:a16="http://schemas.microsoft.com/office/drawing/2014/main" id="{6A931EFD-74D2-FC18-4BBF-502319A23C88}"/>
                </a:ext>
              </a:extLst>
            </p:cNvPr>
            <p:cNvSpPr txBox="1">
              <a:spLocks noChangeArrowheads="1"/>
            </p:cNvSpPr>
            <p:nvPr/>
          </p:nvSpPr>
          <p:spPr bwMode="auto">
            <a:xfrm>
              <a:off x="6342728" y="755453"/>
              <a:ext cx="298400"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panose="00000500000000000000" pitchFamily="2" charset="0"/>
                </a:rPr>
                <a:t>#111</a:t>
              </a:r>
              <a:endParaRPr lang="en-GB" altLang="en-US" sz="533">
                <a:latin typeface="Montserrat" panose="00000500000000000000" pitchFamily="2" charset="0"/>
              </a:endParaRPr>
            </a:p>
          </p:txBody>
        </p:sp>
        <p:sp>
          <p:nvSpPr>
            <p:cNvPr id="17449" name="TextBox 60">
              <a:extLst>
                <a:ext uri="{FF2B5EF4-FFF2-40B4-BE49-F238E27FC236}">
                  <a16:creationId xmlns:a16="http://schemas.microsoft.com/office/drawing/2014/main" id="{11D523C6-2A70-26A7-1D99-1B54A6962C42}"/>
                </a:ext>
              </a:extLst>
            </p:cNvPr>
            <p:cNvSpPr txBox="1">
              <a:spLocks noChangeArrowheads="1"/>
            </p:cNvSpPr>
            <p:nvPr/>
          </p:nvSpPr>
          <p:spPr bwMode="auto">
            <a:xfrm>
              <a:off x="6345878" y="909441"/>
              <a:ext cx="332063"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933">
                  <a:latin typeface="Montserrat" panose="00000500000000000000" pitchFamily="2" charset="0"/>
                </a:rPr>
                <a:t>Mar.</a:t>
              </a:r>
            </a:p>
          </p:txBody>
        </p:sp>
      </p:grpSp>
      <p:grpSp>
        <p:nvGrpSpPr>
          <p:cNvPr id="23" name="Group 22">
            <a:extLst>
              <a:ext uri="{FF2B5EF4-FFF2-40B4-BE49-F238E27FC236}">
                <a16:creationId xmlns:a16="http://schemas.microsoft.com/office/drawing/2014/main" id="{043653F7-377D-9559-CA06-3E13217E3369}"/>
              </a:ext>
            </a:extLst>
          </p:cNvPr>
          <p:cNvGrpSpPr/>
          <p:nvPr/>
        </p:nvGrpSpPr>
        <p:grpSpPr>
          <a:xfrm>
            <a:off x="4254128" y="1523247"/>
            <a:ext cx="484191" cy="441216"/>
            <a:chOff x="3683640" y="755453"/>
            <a:chExt cx="363143" cy="330912"/>
          </a:xfrm>
        </p:grpSpPr>
        <p:sp>
          <p:nvSpPr>
            <p:cNvPr id="17436" name="TextBox 86">
              <a:extLst>
                <a:ext uri="{FF2B5EF4-FFF2-40B4-BE49-F238E27FC236}">
                  <a16:creationId xmlns:a16="http://schemas.microsoft.com/office/drawing/2014/main" id="{58981BF9-119B-4A80-8B18-44F700DD4571}"/>
                </a:ext>
              </a:extLst>
            </p:cNvPr>
            <p:cNvSpPr txBox="1">
              <a:spLocks noChangeArrowheads="1"/>
            </p:cNvSpPr>
            <p:nvPr/>
          </p:nvSpPr>
          <p:spPr bwMode="auto">
            <a:xfrm>
              <a:off x="3701497" y="755453"/>
              <a:ext cx="345286"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panose="00000500000000000000" pitchFamily="2" charset="0"/>
                </a:rPr>
                <a:t>#107</a:t>
              </a:r>
              <a:endParaRPr lang="en-GB" altLang="en-US" sz="533">
                <a:latin typeface="Montserrat" panose="00000500000000000000" pitchFamily="2" charset="0"/>
              </a:endParaRPr>
            </a:p>
          </p:txBody>
        </p:sp>
        <p:sp>
          <p:nvSpPr>
            <p:cNvPr id="17450" name="TextBox 61">
              <a:extLst>
                <a:ext uri="{FF2B5EF4-FFF2-40B4-BE49-F238E27FC236}">
                  <a16:creationId xmlns:a16="http://schemas.microsoft.com/office/drawing/2014/main" id="{10B86475-D05A-F024-8D10-3834410937D0}"/>
                </a:ext>
              </a:extLst>
            </p:cNvPr>
            <p:cNvSpPr txBox="1">
              <a:spLocks noChangeArrowheads="1"/>
            </p:cNvSpPr>
            <p:nvPr/>
          </p:nvSpPr>
          <p:spPr bwMode="auto">
            <a:xfrm>
              <a:off x="3683640" y="909441"/>
              <a:ext cx="332062"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933" dirty="0">
                  <a:latin typeface="Montserrat" panose="00000500000000000000" pitchFamily="2" charset="0"/>
                </a:rPr>
                <a:t>Mar.</a:t>
              </a:r>
            </a:p>
          </p:txBody>
        </p:sp>
      </p:grpSp>
      <p:grpSp>
        <p:nvGrpSpPr>
          <p:cNvPr id="16" name="Group 15">
            <a:extLst>
              <a:ext uri="{FF2B5EF4-FFF2-40B4-BE49-F238E27FC236}">
                <a16:creationId xmlns:a16="http://schemas.microsoft.com/office/drawing/2014/main" id="{CBEEB882-0873-17C9-668A-5BD3DDAC9943}"/>
              </a:ext>
            </a:extLst>
          </p:cNvPr>
          <p:cNvGrpSpPr/>
          <p:nvPr/>
        </p:nvGrpSpPr>
        <p:grpSpPr>
          <a:xfrm>
            <a:off x="1861304" y="1523247"/>
            <a:ext cx="471268" cy="441216"/>
            <a:chOff x="1705615" y="755453"/>
            <a:chExt cx="353451" cy="330912"/>
          </a:xfrm>
        </p:grpSpPr>
        <p:sp>
          <p:nvSpPr>
            <p:cNvPr id="17433" name="TextBox 86">
              <a:extLst>
                <a:ext uri="{FF2B5EF4-FFF2-40B4-BE49-F238E27FC236}">
                  <a16:creationId xmlns:a16="http://schemas.microsoft.com/office/drawing/2014/main" id="{C103280A-1592-A747-3090-8C7DDE8D80FC}"/>
                </a:ext>
              </a:extLst>
            </p:cNvPr>
            <p:cNvSpPr txBox="1">
              <a:spLocks noChangeArrowheads="1"/>
            </p:cNvSpPr>
            <p:nvPr/>
          </p:nvSpPr>
          <p:spPr bwMode="auto">
            <a:xfrm>
              <a:off x="1707767" y="755453"/>
              <a:ext cx="351299"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panose="00000500000000000000" pitchFamily="2" charset="0"/>
                </a:rPr>
                <a:t>#104</a:t>
              </a:r>
              <a:endParaRPr lang="en-GB" altLang="en-US" sz="533">
                <a:latin typeface="Montserrat" panose="00000500000000000000" pitchFamily="2" charset="0"/>
              </a:endParaRPr>
            </a:p>
          </p:txBody>
        </p:sp>
        <p:sp>
          <p:nvSpPr>
            <p:cNvPr id="17451" name="TextBox 62">
              <a:extLst>
                <a:ext uri="{FF2B5EF4-FFF2-40B4-BE49-F238E27FC236}">
                  <a16:creationId xmlns:a16="http://schemas.microsoft.com/office/drawing/2014/main" id="{F552B731-B734-8036-32D1-B31A30D549FD}"/>
                </a:ext>
              </a:extLst>
            </p:cNvPr>
            <p:cNvSpPr txBox="1">
              <a:spLocks noChangeArrowheads="1"/>
            </p:cNvSpPr>
            <p:nvPr/>
          </p:nvSpPr>
          <p:spPr bwMode="auto">
            <a:xfrm>
              <a:off x="1705615" y="909441"/>
              <a:ext cx="323646"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933">
                  <a:latin typeface="Montserrat" panose="00000500000000000000" pitchFamily="2" charset="0"/>
                </a:rPr>
                <a:t>Jun.</a:t>
              </a:r>
            </a:p>
          </p:txBody>
        </p:sp>
      </p:grpSp>
      <p:grpSp>
        <p:nvGrpSpPr>
          <p:cNvPr id="17476" name="Group 17475">
            <a:extLst>
              <a:ext uri="{FF2B5EF4-FFF2-40B4-BE49-F238E27FC236}">
                <a16:creationId xmlns:a16="http://schemas.microsoft.com/office/drawing/2014/main" id="{42783D1B-5915-E686-B1DF-AC2941019424}"/>
              </a:ext>
            </a:extLst>
          </p:cNvPr>
          <p:cNvGrpSpPr/>
          <p:nvPr/>
        </p:nvGrpSpPr>
        <p:grpSpPr>
          <a:xfrm>
            <a:off x="5073738" y="1523247"/>
            <a:ext cx="468075" cy="441216"/>
            <a:chOff x="4391242" y="755453"/>
            <a:chExt cx="351057" cy="330912"/>
          </a:xfrm>
        </p:grpSpPr>
        <p:sp>
          <p:nvSpPr>
            <p:cNvPr id="17437" name="TextBox 86">
              <a:extLst>
                <a:ext uri="{FF2B5EF4-FFF2-40B4-BE49-F238E27FC236}">
                  <a16:creationId xmlns:a16="http://schemas.microsoft.com/office/drawing/2014/main" id="{FEF09D13-9AE7-21AF-924D-235C465BCB1D}"/>
                </a:ext>
              </a:extLst>
            </p:cNvPr>
            <p:cNvSpPr txBox="1">
              <a:spLocks noChangeArrowheads="1"/>
            </p:cNvSpPr>
            <p:nvPr/>
          </p:nvSpPr>
          <p:spPr bwMode="auto">
            <a:xfrm>
              <a:off x="4391242" y="755453"/>
              <a:ext cx="350096"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panose="00000500000000000000" pitchFamily="2" charset="0"/>
                </a:rPr>
                <a:t>#108</a:t>
              </a:r>
              <a:endParaRPr lang="en-GB" altLang="en-US" sz="533">
                <a:latin typeface="Montserrat" panose="00000500000000000000" pitchFamily="2" charset="0"/>
              </a:endParaRPr>
            </a:p>
          </p:txBody>
        </p:sp>
        <p:sp>
          <p:nvSpPr>
            <p:cNvPr id="17452" name="TextBox 63">
              <a:extLst>
                <a:ext uri="{FF2B5EF4-FFF2-40B4-BE49-F238E27FC236}">
                  <a16:creationId xmlns:a16="http://schemas.microsoft.com/office/drawing/2014/main" id="{B7BB6509-4F48-4659-60CC-4CD60BF4B78B}"/>
                </a:ext>
              </a:extLst>
            </p:cNvPr>
            <p:cNvSpPr txBox="1">
              <a:spLocks noChangeArrowheads="1"/>
            </p:cNvSpPr>
            <p:nvPr/>
          </p:nvSpPr>
          <p:spPr bwMode="auto">
            <a:xfrm>
              <a:off x="4418653" y="909441"/>
              <a:ext cx="323646"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933" dirty="0">
                  <a:latin typeface="Montserrat" panose="00000500000000000000" pitchFamily="2" charset="0"/>
                </a:rPr>
                <a:t>Jun.</a:t>
              </a:r>
            </a:p>
          </p:txBody>
        </p:sp>
      </p:grpSp>
      <p:grpSp>
        <p:nvGrpSpPr>
          <p:cNvPr id="17494" name="Group 17493">
            <a:extLst>
              <a:ext uri="{FF2B5EF4-FFF2-40B4-BE49-F238E27FC236}">
                <a16:creationId xmlns:a16="http://schemas.microsoft.com/office/drawing/2014/main" id="{B967BDC6-86AB-7837-B13B-ABA3A2B01909}"/>
              </a:ext>
            </a:extLst>
          </p:cNvPr>
          <p:cNvGrpSpPr/>
          <p:nvPr/>
        </p:nvGrpSpPr>
        <p:grpSpPr>
          <a:xfrm>
            <a:off x="8341993" y="1523247"/>
            <a:ext cx="448807" cy="441216"/>
            <a:chOff x="6907593" y="755453"/>
            <a:chExt cx="336606" cy="330912"/>
          </a:xfrm>
        </p:grpSpPr>
        <p:sp>
          <p:nvSpPr>
            <p:cNvPr id="17441" name="TextBox 86">
              <a:extLst>
                <a:ext uri="{FF2B5EF4-FFF2-40B4-BE49-F238E27FC236}">
                  <a16:creationId xmlns:a16="http://schemas.microsoft.com/office/drawing/2014/main" id="{00AF13A8-AEBE-A2D0-0350-B7A6452A466A}"/>
                </a:ext>
              </a:extLst>
            </p:cNvPr>
            <p:cNvSpPr txBox="1">
              <a:spLocks noChangeArrowheads="1"/>
            </p:cNvSpPr>
            <p:nvPr/>
          </p:nvSpPr>
          <p:spPr bwMode="auto">
            <a:xfrm>
              <a:off x="6907593" y="755453"/>
              <a:ext cx="316433"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panose="00000500000000000000" pitchFamily="2" charset="0"/>
                </a:rPr>
                <a:t>#112</a:t>
              </a:r>
              <a:endParaRPr lang="en-GB" altLang="en-US" sz="533">
                <a:latin typeface="Montserrat" panose="00000500000000000000" pitchFamily="2" charset="0"/>
              </a:endParaRPr>
            </a:p>
          </p:txBody>
        </p:sp>
        <p:sp>
          <p:nvSpPr>
            <p:cNvPr id="17453" name="TextBox 64">
              <a:extLst>
                <a:ext uri="{FF2B5EF4-FFF2-40B4-BE49-F238E27FC236}">
                  <a16:creationId xmlns:a16="http://schemas.microsoft.com/office/drawing/2014/main" id="{68398172-EC8D-5C71-9A9B-F20456E8A9B1}"/>
                </a:ext>
              </a:extLst>
            </p:cNvPr>
            <p:cNvSpPr txBox="1">
              <a:spLocks noChangeArrowheads="1"/>
            </p:cNvSpPr>
            <p:nvPr/>
          </p:nvSpPr>
          <p:spPr bwMode="auto">
            <a:xfrm>
              <a:off x="6920553" y="909441"/>
              <a:ext cx="323646"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933" dirty="0">
                  <a:latin typeface="Montserrat" panose="00000500000000000000" pitchFamily="2" charset="0"/>
                </a:rPr>
                <a:t>Jun.</a:t>
              </a:r>
            </a:p>
          </p:txBody>
        </p:sp>
      </p:grpSp>
      <p:grpSp>
        <p:nvGrpSpPr>
          <p:cNvPr id="17" name="Group 16">
            <a:extLst>
              <a:ext uri="{FF2B5EF4-FFF2-40B4-BE49-F238E27FC236}">
                <a16:creationId xmlns:a16="http://schemas.microsoft.com/office/drawing/2014/main" id="{9C09B5BA-9CA0-3246-1446-5E993967CCDA}"/>
              </a:ext>
            </a:extLst>
          </p:cNvPr>
          <p:cNvGrpSpPr/>
          <p:nvPr/>
        </p:nvGrpSpPr>
        <p:grpSpPr>
          <a:xfrm>
            <a:off x="2658206" y="1523247"/>
            <a:ext cx="467772" cy="441216"/>
            <a:chOff x="2480315" y="755453"/>
            <a:chExt cx="350829" cy="330912"/>
          </a:xfrm>
        </p:grpSpPr>
        <p:sp>
          <p:nvSpPr>
            <p:cNvPr id="17434" name="TextBox 86">
              <a:extLst>
                <a:ext uri="{FF2B5EF4-FFF2-40B4-BE49-F238E27FC236}">
                  <a16:creationId xmlns:a16="http://schemas.microsoft.com/office/drawing/2014/main" id="{4D4D40CF-F5F4-931C-680D-53F544AE8703}"/>
                </a:ext>
              </a:extLst>
            </p:cNvPr>
            <p:cNvSpPr txBox="1">
              <a:spLocks noChangeArrowheads="1"/>
            </p:cNvSpPr>
            <p:nvPr/>
          </p:nvSpPr>
          <p:spPr bwMode="auto">
            <a:xfrm>
              <a:off x="2488262" y="755453"/>
              <a:ext cx="342882"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panose="00000500000000000000" pitchFamily="2" charset="0"/>
                </a:rPr>
                <a:t>#105</a:t>
              </a:r>
              <a:endParaRPr lang="en-GB" altLang="en-US" sz="533">
                <a:latin typeface="Montserrat" panose="00000500000000000000" pitchFamily="2" charset="0"/>
              </a:endParaRPr>
            </a:p>
          </p:txBody>
        </p:sp>
        <p:sp>
          <p:nvSpPr>
            <p:cNvPr id="17454" name="TextBox 65">
              <a:extLst>
                <a:ext uri="{FF2B5EF4-FFF2-40B4-BE49-F238E27FC236}">
                  <a16:creationId xmlns:a16="http://schemas.microsoft.com/office/drawing/2014/main" id="{18CD9CF9-FC30-2A87-862D-F40F70B1542F}"/>
                </a:ext>
              </a:extLst>
            </p:cNvPr>
            <p:cNvSpPr txBox="1">
              <a:spLocks noChangeArrowheads="1"/>
            </p:cNvSpPr>
            <p:nvPr/>
          </p:nvSpPr>
          <p:spPr bwMode="auto">
            <a:xfrm>
              <a:off x="2480315" y="909441"/>
              <a:ext cx="328455"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933" dirty="0">
                  <a:latin typeface="Montserrat" panose="00000500000000000000" pitchFamily="2" charset="0"/>
                </a:rPr>
                <a:t>Sep.</a:t>
              </a:r>
            </a:p>
          </p:txBody>
        </p:sp>
      </p:grpSp>
      <p:grpSp>
        <p:nvGrpSpPr>
          <p:cNvPr id="17477" name="Group 17476">
            <a:extLst>
              <a:ext uri="{FF2B5EF4-FFF2-40B4-BE49-F238E27FC236}">
                <a16:creationId xmlns:a16="http://schemas.microsoft.com/office/drawing/2014/main" id="{FA1DC7AC-7706-EA7D-0E2A-1F7AC3F2258D}"/>
              </a:ext>
            </a:extLst>
          </p:cNvPr>
          <p:cNvGrpSpPr/>
          <p:nvPr/>
        </p:nvGrpSpPr>
        <p:grpSpPr>
          <a:xfrm>
            <a:off x="5911155" y="1523247"/>
            <a:ext cx="461985" cy="441216"/>
            <a:chOff x="5121709" y="755453"/>
            <a:chExt cx="346489" cy="330912"/>
          </a:xfrm>
        </p:grpSpPr>
        <p:sp>
          <p:nvSpPr>
            <p:cNvPr id="17438" name="TextBox 86">
              <a:extLst>
                <a:ext uri="{FF2B5EF4-FFF2-40B4-BE49-F238E27FC236}">
                  <a16:creationId xmlns:a16="http://schemas.microsoft.com/office/drawing/2014/main" id="{11FB991E-569C-E793-E8D8-9E228FDDF8C0}"/>
                </a:ext>
              </a:extLst>
            </p:cNvPr>
            <p:cNvSpPr txBox="1">
              <a:spLocks noChangeArrowheads="1"/>
            </p:cNvSpPr>
            <p:nvPr/>
          </p:nvSpPr>
          <p:spPr bwMode="auto">
            <a:xfrm>
              <a:off x="5121709" y="755453"/>
              <a:ext cx="346489"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panose="00000500000000000000" pitchFamily="2" charset="0"/>
                </a:rPr>
                <a:t>#109</a:t>
              </a:r>
              <a:endParaRPr lang="en-GB" altLang="en-US" sz="533">
                <a:latin typeface="Montserrat" panose="00000500000000000000" pitchFamily="2" charset="0"/>
              </a:endParaRPr>
            </a:p>
          </p:txBody>
        </p:sp>
        <p:sp>
          <p:nvSpPr>
            <p:cNvPr id="17455" name="TextBox 66">
              <a:extLst>
                <a:ext uri="{FF2B5EF4-FFF2-40B4-BE49-F238E27FC236}">
                  <a16:creationId xmlns:a16="http://schemas.microsoft.com/office/drawing/2014/main" id="{4B4B0B0E-28A4-0105-E66C-8A8333E61136}"/>
                </a:ext>
              </a:extLst>
            </p:cNvPr>
            <p:cNvSpPr txBox="1">
              <a:spLocks noChangeArrowheads="1"/>
            </p:cNvSpPr>
            <p:nvPr/>
          </p:nvSpPr>
          <p:spPr bwMode="auto">
            <a:xfrm>
              <a:off x="5129853" y="909441"/>
              <a:ext cx="328455"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933" dirty="0">
                  <a:latin typeface="Montserrat" panose="00000500000000000000" pitchFamily="2" charset="0"/>
                </a:rPr>
                <a:t>Sep.</a:t>
              </a:r>
            </a:p>
          </p:txBody>
        </p:sp>
      </p:grpSp>
      <p:grpSp>
        <p:nvGrpSpPr>
          <p:cNvPr id="12" name="Group 11">
            <a:extLst>
              <a:ext uri="{FF2B5EF4-FFF2-40B4-BE49-F238E27FC236}">
                <a16:creationId xmlns:a16="http://schemas.microsoft.com/office/drawing/2014/main" id="{5AC441D9-25AA-5353-8C62-E595297BE9B0}"/>
              </a:ext>
            </a:extLst>
          </p:cNvPr>
          <p:cNvGrpSpPr/>
          <p:nvPr/>
        </p:nvGrpSpPr>
        <p:grpSpPr>
          <a:xfrm>
            <a:off x="239984" y="1523247"/>
            <a:ext cx="480472" cy="441216"/>
            <a:chOff x="321315" y="755453"/>
            <a:chExt cx="360354" cy="330912"/>
          </a:xfrm>
        </p:grpSpPr>
        <p:sp>
          <p:nvSpPr>
            <p:cNvPr id="17431" name="TextBox 86">
              <a:extLst>
                <a:ext uri="{FF2B5EF4-FFF2-40B4-BE49-F238E27FC236}">
                  <a16:creationId xmlns:a16="http://schemas.microsoft.com/office/drawing/2014/main" id="{4D677330-5A69-54E2-DED8-C11576419F88}"/>
                </a:ext>
              </a:extLst>
            </p:cNvPr>
            <p:cNvSpPr txBox="1">
              <a:spLocks noChangeArrowheads="1"/>
            </p:cNvSpPr>
            <p:nvPr/>
          </p:nvSpPr>
          <p:spPr bwMode="auto">
            <a:xfrm>
              <a:off x="338787" y="755453"/>
              <a:ext cx="342882"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dirty="0">
                  <a:latin typeface="Montserrat" panose="00000500000000000000" pitchFamily="2" charset="0"/>
                </a:rPr>
                <a:t>#102</a:t>
              </a:r>
              <a:endParaRPr lang="en-GB" altLang="en-US" sz="533" dirty="0">
                <a:latin typeface="Montserrat" panose="00000500000000000000" pitchFamily="2" charset="0"/>
              </a:endParaRPr>
            </a:p>
          </p:txBody>
        </p:sp>
        <p:sp>
          <p:nvSpPr>
            <p:cNvPr id="17457" name="TextBox 69">
              <a:extLst>
                <a:ext uri="{FF2B5EF4-FFF2-40B4-BE49-F238E27FC236}">
                  <a16:creationId xmlns:a16="http://schemas.microsoft.com/office/drawing/2014/main" id="{5C00D17C-21B0-E262-9FB1-9FCEFFA608BE}"/>
                </a:ext>
              </a:extLst>
            </p:cNvPr>
            <p:cNvSpPr txBox="1">
              <a:spLocks noChangeArrowheads="1"/>
            </p:cNvSpPr>
            <p:nvPr/>
          </p:nvSpPr>
          <p:spPr bwMode="auto">
            <a:xfrm>
              <a:off x="321315" y="909441"/>
              <a:ext cx="336871"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933" dirty="0">
                  <a:latin typeface="Montserrat" panose="00000500000000000000" pitchFamily="2" charset="0"/>
                </a:rPr>
                <a:t>Dec.</a:t>
              </a:r>
            </a:p>
          </p:txBody>
        </p:sp>
      </p:grpSp>
      <p:grpSp>
        <p:nvGrpSpPr>
          <p:cNvPr id="22" name="Group 21">
            <a:extLst>
              <a:ext uri="{FF2B5EF4-FFF2-40B4-BE49-F238E27FC236}">
                <a16:creationId xmlns:a16="http://schemas.microsoft.com/office/drawing/2014/main" id="{635396D1-395D-655F-8E73-A7129BF72176}"/>
              </a:ext>
            </a:extLst>
          </p:cNvPr>
          <p:cNvGrpSpPr/>
          <p:nvPr/>
        </p:nvGrpSpPr>
        <p:grpSpPr>
          <a:xfrm>
            <a:off x="3461459" y="1523247"/>
            <a:ext cx="462769" cy="441216"/>
            <a:chOff x="3013715" y="755453"/>
            <a:chExt cx="347077" cy="330912"/>
          </a:xfrm>
        </p:grpSpPr>
        <p:sp>
          <p:nvSpPr>
            <p:cNvPr id="17435" name="TextBox 86">
              <a:extLst>
                <a:ext uri="{FF2B5EF4-FFF2-40B4-BE49-F238E27FC236}">
                  <a16:creationId xmlns:a16="http://schemas.microsoft.com/office/drawing/2014/main" id="{2ADC4CDE-F1A3-6E94-6512-728598388397}"/>
                </a:ext>
              </a:extLst>
            </p:cNvPr>
            <p:cNvSpPr txBox="1">
              <a:spLocks noChangeArrowheads="1"/>
            </p:cNvSpPr>
            <p:nvPr/>
          </p:nvSpPr>
          <p:spPr bwMode="auto">
            <a:xfrm>
              <a:off x="3014303" y="755453"/>
              <a:ext cx="346489"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panose="00000500000000000000" pitchFamily="2" charset="0"/>
                </a:rPr>
                <a:t>#106</a:t>
              </a:r>
              <a:endParaRPr lang="en-GB" altLang="en-US" sz="533">
                <a:latin typeface="Montserrat" panose="00000500000000000000" pitchFamily="2" charset="0"/>
              </a:endParaRPr>
            </a:p>
          </p:txBody>
        </p:sp>
        <p:sp>
          <p:nvSpPr>
            <p:cNvPr id="17458" name="TextBox 70">
              <a:extLst>
                <a:ext uri="{FF2B5EF4-FFF2-40B4-BE49-F238E27FC236}">
                  <a16:creationId xmlns:a16="http://schemas.microsoft.com/office/drawing/2014/main" id="{01CE645F-8CED-7913-53C8-9468C2B0173E}"/>
                </a:ext>
              </a:extLst>
            </p:cNvPr>
            <p:cNvSpPr txBox="1">
              <a:spLocks noChangeArrowheads="1"/>
            </p:cNvSpPr>
            <p:nvPr/>
          </p:nvSpPr>
          <p:spPr bwMode="auto">
            <a:xfrm>
              <a:off x="3013715" y="909441"/>
              <a:ext cx="336872"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933" dirty="0">
                  <a:latin typeface="Montserrat" panose="00000500000000000000" pitchFamily="2" charset="0"/>
                </a:rPr>
                <a:t>Dec.</a:t>
              </a:r>
            </a:p>
          </p:txBody>
        </p:sp>
      </p:grpSp>
      <p:grpSp>
        <p:nvGrpSpPr>
          <p:cNvPr id="17481" name="Group 17480">
            <a:extLst>
              <a:ext uri="{FF2B5EF4-FFF2-40B4-BE49-F238E27FC236}">
                <a16:creationId xmlns:a16="http://schemas.microsoft.com/office/drawing/2014/main" id="{F75057D1-7761-0C3C-B95B-D7F0AFE0E076}"/>
              </a:ext>
            </a:extLst>
          </p:cNvPr>
          <p:cNvGrpSpPr/>
          <p:nvPr/>
        </p:nvGrpSpPr>
        <p:grpSpPr>
          <a:xfrm>
            <a:off x="6712573" y="1523247"/>
            <a:ext cx="449162" cy="441216"/>
            <a:chOff x="5771203" y="755453"/>
            <a:chExt cx="336871" cy="330912"/>
          </a:xfrm>
        </p:grpSpPr>
        <p:sp>
          <p:nvSpPr>
            <p:cNvPr id="17439" name="TextBox 86">
              <a:extLst>
                <a:ext uri="{FF2B5EF4-FFF2-40B4-BE49-F238E27FC236}">
                  <a16:creationId xmlns:a16="http://schemas.microsoft.com/office/drawing/2014/main" id="{3428D37B-08D1-24DC-2032-8DD18AFD3462}"/>
                </a:ext>
              </a:extLst>
            </p:cNvPr>
            <p:cNvSpPr txBox="1">
              <a:spLocks noChangeArrowheads="1"/>
            </p:cNvSpPr>
            <p:nvPr/>
          </p:nvSpPr>
          <p:spPr bwMode="auto">
            <a:xfrm>
              <a:off x="5781023" y="755453"/>
              <a:ext cx="324849"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a:latin typeface="Montserrat" panose="00000500000000000000" pitchFamily="2" charset="0"/>
                </a:rPr>
                <a:t>#110</a:t>
              </a:r>
              <a:endParaRPr lang="en-GB" altLang="en-US" sz="533">
                <a:latin typeface="Montserrat" panose="00000500000000000000" pitchFamily="2" charset="0"/>
              </a:endParaRPr>
            </a:p>
          </p:txBody>
        </p:sp>
        <p:sp>
          <p:nvSpPr>
            <p:cNvPr id="17459" name="TextBox 71">
              <a:extLst>
                <a:ext uri="{FF2B5EF4-FFF2-40B4-BE49-F238E27FC236}">
                  <a16:creationId xmlns:a16="http://schemas.microsoft.com/office/drawing/2014/main" id="{B8CC51AC-4382-E7E2-EF4E-204594DAC3CE}"/>
                </a:ext>
              </a:extLst>
            </p:cNvPr>
            <p:cNvSpPr txBox="1">
              <a:spLocks noChangeArrowheads="1"/>
            </p:cNvSpPr>
            <p:nvPr/>
          </p:nvSpPr>
          <p:spPr bwMode="auto">
            <a:xfrm>
              <a:off x="5771203" y="909441"/>
              <a:ext cx="336871"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933" dirty="0">
                  <a:latin typeface="Montserrat" panose="00000500000000000000" pitchFamily="2" charset="0"/>
                </a:rPr>
                <a:t>Dec.</a:t>
              </a:r>
            </a:p>
          </p:txBody>
        </p:sp>
      </p:grpSp>
      <p:sp>
        <p:nvSpPr>
          <p:cNvPr id="17475" name="TextBox 67">
            <a:extLst>
              <a:ext uri="{FF2B5EF4-FFF2-40B4-BE49-F238E27FC236}">
                <a16:creationId xmlns:a16="http://schemas.microsoft.com/office/drawing/2014/main" id="{1F8F20E1-4E79-A367-379B-29EFCC3C6BD2}"/>
              </a:ext>
            </a:extLst>
          </p:cNvPr>
          <p:cNvSpPr txBox="1">
            <a:spLocks noChangeArrowheads="1"/>
          </p:cNvSpPr>
          <p:nvPr/>
        </p:nvSpPr>
        <p:spPr bwMode="auto">
          <a:xfrm>
            <a:off x="152212" y="1387498"/>
            <a:ext cx="478016"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933" dirty="0">
                <a:latin typeface="Montserrat" panose="00000500000000000000" pitchFamily="2" charset="0"/>
              </a:rPr>
              <a:t>TSGs</a:t>
            </a:r>
          </a:p>
        </p:txBody>
      </p:sp>
      <p:sp>
        <p:nvSpPr>
          <p:cNvPr id="27" name="Star: 5 Points 26">
            <a:extLst>
              <a:ext uri="{FF2B5EF4-FFF2-40B4-BE49-F238E27FC236}">
                <a16:creationId xmlns:a16="http://schemas.microsoft.com/office/drawing/2014/main" id="{F787BCF1-2498-28B4-199E-7A531CA4AEB8}"/>
              </a:ext>
            </a:extLst>
          </p:cNvPr>
          <p:cNvSpPr/>
          <p:nvPr/>
        </p:nvSpPr>
        <p:spPr bwMode="auto">
          <a:xfrm>
            <a:off x="4318272" y="2891010"/>
            <a:ext cx="342813" cy="292733"/>
          </a:xfrm>
          <a:prstGeom prst="star5">
            <a:avLst/>
          </a:prstGeom>
          <a:noFill/>
          <a:ln w="28575" cap="flat" cmpd="sng" algn="ctr">
            <a:solidFill>
              <a:srgbClr val="FF0000"/>
            </a:solidFill>
            <a:prstDash val="solid"/>
            <a:round/>
            <a:headEnd type="none" w="med" len="med"/>
            <a:tailEnd type="none" w="med" len="med"/>
          </a:ln>
          <a:effectLst/>
        </p:spPr>
        <p:txBody>
          <a:bodyPr/>
          <a:lstStyle/>
          <a:p>
            <a:pPr>
              <a:defRPr/>
            </a:pPr>
            <a:endParaRPr lang="en-GB" sz="2000" dirty="0">
              <a:solidFill>
                <a:srgbClr val="FF0000"/>
              </a:solidFill>
              <a:latin typeface="Arial" charset="0"/>
            </a:endParaRPr>
          </a:p>
        </p:txBody>
      </p:sp>
      <p:sp>
        <p:nvSpPr>
          <p:cNvPr id="30" name="TextBox 1">
            <a:extLst>
              <a:ext uri="{FF2B5EF4-FFF2-40B4-BE49-F238E27FC236}">
                <a16:creationId xmlns:a16="http://schemas.microsoft.com/office/drawing/2014/main" id="{944B49F7-1C1D-DBCA-2AE8-96E102063762}"/>
              </a:ext>
            </a:extLst>
          </p:cNvPr>
          <p:cNvSpPr txBox="1">
            <a:spLocks noChangeArrowheads="1"/>
          </p:cNvSpPr>
          <p:nvPr/>
        </p:nvSpPr>
        <p:spPr bwMode="auto">
          <a:xfrm>
            <a:off x="3864649" y="3158427"/>
            <a:ext cx="1439472" cy="235898"/>
          </a:xfrm>
          <a:prstGeom prst="rect">
            <a:avLst/>
          </a:prstGeom>
          <a:noFill/>
          <a:ln w="3175">
            <a:noFill/>
          </a:ln>
        </p:spPr>
        <p:style>
          <a:lnRef idx="2">
            <a:schemeClr val="accent6"/>
          </a:lnRef>
          <a:fillRef idx="1">
            <a:schemeClr val="lt1"/>
          </a:fillRef>
          <a:effectRef idx="0">
            <a:schemeClr val="accent6"/>
          </a:effectRef>
          <a:fontRef idx="minor">
            <a:schemeClr val="dk1"/>
          </a:fontRef>
        </p:style>
        <p:txBody>
          <a:bodyPr wrap="square">
            <a:spAutoFit/>
          </a:bodyPr>
          <a:lstStyle/>
          <a:p>
            <a:pPr>
              <a:defRPr/>
            </a:pPr>
            <a:r>
              <a:rPr lang="en-GB" altLang="en-US" sz="900" b="1" dirty="0">
                <a:latin typeface="Montserrat" panose="00000500000000000000" pitchFamily="50" charset="0"/>
              </a:rPr>
              <a:t>Workshop on 6G </a:t>
            </a:r>
            <a:endParaRPr lang="en-GB" altLang="en-US" sz="900" dirty="0">
              <a:latin typeface="Montserrat" panose="00000500000000000000" pitchFamily="50" charset="0"/>
            </a:endParaRPr>
          </a:p>
        </p:txBody>
      </p:sp>
      <p:sp>
        <p:nvSpPr>
          <p:cNvPr id="17485" name="Chevron 60">
            <a:extLst>
              <a:ext uri="{FF2B5EF4-FFF2-40B4-BE49-F238E27FC236}">
                <a16:creationId xmlns:a16="http://schemas.microsoft.com/office/drawing/2014/main" id="{FB1E3A0C-0C94-56B1-9E8E-15BB970781E4}"/>
              </a:ext>
            </a:extLst>
          </p:cNvPr>
          <p:cNvSpPr/>
          <p:nvPr/>
        </p:nvSpPr>
        <p:spPr bwMode="auto">
          <a:xfrm>
            <a:off x="6142776" y="5205252"/>
            <a:ext cx="1661320" cy="263856"/>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625034"/>
              <a:gd name="connsiteY0" fmla="*/ 0 h 222250"/>
              <a:gd name="connsiteX1" fmla="*/ 1467062 w 1625034"/>
              <a:gd name="connsiteY1" fmla="*/ 0 h 222250"/>
              <a:gd name="connsiteX2" fmla="*/ 1625034 w 1625034"/>
              <a:gd name="connsiteY2" fmla="*/ 104677 h 222250"/>
              <a:gd name="connsiteX3" fmla="*/ 1467062 w 1625034"/>
              <a:gd name="connsiteY3" fmla="*/ 222250 h 222250"/>
              <a:gd name="connsiteX4" fmla="*/ 0 w 1625034"/>
              <a:gd name="connsiteY4" fmla="*/ 222250 h 222250"/>
              <a:gd name="connsiteX5" fmla="*/ 26818 w 1625034"/>
              <a:gd name="connsiteY5" fmla="*/ 98155 h 222250"/>
              <a:gd name="connsiteX6" fmla="*/ 0 w 1625034"/>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25034" h="222250">
                <a:moveTo>
                  <a:pt x="0" y="0"/>
                </a:moveTo>
                <a:lnTo>
                  <a:pt x="1467062" y="0"/>
                </a:lnTo>
                <a:lnTo>
                  <a:pt x="1625034" y="104677"/>
                </a:lnTo>
                <a:lnTo>
                  <a:pt x="1467062" y="222250"/>
                </a:lnTo>
                <a:lnTo>
                  <a:pt x="0" y="222250"/>
                </a:lnTo>
                <a:lnTo>
                  <a:pt x="26818" y="98155"/>
                </a:lnTo>
                <a:lnTo>
                  <a:pt x="0" y="0"/>
                </a:lnTo>
                <a:close/>
              </a:path>
            </a:pathLst>
          </a:custGeom>
          <a:gradFill flip="none" rotWithShape="1">
            <a:lin ang="10800000" scaled="1"/>
            <a:tileRect/>
          </a:gradFill>
          <a:ln>
            <a:solidFill>
              <a:schemeClr val="tx1"/>
            </a:solidFill>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algn="ctr">
              <a:defRPr/>
            </a:pPr>
            <a:r>
              <a:rPr lang="fr-FR" sz="1050" dirty="0">
                <a:latin typeface="Montserrat" panose="00000500000000000000" pitchFamily="50" charset="0"/>
                <a:ea typeface="ＭＳ Ｐゴシック" charset="-128"/>
                <a:cs typeface="Arial" pitchFamily="34" charset="0"/>
              </a:rPr>
              <a:t>Stage 3 6G SID </a:t>
            </a:r>
            <a:r>
              <a:rPr lang="fr-FR" sz="1050" dirty="0" err="1">
                <a:latin typeface="Montserrat" panose="00000500000000000000" pitchFamily="50" charset="0"/>
                <a:ea typeface="ＭＳ Ｐゴシック" charset="-128"/>
                <a:cs typeface="Arial" pitchFamily="34" charset="0"/>
              </a:rPr>
              <a:t>def</a:t>
            </a:r>
            <a:r>
              <a:rPr lang="fr-FR" sz="1050" dirty="0">
                <a:latin typeface="Montserrat" panose="00000500000000000000" pitchFamily="50" charset="0"/>
                <a:ea typeface="ＭＳ Ｐゴシック" charset="-128"/>
                <a:cs typeface="Arial" pitchFamily="34" charset="0"/>
              </a:rPr>
              <a:t>.</a:t>
            </a:r>
          </a:p>
        </p:txBody>
      </p:sp>
      <p:grpSp>
        <p:nvGrpSpPr>
          <p:cNvPr id="32" name="Group 31">
            <a:extLst>
              <a:ext uri="{FF2B5EF4-FFF2-40B4-BE49-F238E27FC236}">
                <a16:creationId xmlns:a16="http://schemas.microsoft.com/office/drawing/2014/main" id="{E261DFA2-5EBE-0760-005F-090827A42373}"/>
              </a:ext>
            </a:extLst>
          </p:cNvPr>
          <p:cNvGrpSpPr/>
          <p:nvPr/>
        </p:nvGrpSpPr>
        <p:grpSpPr>
          <a:xfrm>
            <a:off x="9150274" y="1509701"/>
            <a:ext cx="437940" cy="441216"/>
            <a:chOff x="7375213" y="745293"/>
            <a:chExt cx="328455" cy="330912"/>
          </a:xfrm>
        </p:grpSpPr>
        <p:sp>
          <p:nvSpPr>
            <p:cNvPr id="17490" name="TextBox 86">
              <a:extLst>
                <a:ext uri="{FF2B5EF4-FFF2-40B4-BE49-F238E27FC236}">
                  <a16:creationId xmlns:a16="http://schemas.microsoft.com/office/drawing/2014/main" id="{35BB9D75-F8E4-FE51-0578-EE1CE5798D03}"/>
                </a:ext>
              </a:extLst>
            </p:cNvPr>
            <p:cNvSpPr txBox="1">
              <a:spLocks noChangeArrowheads="1"/>
            </p:cNvSpPr>
            <p:nvPr/>
          </p:nvSpPr>
          <p:spPr bwMode="auto">
            <a:xfrm>
              <a:off x="7382097" y="745293"/>
              <a:ext cx="316433"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dirty="0">
                  <a:latin typeface="Montserrat" panose="00000500000000000000" pitchFamily="2" charset="0"/>
                </a:rPr>
                <a:t>#113</a:t>
              </a:r>
              <a:endParaRPr lang="en-GB" altLang="en-US" sz="533" dirty="0">
                <a:latin typeface="Montserrat" panose="00000500000000000000" pitchFamily="2" charset="0"/>
              </a:endParaRPr>
            </a:p>
          </p:txBody>
        </p:sp>
        <p:sp>
          <p:nvSpPr>
            <p:cNvPr id="17492" name="TextBox 66">
              <a:extLst>
                <a:ext uri="{FF2B5EF4-FFF2-40B4-BE49-F238E27FC236}">
                  <a16:creationId xmlns:a16="http://schemas.microsoft.com/office/drawing/2014/main" id="{52784947-6AA6-617B-CED1-6981515A19C7}"/>
                </a:ext>
              </a:extLst>
            </p:cNvPr>
            <p:cNvSpPr txBox="1">
              <a:spLocks noChangeArrowheads="1"/>
            </p:cNvSpPr>
            <p:nvPr/>
          </p:nvSpPr>
          <p:spPr bwMode="auto">
            <a:xfrm>
              <a:off x="7375213" y="899281"/>
              <a:ext cx="328455"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933" dirty="0">
                  <a:latin typeface="Montserrat" panose="00000500000000000000" pitchFamily="2" charset="0"/>
                </a:rPr>
                <a:t>Sep.</a:t>
              </a:r>
            </a:p>
          </p:txBody>
        </p:sp>
      </p:grpSp>
      <p:grpSp>
        <p:nvGrpSpPr>
          <p:cNvPr id="36" name="Group 35">
            <a:extLst>
              <a:ext uri="{FF2B5EF4-FFF2-40B4-BE49-F238E27FC236}">
                <a16:creationId xmlns:a16="http://schemas.microsoft.com/office/drawing/2014/main" id="{15523F22-A626-40BA-8A66-0EF7EE745E28}"/>
              </a:ext>
            </a:extLst>
          </p:cNvPr>
          <p:cNvGrpSpPr/>
          <p:nvPr/>
        </p:nvGrpSpPr>
        <p:grpSpPr>
          <a:xfrm>
            <a:off x="9923889" y="1509701"/>
            <a:ext cx="464285" cy="441216"/>
            <a:chOff x="8016563" y="745293"/>
            <a:chExt cx="348214" cy="330912"/>
          </a:xfrm>
        </p:grpSpPr>
        <p:sp>
          <p:nvSpPr>
            <p:cNvPr id="17491" name="TextBox 86">
              <a:extLst>
                <a:ext uri="{FF2B5EF4-FFF2-40B4-BE49-F238E27FC236}">
                  <a16:creationId xmlns:a16="http://schemas.microsoft.com/office/drawing/2014/main" id="{DADF5BC1-A476-EB24-2179-C4E5EBE78D55}"/>
                </a:ext>
              </a:extLst>
            </p:cNvPr>
            <p:cNvSpPr txBox="1">
              <a:spLocks noChangeArrowheads="1"/>
            </p:cNvSpPr>
            <p:nvPr/>
          </p:nvSpPr>
          <p:spPr bwMode="auto">
            <a:xfrm>
              <a:off x="8039928" y="745293"/>
              <a:ext cx="324849"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dirty="0">
                  <a:latin typeface="Montserrat" panose="00000500000000000000" pitchFamily="2" charset="0"/>
                </a:rPr>
                <a:t>#114</a:t>
              </a:r>
              <a:endParaRPr lang="en-GB" altLang="en-US" sz="533" dirty="0">
                <a:latin typeface="Montserrat" panose="00000500000000000000" pitchFamily="2" charset="0"/>
              </a:endParaRPr>
            </a:p>
          </p:txBody>
        </p:sp>
        <p:sp>
          <p:nvSpPr>
            <p:cNvPr id="17493" name="TextBox 71">
              <a:extLst>
                <a:ext uri="{FF2B5EF4-FFF2-40B4-BE49-F238E27FC236}">
                  <a16:creationId xmlns:a16="http://schemas.microsoft.com/office/drawing/2014/main" id="{FF47688E-A86E-2353-7C06-DBC3A3720639}"/>
                </a:ext>
              </a:extLst>
            </p:cNvPr>
            <p:cNvSpPr txBox="1">
              <a:spLocks noChangeArrowheads="1"/>
            </p:cNvSpPr>
            <p:nvPr/>
          </p:nvSpPr>
          <p:spPr bwMode="auto">
            <a:xfrm>
              <a:off x="8016563" y="899281"/>
              <a:ext cx="336872" cy="17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933" dirty="0">
                  <a:latin typeface="Montserrat" panose="00000500000000000000" pitchFamily="2" charset="0"/>
                </a:rPr>
                <a:t>Dec.</a:t>
              </a:r>
            </a:p>
          </p:txBody>
        </p:sp>
      </p:grpSp>
      <p:sp>
        <p:nvSpPr>
          <p:cNvPr id="17497" name="TextBox 86">
            <a:extLst>
              <a:ext uri="{FF2B5EF4-FFF2-40B4-BE49-F238E27FC236}">
                <a16:creationId xmlns:a16="http://schemas.microsoft.com/office/drawing/2014/main" id="{5357307E-DFB7-4014-E67F-B234B2ED5CB5}"/>
              </a:ext>
            </a:extLst>
          </p:cNvPr>
          <p:cNvSpPr txBox="1">
            <a:spLocks noChangeArrowheads="1"/>
          </p:cNvSpPr>
          <p:nvPr/>
        </p:nvSpPr>
        <p:spPr bwMode="auto">
          <a:xfrm>
            <a:off x="10740990" y="1527763"/>
            <a:ext cx="421910"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dirty="0">
                <a:latin typeface="Montserrat" panose="00000500000000000000" pitchFamily="2" charset="0"/>
              </a:rPr>
              <a:t>#115</a:t>
            </a:r>
            <a:endParaRPr lang="en-GB" altLang="en-US" sz="533" dirty="0">
              <a:latin typeface="Montserrat" panose="00000500000000000000" pitchFamily="2" charset="0"/>
            </a:endParaRPr>
          </a:p>
        </p:txBody>
      </p:sp>
      <p:sp>
        <p:nvSpPr>
          <p:cNvPr id="17498" name="TextBox 60">
            <a:extLst>
              <a:ext uri="{FF2B5EF4-FFF2-40B4-BE49-F238E27FC236}">
                <a16:creationId xmlns:a16="http://schemas.microsoft.com/office/drawing/2014/main" id="{7AF265C0-820D-2759-0403-8611A7BA1C4E}"/>
              </a:ext>
            </a:extLst>
          </p:cNvPr>
          <p:cNvSpPr txBox="1">
            <a:spLocks noChangeArrowheads="1"/>
          </p:cNvSpPr>
          <p:nvPr/>
        </p:nvSpPr>
        <p:spPr bwMode="auto">
          <a:xfrm>
            <a:off x="10757211" y="1733081"/>
            <a:ext cx="442750"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933" dirty="0">
                <a:latin typeface="Montserrat" panose="00000500000000000000" pitchFamily="2" charset="0"/>
              </a:rPr>
              <a:t>Mar.</a:t>
            </a:r>
          </a:p>
        </p:txBody>
      </p:sp>
      <p:sp>
        <p:nvSpPr>
          <p:cNvPr id="17502" name="TextBox 60">
            <a:extLst>
              <a:ext uri="{FF2B5EF4-FFF2-40B4-BE49-F238E27FC236}">
                <a16:creationId xmlns:a16="http://schemas.microsoft.com/office/drawing/2014/main" id="{C355434E-FF94-C598-923E-8C580DCE396C}"/>
              </a:ext>
            </a:extLst>
          </p:cNvPr>
          <p:cNvSpPr txBox="1">
            <a:spLocks noChangeArrowheads="1"/>
          </p:cNvSpPr>
          <p:nvPr/>
        </p:nvSpPr>
        <p:spPr bwMode="auto">
          <a:xfrm>
            <a:off x="11544092" y="1710502"/>
            <a:ext cx="405880"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GB" altLang="en-US" sz="933" dirty="0">
                <a:latin typeface="Montserrat" panose="00000500000000000000" pitchFamily="2" charset="0"/>
              </a:rPr>
              <a:t>Jun</a:t>
            </a:r>
          </a:p>
        </p:txBody>
      </p:sp>
      <p:sp>
        <p:nvSpPr>
          <p:cNvPr id="26" name="Star: 5 Points 25">
            <a:extLst>
              <a:ext uri="{FF2B5EF4-FFF2-40B4-BE49-F238E27FC236}">
                <a16:creationId xmlns:a16="http://schemas.microsoft.com/office/drawing/2014/main" id="{FDA1D504-5A4B-17F6-5478-9450A10EDA8D}"/>
              </a:ext>
            </a:extLst>
          </p:cNvPr>
          <p:cNvSpPr/>
          <p:nvPr/>
        </p:nvSpPr>
        <p:spPr bwMode="auto">
          <a:xfrm>
            <a:off x="1531128" y="2058554"/>
            <a:ext cx="321992" cy="293728"/>
          </a:xfrm>
          <a:prstGeom prst="star5">
            <a:avLst/>
          </a:prstGeom>
          <a:noFill/>
          <a:ln w="28575" cap="flat" cmpd="sng" algn="ctr">
            <a:solidFill>
              <a:srgbClr val="FF0000"/>
            </a:solidFill>
            <a:prstDash val="solid"/>
            <a:round/>
            <a:headEnd type="none" w="med" len="med"/>
            <a:tailEnd type="none" w="med" len="med"/>
          </a:ln>
          <a:effectLst/>
        </p:spPr>
        <p:txBody>
          <a:bodyPr/>
          <a:lstStyle/>
          <a:p>
            <a:pPr>
              <a:defRPr/>
            </a:pPr>
            <a:endParaRPr lang="en-GB" sz="2000" dirty="0">
              <a:solidFill>
                <a:srgbClr val="FF0000"/>
              </a:solidFill>
              <a:latin typeface="Arial" charset="0"/>
            </a:endParaRPr>
          </a:p>
        </p:txBody>
      </p:sp>
      <p:sp>
        <p:nvSpPr>
          <p:cNvPr id="28" name="TextBox 1">
            <a:extLst>
              <a:ext uri="{FF2B5EF4-FFF2-40B4-BE49-F238E27FC236}">
                <a16:creationId xmlns:a16="http://schemas.microsoft.com/office/drawing/2014/main" id="{350EBDED-2AAF-158F-80CB-DEAAEA111ACD}"/>
              </a:ext>
            </a:extLst>
          </p:cNvPr>
          <p:cNvSpPr txBox="1">
            <a:spLocks noChangeArrowheads="1"/>
          </p:cNvSpPr>
          <p:nvPr/>
        </p:nvSpPr>
        <p:spPr bwMode="auto">
          <a:xfrm>
            <a:off x="1070127" y="2334752"/>
            <a:ext cx="1532049" cy="379463"/>
          </a:xfrm>
          <a:prstGeom prst="rect">
            <a:avLst/>
          </a:prstGeom>
          <a:noFill/>
          <a:ln w="3175">
            <a:noFill/>
          </a:ln>
        </p:spPr>
        <p:style>
          <a:lnRef idx="2">
            <a:schemeClr val="accent6"/>
          </a:lnRef>
          <a:fillRef idx="1">
            <a:schemeClr val="lt1"/>
          </a:fillRef>
          <a:effectRef idx="0">
            <a:schemeClr val="accent6"/>
          </a:effectRef>
          <a:fontRef idx="minor">
            <a:schemeClr val="dk1"/>
          </a:fontRef>
        </p:style>
        <p:txBody>
          <a:bodyPr wrap="square">
            <a:spAutoFit/>
          </a:bodyPr>
          <a:lstStyle/>
          <a:p>
            <a:pPr algn="ctr">
              <a:defRPr/>
            </a:pPr>
            <a:r>
              <a:rPr lang="en-GB" altLang="en-US" sz="900" b="1" dirty="0">
                <a:latin typeface="Montserrat" panose="00000500000000000000" pitchFamily="50" charset="0"/>
              </a:rPr>
              <a:t>Workshop IMT-2030 use cases</a:t>
            </a:r>
            <a:endParaRPr lang="en-GB" altLang="en-US" sz="900" dirty="0">
              <a:latin typeface="Montserrat" panose="00000500000000000000" pitchFamily="50" charset="0"/>
            </a:endParaRPr>
          </a:p>
        </p:txBody>
      </p:sp>
      <p:sp>
        <p:nvSpPr>
          <p:cNvPr id="41" name="TextBox 86">
            <a:extLst>
              <a:ext uri="{FF2B5EF4-FFF2-40B4-BE49-F238E27FC236}">
                <a16:creationId xmlns:a16="http://schemas.microsoft.com/office/drawing/2014/main" id="{E7CFFE9A-BA11-5507-66C4-463BFE813E92}"/>
              </a:ext>
            </a:extLst>
          </p:cNvPr>
          <p:cNvSpPr txBox="1">
            <a:spLocks noChangeArrowheads="1"/>
          </p:cNvSpPr>
          <p:nvPr/>
        </p:nvSpPr>
        <p:spPr bwMode="auto">
          <a:xfrm>
            <a:off x="11510744" y="1523247"/>
            <a:ext cx="426720" cy="235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GB" altLang="en-US" sz="933" dirty="0">
                <a:latin typeface="Montserrat" panose="00000500000000000000" pitchFamily="2" charset="0"/>
              </a:rPr>
              <a:t>#116</a:t>
            </a:r>
            <a:endParaRPr lang="en-GB" altLang="en-US" sz="533" dirty="0">
              <a:latin typeface="Montserrat" panose="00000500000000000000" pitchFamily="2" charset="0"/>
            </a:endParaRPr>
          </a:p>
        </p:txBody>
      </p:sp>
      <p:sp>
        <p:nvSpPr>
          <p:cNvPr id="61" name="Chevron 60">
            <a:extLst>
              <a:ext uri="{FF2B5EF4-FFF2-40B4-BE49-F238E27FC236}">
                <a16:creationId xmlns:a16="http://schemas.microsoft.com/office/drawing/2014/main" id="{949047CD-F01D-8426-6AF0-4CD1206C7FB8}"/>
              </a:ext>
            </a:extLst>
          </p:cNvPr>
          <p:cNvSpPr/>
          <p:nvPr/>
        </p:nvSpPr>
        <p:spPr bwMode="auto">
          <a:xfrm>
            <a:off x="2706042" y="2055949"/>
            <a:ext cx="5070961"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a:defRPr/>
            </a:pPr>
            <a:r>
              <a:rPr lang="fr-FR" sz="1100" dirty="0">
                <a:latin typeface="Montserrat" panose="00000500000000000000" pitchFamily="50" charset="0"/>
                <a:ea typeface="ＭＳ Ｐゴシック" charset="-128"/>
                <a:cs typeface="Arial" pitchFamily="34" charset="0"/>
              </a:rPr>
              <a:t>SA1 6G </a:t>
            </a:r>
            <a:r>
              <a:rPr lang="fr-FR" sz="1100" dirty="0" err="1">
                <a:latin typeface="Montserrat" panose="00000500000000000000" pitchFamily="50" charset="0"/>
                <a:ea typeface="ＭＳ Ｐゴシック" charset="-128"/>
                <a:cs typeface="Arial" pitchFamily="34" charset="0"/>
              </a:rPr>
              <a:t>Study</a:t>
            </a:r>
            <a:endParaRPr lang="fr-FR" sz="1100" dirty="0">
              <a:latin typeface="Montserrat" panose="00000500000000000000" pitchFamily="50" charset="0"/>
              <a:ea typeface="ＭＳ Ｐゴシック" charset="-128"/>
              <a:cs typeface="Arial" pitchFamily="34" charset="0"/>
            </a:endParaRPr>
          </a:p>
        </p:txBody>
      </p:sp>
      <p:sp>
        <p:nvSpPr>
          <p:cNvPr id="5" name="Chevron 60">
            <a:extLst>
              <a:ext uri="{FF2B5EF4-FFF2-40B4-BE49-F238E27FC236}">
                <a16:creationId xmlns:a16="http://schemas.microsoft.com/office/drawing/2014/main" id="{9772A3F5-EE99-B673-A6CB-BF15F057A1FD}"/>
              </a:ext>
            </a:extLst>
          </p:cNvPr>
          <p:cNvSpPr/>
          <p:nvPr/>
        </p:nvSpPr>
        <p:spPr bwMode="auto">
          <a:xfrm>
            <a:off x="1825502" y="2064834"/>
            <a:ext cx="1110828" cy="292381"/>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592394"/>
              <a:gd name="connsiteY0" fmla="*/ 0 h 222250"/>
              <a:gd name="connsiteX1" fmla="*/ 1467062 w 1592394"/>
              <a:gd name="connsiteY1" fmla="*/ 0 h 222250"/>
              <a:gd name="connsiteX2" fmla="*/ 1592394 w 1592394"/>
              <a:gd name="connsiteY2" fmla="*/ 124393 h 222250"/>
              <a:gd name="connsiteX3" fmla="*/ 1467062 w 1592394"/>
              <a:gd name="connsiteY3" fmla="*/ 222250 h 222250"/>
              <a:gd name="connsiteX4" fmla="*/ 0 w 1592394"/>
              <a:gd name="connsiteY4" fmla="*/ 222250 h 222250"/>
              <a:gd name="connsiteX5" fmla="*/ 26818 w 1592394"/>
              <a:gd name="connsiteY5" fmla="*/ 98155 h 222250"/>
              <a:gd name="connsiteX6" fmla="*/ 0 w 1592394"/>
              <a:gd name="connsiteY6" fmla="*/ 0 h 222250"/>
              <a:gd name="connsiteX0" fmla="*/ 0 w 1770114"/>
              <a:gd name="connsiteY0" fmla="*/ 0 h 222250"/>
              <a:gd name="connsiteX1" fmla="*/ 1467062 w 1770114"/>
              <a:gd name="connsiteY1" fmla="*/ 0 h 222250"/>
              <a:gd name="connsiteX2" fmla="*/ 1770114 w 1770114"/>
              <a:gd name="connsiteY2" fmla="*/ 124393 h 222250"/>
              <a:gd name="connsiteX3" fmla="*/ 1467062 w 1770114"/>
              <a:gd name="connsiteY3" fmla="*/ 222250 h 222250"/>
              <a:gd name="connsiteX4" fmla="*/ 0 w 1770114"/>
              <a:gd name="connsiteY4" fmla="*/ 222250 h 222250"/>
              <a:gd name="connsiteX5" fmla="*/ 26818 w 1770114"/>
              <a:gd name="connsiteY5" fmla="*/ 98155 h 222250"/>
              <a:gd name="connsiteX6" fmla="*/ 0 w 1770114"/>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70114" h="222250">
                <a:moveTo>
                  <a:pt x="0" y="0"/>
                </a:moveTo>
                <a:lnTo>
                  <a:pt x="1467062" y="0"/>
                </a:lnTo>
                <a:lnTo>
                  <a:pt x="1770114" y="124393"/>
                </a:lnTo>
                <a:lnTo>
                  <a:pt x="1467062" y="222250"/>
                </a:lnTo>
                <a:lnTo>
                  <a:pt x="0" y="222250"/>
                </a:lnTo>
                <a:lnTo>
                  <a:pt x="26818" y="98155"/>
                </a:lnTo>
                <a:lnTo>
                  <a:pt x="0" y="0"/>
                </a:lnTo>
                <a:close/>
              </a:path>
            </a:pathLst>
          </a:custGeom>
          <a:gradFill flip="none" rotWithShape="1">
            <a:lin ang="10800000" scaled="1"/>
            <a:tileRect/>
          </a:gradFill>
          <a:ln>
            <a:solidFill>
              <a:schemeClr val="tx1"/>
            </a:solidFill>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algn="ctr">
              <a:defRPr/>
            </a:pPr>
            <a:r>
              <a:rPr lang="fr-FR" sz="1050" dirty="0">
                <a:latin typeface="Montserrat" panose="00000500000000000000" pitchFamily="50" charset="0"/>
                <a:ea typeface="ＭＳ Ｐゴシック" charset="-128"/>
                <a:cs typeface="Arial" pitchFamily="34" charset="0"/>
              </a:rPr>
              <a:t>SA1 6G SID </a:t>
            </a:r>
            <a:r>
              <a:rPr lang="fr-FR" sz="1050" dirty="0" err="1">
                <a:latin typeface="Montserrat" panose="00000500000000000000" pitchFamily="50" charset="0"/>
                <a:ea typeface="ＭＳ Ｐゴシック" charset="-128"/>
                <a:cs typeface="Arial" pitchFamily="34" charset="0"/>
              </a:rPr>
              <a:t>def</a:t>
            </a:r>
            <a:r>
              <a:rPr lang="fr-FR" sz="1050" dirty="0">
                <a:latin typeface="Montserrat" panose="00000500000000000000" pitchFamily="50" charset="0"/>
                <a:ea typeface="ＭＳ Ｐゴシック" charset="-128"/>
                <a:cs typeface="Arial" pitchFamily="34" charset="0"/>
              </a:rPr>
              <a:t>.</a:t>
            </a:r>
          </a:p>
        </p:txBody>
      </p:sp>
      <p:sp>
        <p:nvSpPr>
          <p:cNvPr id="25" name="Chevron 60">
            <a:extLst>
              <a:ext uri="{FF2B5EF4-FFF2-40B4-BE49-F238E27FC236}">
                <a16:creationId xmlns:a16="http://schemas.microsoft.com/office/drawing/2014/main" id="{5985ECF7-20BF-200E-8F19-EA178CFE7DB5}"/>
              </a:ext>
            </a:extLst>
          </p:cNvPr>
          <p:cNvSpPr/>
          <p:nvPr/>
        </p:nvSpPr>
        <p:spPr bwMode="auto">
          <a:xfrm>
            <a:off x="2836985" y="2426085"/>
            <a:ext cx="921173" cy="388339"/>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582192"/>
              <a:gd name="connsiteY0" fmla="*/ 0 h 222250"/>
              <a:gd name="connsiteX1" fmla="*/ 1467062 w 1582192"/>
              <a:gd name="connsiteY1" fmla="*/ 0 h 222250"/>
              <a:gd name="connsiteX2" fmla="*/ 1582192 w 1582192"/>
              <a:gd name="connsiteY2" fmla="*/ 104333 h 222250"/>
              <a:gd name="connsiteX3" fmla="*/ 1467062 w 1582192"/>
              <a:gd name="connsiteY3" fmla="*/ 222250 h 222250"/>
              <a:gd name="connsiteX4" fmla="*/ 0 w 1582192"/>
              <a:gd name="connsiteY4" fmla="*/ 222250 h 222250"/>
              <a:gd name="connsiteX5" fmla="*/ 26818 w 1582192"/>
              <a:gd name="connsiteY5" fmla="*/ 98155 h 222250"/>
              <a:gd name="connsiteX6" fmla="*/ 0 w 1582192"/>
              <a:gd name="connsiteY6" fmla="*/ 0 h 222250"/>
              <a:gd name="connsiteX0" fmla="*/ 0 w 1944424"/>
              <a:gd name="connsiteY0" fmla="*/ 0 h 222250"/>
              <a:gd name="connsiteX1" fmla="*/ 1467062 w 1944424"/>
              <a:gd name="connsiteY1" fmla="*/ 0 h 222250"/>
              <a:gd name="connsiteX2" fmla="*/ 1944424 w 1944424"/>
              <a:gd name="connsiteY2" fmla="*/ 109889 h 222250"/>
              <a:gd name="connsiteX3" fmla="*/ 1467062 w 1944424"/>
              <a:gd name="connsiteY3" fmla="*/ 222250 h 222250"/>
              <a:gd name="connsiteX4" fmla="*/ 0 w 1944424"/>
              <a:gd name="connsiteY4" fmla="*/ 222250 h 222250"/>
              <a:gd name="connsiteX5" fmla="*/ 26818 w 1944424"/>
              <a:gd name="connsiteY5" fmla="*/ 98155 h 222250"/>
              <a:gd name="connsiteX6" fmla="*/ 0 w 1944424"/>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44424" h="222250">
                <a:moveTo>
                  <a:pt x="0" y="0"/>
                </a:moveTo>
                <a:lnTo>
                  <a:pt x="1467062" y="0"/>
                </a:lnTo>
                <a:lnTo>
                  <a:pt x="1944424" y="109889"/>
                </a:lnTo>
                <a:lnTo>
                  <a:pt x="1467062" y="222250"/>
                </a:lnTo>
                <a:lnTo>
                  <a:pt x="0" y="222250"/>
                </a:lnTo>
                <a:lnTo>
                  <a:pt x="26818" y="98155"/>
                </a:lnTo>
                <a:lnTo>
                  <a:pt x="0" y="0"/>
                </a:lnTo>
                <a:close/>
              </a:path>
            </a:pathLst>
          </a:custGeom>
          <a:ln>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algn="ctr">
              <a:defRPr/>
            </a:pPr>
            <a:r>
              <a:rPr lang="fr-FR" sz="1000" dirty="0">
                <a:latin typeface="Montserrat" panose="00000500000000000000" pitchFamily="50" charset="0"/>
                <a:ea typeface="ＭＳ Ｐゴシック" charset="-128"/>
                <a:cs typeface="Arial" pitchFamily="34" charset="0"/>
              </a:rPr>
              <a:t>RP IMT-2030 disc.</a:t>
            </a:r>
          </a:p>
        </p:txBody>
      </p:sp>
      <p:sp>
        <p:nvSpPr>
          <p:cNvPr id="9249" name="Chevron 60">
            <a:extLst>
              <a:ext uri="{FF2B5EF4-FFF2-40B4-BE49-F238E27FC236}">
                <a16:creationId xmlns:a16="http://schemas.microsoft.com/office/drawing/2014/main" id="{B36A3B24-2876-59C8-CCA5-6562DEF88E9F}"/>
              </a:ext>
            </a:extLst>
          </p:cNvPr>
          <p:cNvSpPr/>
          <p:nvPr/>
        </p:nvSpPr>
        <p:spPr bwMode="auto">
          <a:xfrm>
            <a:off x="3640755" y="2471453"/>
            <a:ext cx="1697849" cy="324343"/>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algn="ctr">
              <a:defRPr/>
            </a:pPr>
            <a:r>
              <a:rPr lang="fr-FR" sz="1100" dirty="0">
                <a:latin typeface="Montserrat" panose="00000500000000000000" pitchFamily="50" charset="0"/>
                <a:ea typeface="ＭＳ Ｐゴシック" charset="-128"/>
                <a:cs typeface="Arial" pitchFamily="34" charset="0"/>
              </a:rPr>
              <a:t>RP ITU </a:t>
            </a:r>
            <a:r>
              <a:rPr lang="fr-FR" sz="1100" dirty="0" err="1">
                <a:latin typeface="Montserrat" panose="00000500000000000000" pitchFamily="50" charset="0"/>
                <a:ea typeface="ＭＳ Ｐゴシック" charset="-128"/>
                <a:cs typeface="Arial" pitchFamily="34" charset="0"/>
              </a:rPr>
              <a:t>Study</a:t>
            </a:r>
            <a:endParaRPr lang="fr-FR" sz="1100" dirty="0">
              <a:latin typeface="Montserrat" panose="00000500000000000000" pitchFamily="50" charset="0"/>
              <a:ea typeface="ＭＳ Ｐゴシック" charset="-128"/>
              <a:cs typeface="Arial" pitchFamily="34" charset="0"/>
            </a:endParaRPr>
          </a:p>
        </p:txBody>
      </p:sp>
      <p:sp>
        <p:nvSpPr>
          <p:cNvPr id="9250" name="Chevron 60">
            <a:extLst>
              <a:ext uri="{FF2B5EF4-FFF2-40B4-BE49-F238E27FC236}">
                <a16:creationId xmlns:a16="http://schemas.microsoft.com/office/drawing/2014/main" id="{5CA2ED88-17A5-C7DC-9D89-4691B65C00C1}"/>
              </a:ext>
            </a:extLst>
          </p:cNvPr>
          <p:cNvSpPr/>
          <p:nvPr/>
        </p:nvSpPr>
        <p:spPr bwMode="auto">
          <a:xfrm>
            <a:off x="4625147" y="2914967"/>
            <a:ext cx="3991751" cy="292732"/>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algn="ctr">
              <a:defRPr/>
            </a:pPr>
            <a:r>
              <a:rPr lang="fr-FR" sz="1100" dirty="0">
                <a:latin typeface="Montserrat" panose="00000500000000000000" pitchFamily="50" charset="0"/>
                <a:ea typeface="ＭＳ Ｐゴシック" charset="-128"/>
                <a:cs typeface="Arial" pitchFamily="34" charset="0"/>
              </a:rPr>
              <a:t>RP 6G </a:t>
            </a:r>
            <a:r>
              <a:rPr lang="fr-FR" sz="1100" dirty="0" err="1">
                <a:latin typeface="Montserrat" panose="00000500000000000000" pitchFamily="50" charset="0"/>
                <a:ea typeface="ＭＳ Ｐゴシック" charset="-128"/>
                <a:cs typeface="Arial" pitchFamily="34" charset="0"/>
              </a:rPr>
              <a:t>Study</a:t>
            </a:r>
            <a:endParaRPr lang="fr-FR" sz="1100" dirty="0">
              <a:latin typeface="Montserrat" panose="00000500000000000000" pitchFamily="50" charset="0"/>
              <a:ea typeface="ＭＳ Ｐゴシック" charset="-128"/>
              <a:cs typeface="Arial" pitchFamily="34" charset="0"/>
            </a:endParaRPr>
          </a:p>
        </p:txBody>
      </p:sp>
      <p:sp>
        <p:nvSpPr>
          <p:cNvPr id="9251" name="Chevron 60">
            <a:extLst>
              <a:ext uri="{FF2B5EF4-FFF2-40B4-BE49-F238E27FC236}">
                <a16:creationId xmlns:a16="http://schemas.microsoft.com/office/drawing/2014/main" id="{3ACF84FC-3DCF-7BAF-3948-80C3F1974504}"/>
              </a:ext>
            </a:extLst>
          </p:cNvPr>
          <p:cNvSpPr/>
          <p:nvPr/>
        </p:nvSpPr>
        <p:spPr bwMode="auto">
          <a:xfrm>
            <a:off x="5304121" y="4411791"/>
            <a:ext cx="5766983" cy="261888"/>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algn="ctr">
              <a:defRPr/>
            </a:pPr>
            <a:r>
              <a:rPr lang="fr-FR" sz="1100" dirty="0">
                <a:latin typeface="Montserrat" panose="00000500000000000000" pitchFamily="50" charset="0"/>
                <a:ea typeface="ＭＳ Ｐゴシック" charset="-128"/>
                <a:cs typeface="Arial" pitchFamily="34" charset="0"/>
              </a:rPr>
              <a:t>RAN1 6G </a:t>
            </a:r>
            <a:r>
              <a:rPr lang="fr-FR" sz="1100" dirty="0" err="1">
                <a:latin typeface="Montserrat" panose="00000500000000000000" pitchFamily="50" charset="0"/>
                <a:ea typeface="ＭＳ Ｐゴシック" charset="-128"/>
                <a:cs typeface="Arial" pitchFamily="34" charset="0"/>
              </a:rPr>
              <a:t>Study</a:t>
            </a:r>
            <a:r>
              <a:rPr lang="fr-FR" sz="1100" dirty="0">
                <a:latin typeface="Montserrat" panose="00000500000000000000" pitchFamily="50" charset="0"/>
                <a:ea typeface="ＭＳ Ｐゴシック" charset="-128"/>
                <a:cs typeface="Arial" pitchFamily="34" charset="0"/>
              </a:rPr>
              <a:t>(</a:t>
            </a:r>
            <a:r>
              <a:rPr lang="fr-FR" sz="1100" dirty="0" err="1">
                <a:latin typeface="Montserrat" panose="00000500000000000000" pitchFamily="50" charset="0"/>
                <a:ea typeface="ＭＳ Ｐゴシック" charset="-128"/>
                <a:cs typeface="Arial" pitchFamily="34" charset="0"/>
              </a:rPr>
              <a:t>ies</a:t>
            </a:r>
            <a:r>
              <a:rPr lang="fr-FR" sz="1100" dirty="0">
                <a:latin typeface="Montserrat" panose="00000500000000000000" pitchFamily="50" charset="0"/>
                <a:ea typeface="ＭＳ Ｐゴシック" charset="-128"/>
                <a:cs typeface="Arial" pitchFamily="34" charset="0"/>
              </a:rPr>
              <a:t>)</a:t>
            </a:r>
          </a:p>
        </p:txBody>
      </p:sp>
      <p:sp>
        <p:nvSpPr>
          <p:cNvPr id="9252" name="Chevron 60">
            <a:extLst>
              <a:ext uri="{FF2B5EF4-FFF2-40B4-BE49-F238E27FC236}">
                <a16:creationId xmlns:a16="http://schemas.microsoft.com/office/drawing/2014/main" id="{D2D7662F-972A-BEB4-88DD-8603D72E89DE}"/>
              </a:ext>
            </a:extLst>
          </p:cNvPr>
          <p:cNvSpPr/>
          <p:nvPr/>
        </p:nvSpPr>
        <p:spPr bwMode="auto">
          <a:xfrm>
            <a:off x="5203138" y="3466837"/>
            <a:ext cx="5048391"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a:defRPr/>
            </a:pPr>
            <a:r>
              <a:rPr lang="fr-FR" sz="1100" dirty="0">
                <a:latin typeface="Montserrat" panose="00000500000000000000" pitchFamily="50" charset="0"/>
                <a:ea typeface="ＭＳ Ｐゴシック" charset="-128"/>
                <a:cs typeface="Arial" pitchFamily="34" charset="0"/>
              </a:rPr>
              <a:t>SA2 6G </a:t>
            </a:r>
            <a:r>
              <a:rPr lang="fr-FR" sz="1100" dirty="0" err="1">
                <a:latin typeface="Montserrat" panose="00000500000000000000" pitchFamily="50" charset="0"/>
                <a:ea typeface="ＭＳ Ｐゴシック" charset="-128"/>
                <a:cs typeface="Arial" pitchFamily="34" charset="0"/>
              </a:rPr>
              <a:t>Study</a:t>
            </a:r>
            <a:r>
              <a:rPr lang="fr-FR" sz="1100" dirty="0">
                <a:latin typeface="Montserrat" panose="00000500000000000000" pitchFamily="50" charset="0"/>
                <a:ea typeface="ＭＳ Ｐゴシック" charset="-128"/>
                <a:cs typeface="Arial" pitchFamily="34" charset="0"/>
              </a:rPr>
              <a:t>(</a:t>
            </a:r>
            <a:r>
              <a:rPr lang="fr-FR" sz="1100" dirty="0" err="1">
                <a:latin typeface="Montserrat" panose="00000500000000000000" pitchFamily="50" charset="0"/>
                <a:ea typeface="ＭＳ Ｐゴシック" charset="-128"/>
                <a:cs typeface="Arial" pitchFamily="34" charset="0"/>
              </a:rPr>
              <a:t>ies</a:t>
            </a:r>
            <a:r>
              <a:rPr lang="fr-FR" sz="1100" dirty="0">
                <a:latin typeface="Montserrat" panose="00000500000000000000" pitchFamily="50" charset="0"/>
                <a:ea typeface="ＭＳ Ｐゴシック" charset="-128"/>
                <a:cs typeface="Arial" pitchFamily="34" charset="0"/>
              </a:rPr>
              <a:t>)</a:t>
            </a:r>
          </a:p>
        </p:txBody>
      </p:sp>
      <p:sp>
        <p:nvSpPr>
          <p:cNvPr id="9253" name="Chevron 60">
            <a:extLst>
              <a:ext uri="{FF2B5EF4-FFF2-40B4-BE49-F238E27FC236}">
                <a16:creationId xmlns:a16="http://schemas.microsoft.com/office/drawing/2014/main" id="{EDB78B5A-985D-0D72-3F44-7FD392550BB6}"/>
              </a:ext>
            </a:extLst>
          </p:cNvPr>
          <p:cNvSpPr/>
          <p:nvPr/>
        </p:nvSpPr>
        <p:spPr bwMode="auto">
          <a:xfrm>
            <a:off x="7713785" y="5193446"/>
            <a:ext cx="3612445"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a:defRPr/>
            </a:pPr>
            <a:r>
              <a:rPr lang="fr-FR" sz="1100" dirty="0">
                <a:latin typeface="Montserrat" panose="00000500000000000000" pitchFamily="50" charset="0"/>
                <a:ea typeface="ＭＳ Ｐゴシック" charset="-128"/>
                <a:cs typeface="Arial" pitchFamily="34" charset="0"/>
              </a:rPr>
              <a:t>Stage 3 6G </a:t>
            </a:r>
            <a:r>
              <a:rPr lang="fr-FR" sz="1100" dirty="0" err="1">
                <a:latin typeface="Montserrat" panose="00000500000000000000" pitchFamily="50" charset="0"/>
                <a:ea typeface="ＭＳ Ｐゴシック" charset="-128"/>
                <a:cs typeface="Arial" pitchFamily="34" charset="0"/>
              </a:rPr>
              <a:t>Study</a:t>
            </a:r>
            <a:r>
              <a:rPr lang="fr-FR" sz="1100" dirty="0">
                <a:latin typeface="Montserrat" panose="00000500000000000000" pitchFamily="50" charset="0"/>
                <a:ea typeface="ＭＳ Ｐゴシック" charset="-128"/>
                <a:cs typeface="Arial" pitchFamily="34" charset="0"/>
              </a:rPr>
              <a:t>(</a:t>
            </a:r>
            <a:r>
              <a:rPr lang="fr-FR" sz="1100" dirty="0" err="1">
                <a:latin typeface="Montserrat" panose="00000500000000000000" pitchFamily="50" charset="0"/>
                <a:ea typeface="ＭＳ Ｐゴシック" charset="-128"/>
                <a:cs typeface="Arial" pitchFamily="34" charset="0"/>
              </a:rPr>
              <a:t>ies</a:t>
            </a:r>
            <a:r>
              <a:rPr lang="fr-FR" sz="1100" dirty="0">
                <a:latin typeface="Montserrat" panose="00000500000000000000" pitchFamily="50" charset="0"/>
                <a:ea typeface="ＭＳ Ｐゴシック" charset="-128"/>
                <a:cs typeface="Arial" pitchFamily="34" charset="0"/>
              </a:rPr>
              <a:t>)</a:t>
            </a:r>
          </a:p>
        </p:txBody>
      </p:sp>
      <p:cxnSp>
        <p:nvCxnSpPr>
          <p:cNvPr id="9258" name="Straight Connector 9257">
            <a:extLst>
              <a:ext uri="{FF2B5EF4-FFF2-40B4-BE49-F238E27FC236}">
                <a16:creationId xmlns:a16="http://schemas.microsoft.com/office/drawing/2014/main" id="{B3D2C5F5-C828-910F-2389-D3361E4D9E0A}"/>
              </a:ext>
            </a:extLst>
          </p:cNvPr>
          <p:cNvCxnSpPr>
            <a:cxnSpLocks/>
          </p:cNvCxnSpPr>
          <p:nvPr/>
        </p:nvCxnSpPr>
        <p:spPr bwMode="auto">
          <a:xfrm>
            <a:off x="3729796" y="1327951"/>
            <a:ext cx="3112477"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sp>
        <p:nvSpPr>
          <p:cNvPr id="9259" name="TextBox 9258">
            <a:extLst>
              <a:ext uri="{FF2B5EF4-FFF2-40B4-BE49-F238E27FC236}">
                <a16:creationId xmlns:a16="http://schemas.microsoft.com/office/drawing/2014/main" id="{F81E3299-24A4-DF10-CECA-31D007D89477}"/>
              </a:ext>
            </a:extLst>
          </p:cNvPr>
          <p:cNvSpPr txBox="1"/>
          <p:nvPr/>
        </p:nvSpPr>
        <p:spPr>
          <a:xfrm>
            <a:off x="4926559" y="1164970"/>
            <a:ext cx="670376" cy="338554"/>
          </a:xfrm>
          <a:prstGeom prst="rect">
            <a:avLst/>
          </a:prstGeom>
          <a:solidFill>
            <a:schemeClr val="tx1"/>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a:defRPr/>
            </a:pPr>
            <a:r>
              <a:rPr lang="en-GB" sz="1600" dirty="0">
                <a:latin typeface="Montserrat" panose="00000500000000000000" pitchFamily="50" charset="0"/>
              </a:rPr>
              <a:t>2025</a:t>
            </a:r>
          </a:p>
        </p:txBody>
      </p:sp>
      <p:cxnSp>
        <p:nvCxnSpPr>
          <p:cNvPr id="9260" name="Straight Connector 9259">
            <a:extLst>
              <a:ext uri="{FF2B5EF4-FFF2-40B4-BE49-F238E27FC236}">
                <a16:creationId xmlns:a16="http://schemas.microsoft.com/office/drawing/2014/main" id="{0C7B2277-0162-5EBE-D8FF-C790B09D2D58}"/>
              </a:ext>
            </a:extLst>
          </p:cNvPr>
          <p:cNvCxnSpPr>
            <a:cxnSpLocks/>
          </p:cNvCxnSpPr>
          <p:nvPr/>
        </p:nvCxnSpPr>
        <p:spPr bwMode="auto">
          <a:xfrm>
            <a:off x="6931320" y="1332474"/>
            <a:ext cx="3112477"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sp>
        <p:nvSpPr>
          <p:cNvPr id="9261" name="TextBox 9260">
            <a:extLst>
              <a:ext uri="{FF2B5EF4-FFF2-40B4-BE49-F238E27FC236}">
                <a16:creationId xmlns:a16="http://schemas.microsoft.com/office/drawing/2014/main" id="{4FC19360-BDB4-2F9F-BCF6-7F93FDEE6550}"/>
              </a:ext>
            </a:extLst>
          </p:cNvPr>
          <p:cNvSpPr txBox="1"/>
          <p:nvPr/>
        </p:nvSpPr>
        <p:spPr>
          <a:xfrm>
            <a:off x="8128083" y="1169492"/>
            <a:ext cx="679994" cy="338554"/>
          </a:xfrm>
          <a:prstGeom prst="rect">
            <a:avLst/>
          </a:prstGeom>
          <a:solidFill>
            <a:schemeClr val="tx1"/>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a:defRPr/>
            </a:pPr>
            <a:r>
              <a:rPr lang="en-GB" sz="1600" dirty="0">
                <a:latin typeface="Montserrat" panose="00000500000000000000" pitchFamily="50" charset="0"/>
              </a:rPr>
              <a:t>2026</a:t>
            </a:r>
          </a:p>
        </p:txBody>
      </p:sp>
      <p:cxnSp>
        <p:nvCxnSpPr>
          <p:cNvPr id="9262" name="Straight Connector 9261">
            <a:extLst>
              <a:ext uri="{FF2B5EF4-FFF2-40B4-BE49-F238E27FC236}">
                <a16:creationId xmlns:a16="http://schemas.microsoft.com/office/drawing/2014/main" id="{5BA0E2EC-7BB4-F154-F288-F7C6185809BE}"/>
              </a:ext>
            </a:extLst>
          </p:cNvPr>
          <p:cNvCxnSpPr>
            <a:cxnSpLocks/>
          </p:cNvCxnSpPr>
          <p:nvPr/>
        </p:nvCxnSpPr>
        <p:spPr bwMode="auto">
          <a:xfrm>
            <a:off x="10123812" y="1318933"/>
            <a:ext cx="1988124"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sp>
        <p:nvSpPr>
          <p:cNvPr id="9263" name="TextBox 9262">
            <a:extLst>
              <a:ext uri="{FF2B5EF4-FFF2-40B4-BE49-F238E27FC236}">
                <a16:creationId xmlns:a16="http://schemas.microsoft.com/office/drawing/2014/main" id="{4B4B98A0-23F0-642A-193B-29EEB7C93F6F}"/>
              </a:ext>
            </a:extLst>
          </p:cNvPr>
          <p:cNvSpPr txBox="1"/>
          <p:nvPr/>
        </p:nvSpPr>
        <p:spPr>
          <a:xfrm>
            <a:off x="10878051" y="1174014"/>
            <a:ext cx="675185" cy="338554"/>
          </a:xfrm>
          <a:prstGeom prst="rect">
            <a:avLst/>
          </a:prstGeom>
          <a:solidFill>
            <a:schemeClr val="tx1"/>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a:defRPr/>
            </a:pPr>
            <a:r>
              <a:rPr lang="en-GB" sz="1600" dirty="0">
                <a:latin typeface="Montserrat" panose="00000500000000000000" pitchFamily="50" charset="0"/>
              </a:rPr>
              <a:t>2027</a:t>
            </a:r>
          </a:p>
        </p:txBody>
      </p:sp>
      <p:sp>
        <p:nvSpPr>
          <p:cNvPr id="9265" name="Thought Bubble: Cloud 9264">
            <a:extLst>
              <a:ext uri="{FF2B5EF4-FFF2-40B4-BE49-F238E27FC236}">
                <a16:creationId xmlns:a16="http://schemas.microsoft.com/office/drawing/2014/main" id="{AF2A54D2-8579-81B9-4303-4D6D537198DD}"/>
              </a:ext>
            </a:extLst>
          </p:cNvPr>
          <p:cNvSpPr/>
          <p:nvPr/>
        </p:nvSpPr>
        <p:spPr bwMode="auto">
          <a:xfrm>
            <a:off x="4106672" y="3917981"/>
            <a:ext cx="1754414" cy="495412"/>
          </a:xfrm>
          <a:prstGeom prst="cloudCallout">
            <a:avLst>
              <a:gd name="adj1" fmla="val -1577"/>
              <a:gd name="adj2" fmla="val 30526"/>
            </a:avLst>
          </a:prstGeom>
          <a:solidFill>
            <a:srgbClr val="C9C9C9"/>
          </a:solidFill>
          <a:ln w="9525" cap="flat" cmpd="sng" algn="ctr">
            <a:no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algn="ctr">
              <a:defRPr/>
            </a:pPr>
            <a:endParaRPr lang="fr-FR" sz="1050" dirty="0">
              <a:latin typeface="Montserrat" panose="00000500000000000000" pitchFamily="50" charset="0"/>
              <a:ea typeface="ＭＳ Ｐゴシック" charset="-128"/>
              <a:cs typeface="Arial" pitchFamily="34" charset="0"/>
            </a:endParaRPr>
          </a:p>
        </p:txBody>
      </p:sp>
      <p:sp>
        <p:nvSpPr>
          <p:cNvPr id="21" name="Chevron 60">
            <a:extLst>
              <a:ext uri="{FF2B5EF4-FFF2-40B4-BE49-F238E27FC236}">
                <a16:creationId xmlns:a16="http://schemas.microsoft.com/office/drawing/2014/main" id="{32B622FC-0D4E-F8E6-3A5E-D4F5FF2BBFCD}"/>
              </a:ext>
            </a:extLst>
          </p:cNvPr>
          <p:cNvSpPr/>
          <p:nvPr/>
        </p:nvSpPr>
        <p:spPr bwMode="auto">
          <a:xfrm>
            <a:off x="4125273" y="3450699"/>
            <a:ext cx="1258485" cy="375597"/>
          </a:xfrm>
          <a:custGeom>
            <a:avLst/>
            <a:gdLst>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111125 w 1578187"/>
              <a:gd name="connsiteY5" fmla="*/ 111125 h 222250"/>
              <a:gd name="connsiteX6" fmla="*/ 0 w 1578187"/>
              <a:gd name="connsiteY6" fmla="*/ 0 h 222250"/>
              <a:gd name="connsiteX0" fmla="*/ 0 w 1578187"/>
              <a:gd name="connsiteY0" fmla="*/ 0 h 222250"/>
              <a:gd name="connsiteX1" fmla="*/ 1467062 w 1578187"/>
              <a:gd name="connsiteY1" fmla="*/ 0 h 222250"/>
              <a:gd name="connsiteX2" fmla="*/ 1578187 w 1578187"/>
              <a:gd name="connsiteY2" fmla="*/ 111125 h 222250"/>
              <a:gd name="connsiteX3" fmla="*/ 1467062 w 1578187"/>
              <a:gd name="connsiteY3" fmla="*/ 222250 h 222250"/>
              <a:gd name="connsiteX4" fmla="*/ 0 w 1578187"/>
              <a:gd name="connsiteY4" fmla="*/ 222250 h 222250"/>
              <a:gd name="connsiteX5" fmla="*/ 26818 w 1578187"/>
              <a:gd name="connsiteY5" fmla="*/ 98155 h 222250"/>
              <a:gd name="connsiteX6" fmla="*/ 0 w 1578187"/>
              <a:gd name="connsiteY6" fmla="*/ 0 h 222250"/>
              <a:gd name="connsiteX0" fmla="*/ 0 w 1506850"/>
              <a:gd name="connsiteY0" fmla="*/ 0 h 222250"/>
              <a:gd name="connsiteX1" fmla="*/ 1467062 w 1506850"/>
              <a:gd name="connsiteY1" fmla="*/ 0 h 222250"/>
              <a:gd name="connsiteX2" fmla="*/ 1506850 w 1506850"/>
              <a:gd name="connsiteY2" fmla="*/ 111125 h 222250"/>
              <a:gd name="connsiteX3" fmla="*/ 1467062 w 1506850"/>
              <a:gd name="connsiteY3" fmla="*/ 222250 h 222250"/>
              <a:gd name="connsiteX4" fmla="*/ 0 w 1506850"/>
              <a:gd name="connsiteY4" fmla="*/ 222250 h 222250"/>
              <a:gd name="connsiteX5" fmla="*/ 26818 w 1506850"/>
              <a:gd name="connsiteY5" fmla="*/ 98155 h 222250"/>
              <a:gd name="connsiteX6" fmla="*/ 0 w 1506850"/>
              <a:gd name="connsiteY6" fmla="*/ 0 h 222250"/>
              <a:gd name="connsiteX0" fmla="*/ 0 w 1609167"/>
              <a:gd name="connsiteY0" fmla="*/ 0 h 222250"/>
              <a:gd name="connsiteX1" fmla="*/ 1467062 w 1609167"/>
              <a:gd name="connsiteY1" fmla="*/ 0 h 222250"/>
              <a:gd name="connsiteX2" fmla="*/ 1609167 w 1609167"/>
              <a:gd name="connsiteY2" fmla="*/ 118533 h 222250"/>
              <a:gd name="connsiteX3" fmla="*/ 1467062 w 1609167"/>
              <a:gd name="connsiteY3" fmla="*/ 222250 h 222250"/>
              <a:gd name="connsiteX4" fmla="*/ 0 w 1609167"/>
              <a:gd name="connsiteY4" fmla="*/ 222250 h 222250"/>
              <a:gd name="connsiteX5" fmla="*/ 26818 w 1609167"/>
              <a:gd name="connsiteY5" fmla="*/ 98155 h 222250"/>
              <a:gd name="connsiteX6" fmla="*/ 0 w 1609167"/>
              <a:gd name="connsiteY6"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9167" h="222250">
                <a:moveTo>
                  <a:pt x="0" y="0"/>
                </a:moveTo>
                <a:lnTo>
                  <a:pt x="1467062" y="0"/>
                </a:lnTo>
                <a:lnTo>
                  <a:pt x="1609167" y="118533"/>
                </a:lnTo>
                <a:lnTo>
                  <a:pt x="1467062" y="222250"/>
                </a:lnTo>
                <a:lnTo>
                  <a:pt x="0" y="222250"/>
                </a:lnTo>
                <a:lnTo>
                  <a:pt x="26818" y="98155"/>
                </a:lnTo>
                <a:lnTo>
                  <a:pt x="0" y="0"/>
                </a:lnTo>
                <a:close/>
              </a:path>
            </a:pathLst>
          </a:custGeom>
          <a:gradFill flip="none" rotWithShape="1">
            <a:lin ang="10800000" scaled="1"/>
            <a:tileRect/>
          </a:gradFill>
          <a:ln>
            <a:solidFill>
              <a:schemeClr val="tx1"/>
            </a:solidFill>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lIns="0" rIns="0"/>
          <a:lstStyle/>
          <a:p>
            <a:pPr algn="ctr">
              <a:defRPr/>
            </a:pPr>
            <a:r>
              <a:rPr lang="fr-FR" sz="1050" dirty="0">
                <a:latin typeface="Montserrat" panose="00000500000000000000" pitchFamily="50" charset="0"/>
                <a:ea typeface="ＭＳ Ｐゴシック" charset="-128"/>
                <a:cs typeface="Arial" pitchFamily="34" charset="0"/>
              </a:rPr>
              <a:t>SA2 &amp; RAN </a:t>
            </a:r>
            <a:r>
              <a:rPr lang="fr-FR" sz="1050" dirty="0" err="1">
                <a:latin typeface="Montserrat" panose="00000500000000000000" pitchFamily="50" charset="0"/>
                <a:ea typeface="ＭＳ Ｐゴシック" charset="-128"/>
                <a:cs typeface="Arial" pitchFamily="34" charset="0"/>
              </a:rPr>
              <a:t>WGs</a:t>
            </a:r>
            <a:r>
              <a:rPr lang="fr-FR" sz="1050" dirty="0">
                <a:latin typeface="Montserrat" panose="00000500000000000000" pitchFamily="50" charset="0"/>
                <a:ea typeface="ＭＳ Ｐゴシック" charset="-128"/>
                <a:cs typeface="Arial" pitchFamily="34" charset="0"/>
              </a:rPr>
              <a:t> 6G SID </a:t>
            </a:r>
            <a:r>
              <a:rPr lang="fr-FR" sz="1050" dirty="0" err="1">
                <a:latin typeface="Montserrat" panose="00000500000000000000" pitchFamily="50" charset="0"/>
                <a:ea typeface="ＭＳ Ｐゴシック" charset="-128"/>
                <a:cs typeface="Arial" pitchFamily="34" charset="0"/>
              </a:rPr>
              <a:t>def</a:t>
            </a:r>
            <a:r>
              <a:rPr lang="fr-FR" sz="1050" dirty="0">
                <a:latin typeface="Montserrat" panose="00000500000000000000" pitchFamily="50" charset="0"/>
                <a:ea typeface="ＭＳ Ｐゴシック" charset="-128"/>
                <a:cs typeface="Arial" pitchFamily="34" charset="0"/>
              </a:rPr>
              <a:t>.</a:t>
            </a:r>
          </a:p>
        </p:txBody>
      </p:sp>
      <p:sp>
        <p:nvSpPr>
          <p:cNvPr id="9276" name="TextBox 9275">
            <a:extLst>
              <a:ext uri="{FF2B5EF4-FFF2-40B4-BE49-F238E27FC236}">
                <a16:creationId xmlns:a16="http://schemas.microsoft.com/office/drawing/2014/main" id="{9E629B9B-1D33-4DD0-424D-CB4E78B9D692}"/>
              </a:ext>
            </a:extLst>
          </p:cNvPr>
          <p:cNvSpPr txBox="1"/>
          <p:nvPr/>
        </p:nvSpPr>
        <p:spPr>
          <a:xfrm>
            <a:off x="4245837" y="3964304"/>
            <a:ext cx="1598507" cy="400110"/>
          </a:xfrm>
          <a:prstGeom prst="rect">
            <a:avLst/>
          </a:prstGeom>
          <a:noFill/>
        </p:spPr>
        <p:txBody>
          <a:bodyPr wrap="square">
            <a:spAutoFit/>
          </a:bodyPr>
          <a:lstStyle/>
          <a:p>
            <a:pPr algn="ctr">
              <a:defRPr/>
            </a:pPr>
            <a:r>
              <a:rPr lang="fr-FR" sz="1000" dirty="0">
                <a:latin typeface="Montserrat" panose="00000500000000000000" pitchFamily="50" charset="0"/>
                <a:ea typeface="ＭＳ Ｐゴシック" charset="-128"/>
                <a:cs typeface="Arial" pitchFamily="34" charset="0"/>
              </a:rPr>
              <a:t>SA3/4/5/6 SID </a:t>
            </a:r>
            <a:r>
              <a:rPr lang="fr-FR" sz="1000" dirty="0" err="1">
                <a:latin typeface="Montserrat" panose="00000500000000000000" pitchFamily="50" charset="0"/>
                <a:ea typeface="ＭＳ Ｐゴシック" charset="-128"/>
                <a:cs typeface="Arial" pitchFamily="34" charset="0"/>
              </a:rPr>
              <a:t>def</a:t>
            </a:r>
            <a:r>
              <a:rPr lang="fr-FR" sz="1000" dirty="0">
                <a:latin typeface="Montserrat" panose="00000500000000000000" pitchFamily="50" charset="0"/>
                <a:ea typeface="ＭＳ Ｐゴシック" charset="-128"/>
                <a:cs typeface="Arial" pitchFamily="34" charset="0"/>
              </a:rPr>
              <a:t>. and </a:t>
            </a:r>
            <a:r>
              <a:rPr lang="fr-FR" sz="1000" dirty="0" err="1">
                <a:latin typeface="Montserrat" panose="00000500000000000000" pitchFamily="50" charset="0"/>
                <a:ea typeface="ＭＳ Ｐゴシック" charset="-128"/>
                <a:cs typeface="Arial" pitchFamily="34" charset="0"/>
              </a:rPr>
              <a:t>compl</a:t>
            </a:r>
            <a:r>
              <a:rPr lang="fr-FR" sz="1000" dirty="0">
                <a:latin typeface="Montserrat" panose="00000500000000000000" pitchFamily="50" charset="0"/>
                <a:ea typeface="ＭＳ Ｐゴシック" charset="-128"/>
                <a:cs typeface="Arial" pitchFamily="34" charset="0"/>
              </a:rPr>
              <a:t>. TBD</a:t>
            </a:r>
          </a:p>
        </p:txBody>
      </p:sp>
      <p:sp>
        <p:nvSpPr>
          <p:cNvPr id="9277" name="Chevron 60">
            <a:extLst>
              <a:ext uri="{FF2B5EF4-FFF2-40B4-BE49-F238E27FC236}">
                <a16:creationId xmlns:a16="http://schemas.microsoft.com/office/drawing/2014/main" id="{68C7BE15-DE8E-30D2-86AF-788B32BA535D}"/>
              </a:ext>
            </a:extLst>
          </p:cNvPr>
          <p:cNvSpPr/>
          <p:nvPr/>
        </p:nvSpPr>
        <p:spPr bwMode="auto">
          <a:xfrm>
            <a:off x="6150623" y="4796997"/>
            <a:ext cx="5672323" cy="283039"/>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algn="ctr">
              <a:defRPr/>
            </a:pPr>
            <a:r>
              <a:rPr lang="fr-FR" sz="1100" dirty="0">
                <a:latin typeface="Montserrat" panose="00000500000000000000" pitchFamily="50" charset="0"/>
                <a:ea typeface="ＭＳ Ｐゴシック" charset="-128"/>
                <a:cs typeface="Arial" pitchFamily="34" charset="0"/>
              </a:rPr>
              <a:t>RAN2/3/4 6G </a:t>
            </a:r>
            <a:r>
              <a:rPr lang="fr-FR" sz="1100" dirty="0" err="1">
                <a:latin typeface="Montserrat" panose="00000500000000000000" pitchFamily="50" charset="0"/>
                <a:ea typeface="ＭＳ Ｐゴシック" charset="-128"/>
                <a:cs typeface="Arial" pitchFamily="34" charset="0"/>
              </a:rPr>
              <a:t>Study</a:t>
            </a:r>
            <a:r>
              <a:rPr lang="fr-FR" sz="1100" dirty="0">
                <a:latin typeface="Montserrat" panose="00000500000000000000" pitchFamily="50" charset="0"/>
                <a:ea typeface="ＭＳ Ｐゴシック" charset="-128"/>
                <a:cs typeface="Arial" pitchFamily="34" charset="0"/>
              </a:rPr>
              <a:t>(</a:t>
            </a:r>
            <a:r>
              <a:rPr lang="fr-FR" sz="1100" dirty="0" err="1">
                <a:latin typeface="Montserrat" panose="00000500000000000000" pitchFamily="50" charset="0"/>
                <a:ea typeface="ＭＳ Ｐゴシック" charset="-128"/>
                <a:cs typeface="Arial" pitchFamily="34" charset="0"/>
              </a:rPr>
              <a:t>ies</a:t>
            </a:r>
            <a:r>
              <a:rPr lang="fr-FR" sz="1100" dirty="0">
                <a:latin typeface="Montserrat" panose="00000500000000000000" pitchFamily="50" charset="0"/>
                <a:ea typeface="ＭＳ Ｐゴシック" charset="-128"/>
                <a:cs typeface="Arial" pitchFamily="34" charset="0"/>
              </a:rPr>
              <a:t>)</a:t>
            </a:r>
          </a:p>
        </p:txBody>
      </p:sp>
      <p:sp>
        <p:nvSpPr>
          <p:cNvPr id="3" name="Chevron 60">
            <a:extLst>
              <a:ext uri="{FF2B5EF4-FFF2-40B4-BE49-F238E27FC236}">
                <a16:creationId xmlns:a16="http://schemas.microsoft.com/office/drawing/2014/main" id="{BFC11874-F820-8555-F3DD-56E344F97992}"/>
              </a:ext>
            </a:extLst>
          </p:cNvPr>
          <p:cNvSpPr/>
          <p:nvPr/>
        </p:nvSpPr>
        <p:spPr bwMode="auto">
          <a:xfrm>
            <a:off x="10134480" y="3464449"/>
            <a:ext cx="734273"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solidFill>
              <a:schemeClr val="tx1"/>
            </a:solidFill>
            <a:prstDash val="dash"/>
            <a:round/>
            <a:headEnd type="none" w="med" len="med"/>
            <a:tailEnd type="none" w="med" len="med"/>
          </a:ln>
          <a:effectLst/>
        </p:spPr>
        <p:txBody>
          <a:bodyPr lIns="0" rIns="0"/>
          <a:lstStyle/>
          <a:p>
            <a:pPr algn="ctr">
              <a:defRPr/>
            </a:pPr>
            <a:r>
              <a:rPr lang="fr-FR" sz="1100" dirty="0">
                <a:latin typeface="Montserrat" panose="00000500000000000000" pitchFamily="50" charset="0"/>
                <a:ea typeface="ＭＳ Ｐゴシック" charset="-128"/>
                <a:cs typeface="Arial" pitchFamily="34" charset="0"/>
              </a:rPr>
              <a:t>or </a:t>
            </a:r>
          </a:p>
        </p:txBody>
      </p:sp>
      <p:sp>
        <p:nvSpPr>
          <p:cNvPr id="10" name="Thought Bubble: Cloud 9">
            <a:extLst>
              <a:ext uri="{FF2B5EF4-FFF2-40B4-BE49-F238E27FC236}">
                <a16:creationId xmlns:a16="http://schemas.microsoft.com/office/drawing/2014/main" id="{42539E43-96F0-9559-F463-14054C88F1A1}"/>
              </a:ext>
            </a:extLst>
          </p:cNvPr>
          <p:cNvSpPr/>
          <p:nvPr/>
        </p:nvSpPr>
        <p:spPr bwMode="auto">
          <a:xfrm>
            <a:off x="10701330" y="5187257"/>
            <a:ext cx="1204331" cy="334151"/>
          </a:xfrm>
          <a:prstGeom prst="cloudCallout">
            <a:avLst>
              <a:gd name="adj1" fmla="val -1577"/>
              <a:gd name="adj2" fmla="val 30526"/>
            </a:avLst>
          </a:prstGeom>
          <a:solidFill>
            <a:srgbClr val="88C5D5"/>
          </a:solidFill>
          <a:ln w="9525" cap="flat" cmpd="sng" algn="ctr">
            <a:no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algn="ctr">
              <a:defRPr/>
            </a:pPr>
            <a:endParaRPr lang="fr-FR" sz="1050" dirty="0">
              <a:latin typeface="Montserrat" panose="00000500000000000000" pitchFamily="50" charset="0"/>
              <a:ea typeface="ＭＳ Ｐゴシック" charset="-128"/>
              <a:cs typeface="Arial" pitchFamily="34" charset="0"/>
            </a:endParaRPr>
          </a:p>
        </p:txBody>
      </p:sp>
      <p:sp>
        <p:nvSpPr>
          <p:cNvPr id="24" name="TextBox 23">
            <a:extLst>
              <a:ext uri="{FF2B5EF4-FFF2-40B4-BE49-F238E27FC236}">
                <a16:creationId xmlns:a16="http://schemas.microsoft.com/office/drawing/2014/main" id="{D1A40ADE-56D9-03FA-B64E-D3B3C09433EC}"/>
              </a:ext>
            </a:extLst>
          </p:cNvPr>
          <p:cNvSpPr txBox="1"/>
          <p:nvPr/>
        </p:nvSpPr>
        <p:spPr>
          <a:xfrm>
            <a:off x="10618992" y="5243817"/>
            <a:ext cx="1413367" cy="256545"/>
          </a:xfrm>
          <a:prstGeom prst="rect">
            <a:avLst/>
          </a:prstGeom>
          <a:noFill/>
        </p:spPr>
        <p:txBody>
          <a:bodyPr wrap="square">
            <a:spAutoFit/>
          </a:bodyPr>
          <a:lstStyle/>
          <a:p>
            <a:pPr algn="ctr">
              <a:defRPr/>
            </a:pPr>
            <a:r>
              <a:rPr lang="fr-FR" sz="1050" dirty="0">
                <a:solidFill>
                  <a:schemeClr val="dk1"/>
                </a:solidFill>
                <a:latin typeface="Montserrat" panose="00000500000000000000" pitchFamily="50" charset="0"/>
                <a:ea typeface="ＭＳ Ｐゴシック" charset="-128"/>
                <a:cs typeface="Arial" pitchFamily="34" charset="0"/>
              </a:rPr>
              <a:t>TBD</a:t>
            </a:r>
          </a:p>
        </p:txBody>
      </p:sp>
      <p:sp>
        <p:nvSpPr>
          <p:cNvPr id="6" name="Title 1">
            <a:extLst>
              <a:ext uri="{FF2B5EF4-FFF2-40B4-BE49-F238E27FC236}">
                <a16:creationId xmlns:a16="http://schemas.microsoft.com/office/drawing/2014/main" id="{3B50D8AD-275C-199D-B99A-DA3D057DF43E}"/>
              </a:ext>
            </a:extLst>
          </p:cNvPr>
          <p:cNvSpPr txBox="1">
            <a:spLocks/>
          </p:cNvSpPr>
          <p:nvPr/>
        </p:nvSpPr>
        <p:spPr>
          <a:xfrm>
            <a:off x="2676617" y="201348"/>
            <a:ext cx="8987229" cy="70737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ormAutofit/>
          </a:bodyPr>
          <a:lstStyle>
            <a:lvl1pPr marL="0" marR="0" indent="0" algn="l" defTabSz="609600" eaLnBrk="1" latinLnBrk="0" hangingPunct="1">
              <a:lnSpc>
                <a:spcPct val="90000"/>
              </a:lnSpc>
              <a:spcBef>
                <a:spcPts val="0"/>
              </a:spcBef>
              <a:spcAft>
                <a:spcPts val="0"/>
              </a:spcAft>
              <a:buClrTx/>
              <a:buSzTx/>
              <a:buFontTx/>
              <a:buNone/>
              <a:tabLst/>
              <a:defRPr sz="4000" b="0" i="0" u="none" strike="noStrike" cap="none" spc="0" baseline="0">
                <a:solidFill>
                  <a:srgbClr val="525252"/>
                </a:solidFill>
                <a:uFillTx/>
                <a:latin typeface="Intel Clear Light" panose="020B0404020203020204" pitchFamily="34" charset="0"/>
                <a:ea typeface="Intel Clear Light" panose="020B0404020203020204" pitchFamily="34" charset="0"/>
                <a:cs typeface="Intel Clear Light" panose="020B0404020203020204" pitchFamily="34" charset="0"/>
                <a:sym typeface="Helvetica"/>
              </a:defRPr>
            </a:lvl1pPr>
            <a:lvl2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2pPr>
            <a:lvl3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3pPr>
            <a:lvl4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4pPr>
            <a:lvl5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5pPr>
            <a:lvl6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6pPr>
            <a:lvl7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7pPr>
            <a:lvl8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8pPr>
            <a:lvl9pPr marL="0" marR="0" indent="0" algn="l" defTabSz="609600" eaLnBrk="1" latinLnBrk="0" hangingPunct="1">
              <a:lnSpc>
                <a:spcPct val="90000"/>
              </a:lnSpc>
              <a:spcBef>
                <a:spcPts val="0"/>
              </a:spcBef>
              <a:spcAft>
                <a:spcPts val="0"/>
              </a:spcAft>
              <a:buClrTx/>
              <a:buSzTx/>
              <a:buFontTx/>
              <a:buNone/>
              <a:tabLst/>
              <a:defRPr sz="3300" b="1" i="0" u="none" strike="noStrike" cap="none" spc="0" baseline="0">
                <a:solidFill>
                  <a:srgbClr val="535353"/>
                </a:solidFill>
                <a:uFillTx/>
                <a:latin typeface="Helvetica"/>
                <a:ea typeface="Helvetica"/>
                <a:cs typeface="Helvetica"/>
                <a:sym typeface="Helvetica"/>
              </a:defRPr>
            </a:lvl9pPr>
          </a:lstStyle>
          <a:p>
            <a:pPr defTabSz="914400" eaLnBrk="0" fontAlgn="base" hangingPunct="0">
              <a:spcBef>
                <a:spcPct val="0"/>
              </a:spcBef>
              <a:spcAft>
                <a:spcPct val="0"/>
              </a:spcAft>
              <a:defRPr/>
            </a:pPr>
            <a:r>
              <a:rPr lang="en-US" sz="3469" dirty="0">
                <a:solidFill>
                  <a:srgbClr val="C00000"/>
                </a:solidFill>
                <a:latin typeface="Montserrat" panose="00000500000000000000" pitchFamily="2" charset="0"/>
                <a:ea typeface="+mj-ea"/>
                <a:cs typeface="+mj-cs"/>
              </a:rPr>
              <a:t>Release 20: 6G Timeline</a:t>
            </a:r>
          </a:p>
          <a:p>
            <a:pPr marL="0" marR="0" lvl="0" indent="0" defTabSz="609600" rtl="0" eaLnBrk="1" fontAlgn="auto" latinLnBrk="0" hangingPunct="1">
              <a:lnSpc>
                <a:spcPct val="90000"/>
              </a:lnSpc>
              <a:spcBef>
                <a:spcPts val="0"/>
              </a:spcBef>
              <a:spcAft>
                <a:spcPts val="0"/>
              </a:spcAft>
              <a:buClrTx/>
              <a:buSzTx/>
              <a:buFontTx/>
              <a:buNone/>
              <a:tabLst/>
              <a:defRPr/>
            </a:pPr>
            <a:endParaRPr kumimoji="0" lang="en-GB" sz="3400" i="0" u="none" strike="noStrike" kern="0" cap="none" spc="0" normalizeH="0" baseline="0" noProof="0" dirty="0">
              <a:ln>
                <a:noFill/>
              </a:ln>
              <a:solidFill>
                <a:srgbClr val="525252"/>
              </a:solidFill>
              <a:effectLst/>
              <a:uLnTx/>
              <a:uFillTx/>
              <a:latin typeface="Intel Clear Light" panose="020B0404020203020204" pitchFamily="34" charset="0"/>
              <a:sym typeface="Helvetica"/>
            </a:endParaRPr>
          </a:p>
        </p:txBody>
      </p:sp>
      <p:sp>
        <p:nvSpPr>
          <p:cNvPr id="7" name="Chevron 60">
            <a:extLst>
              <a:ext uri="{FF2B5EF4-FFF2-40B4-BE49-F238E27FC236}">
                <a16:creationId xmlns:a16="http://schemas.microsoft.com/office/drawing/2014/main" id="{2158C7A4-C696-4D3E-9392-6387CDEE1083}"/>
              </a:ext>
            </a:extLst>
          </p:cNvPr>
          <p:cNvSpPr/>
          <p:nvPr/>
        </p:nvSpPr>
        <p:spPr bwMode="auto">
          <a:xfrm>
            <a:off x="10405654" y="5943744"/>
            <a:ext cx="1755079" cy="315405"/>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ts val="600"/>
              </a:spcBef>
              <a:defRPr/>
            </a:pPr>
            <a:r>
              <a:rPr lang="fr-FR" sz="1100" dirty="0">
                <a:latin typeface="Montserrat" panose="00000500000000000000" pitchFamily="50" charset="0"/>
                <a:ea typeface="ＭＳ Ｐゴシック" charset="-128"/>
                <a:cs typeface="Arial" pitchFamily="34" charset="0"/>
              </a:rPr>
              <a:t>Tech </a:t>
            </a:r>
            <a:r>
              <a:rPr lang="fr-FR" sz="1100" dirty="0" err="1">
                <a:latin typeface="Montserrat" panose="00000500000000000000" pitchFamily="50" charset="0"/>
                <a:ea typeface="ＭＳ Ｐゴシック" charset="-128"/>
                <a:cs typeface="Arial" pitchFamily="34" charset="0"/>
              </a:rPr>
              <a:t>proposals</a:t>
            </a:r>
            <a:endParaRPr lang="fr-FR" sz="1100" dirty="0">
              <a:latin typeface="Montserrat" panose="00000500000000000000" pitchFamily="50" charset="0"/>
              <a:ea typeface="ＭＳ Ｐゴシック" charset="-128"/>
              <a:cs typeface="Arial" pitchFamily="34" charset="0"/>
            </a:endParaRPr>
          </a:p>
        </p:txBody>
      </p:sp>
      <p:pic>
        <p:nvPicPr>
          <p:cNvPr id="9" name="Immagine 8">
            <a:extLst>
              <a:ext uri="{FF2B5EF4-FFF2-40B4-BE49-F238E27FC236}">
                <a16:creationId xmlns:a16="http://schemas.microsoft.com/office/drawing/2014/main" id="{6DE698BE-1E64-4162-9FD3-D2922C9FE71E}"/>
              </a:ext>
            </a:extLst>
          </p:cNvPr>
          <p:cNvPicPr>
            <a:picLocks noChangeAspect="1"/>
          </p:cNvPicPr>
          <p:nvPr/>
        </p:nvPicPr>
        <p:blipFill>
          <a:blip r:embed="rId3"/>
          <a:stretch>
            <a:fillRect/>
          </a:stretch>
        </p:blipFill>
        <p:spPr>
          <a:xfrm>
            <a:off x="239984" y="5943744"/>
            <a:ext cx="512606" cy="520862"/>
          </a:xfrm>
          <a:prstGeom prst="rect">
            <a:avLst/>
          </a:prstGeom>
        </p:spPr>
      </p:pic>
      <p:sp>
        <p:nvSpPr>
          <p:cNvPr id="11" name="Chevron 60">
            <a:extLst>
              <a:ext uri="{FF2B5EF4-FFF2-40B4-BE49-F238E27FC236}">
                <a16:creationId xmlns:a16="http://schemas.microsoft.com/office/drawing/2014/main" id="{C93BA056-722A-420C-8C39-5FB3BE6E6DD3}"/>
              </a:ext>
            </a:extLst>
          </p:cNvPr>
          <p:cNvSpPr/>
          <p:nvPr/>
        </p:nvSpPr>
        <p:spPr bwMode="auto">
          <a:xfrm>
            <a:off x="976525" y="5957701"/>
            <a:ext cx="6744251" cy="314030"/>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spcBef>
                <a:spcPts val="600"/>
              </a:spcBef>
              <a:defRPr/>
            </a:pPr>
            <a:r>
              <a:rPr lang="fr-FR" sz="1100" dirty="0">
                <a:latin typeface="Montserrat" panose="00000500000000000000" pitchFamily="50" charset="0"/>
                <a:ea typeface="ＭＳ Ｐゴシック" charset="-128"/>
                <a:cs typeface="Arial" pitchFamily="34" charset="0"/>
              </a:rPr>
              <a:t>IMT-2030 </a:t>
            </a:r>
            <a:r>
              <a:rPr lang="fr-FR" sz="1100" dirty="0" err="1">
                <a:latin typeface="Montserrat" panose="00000500000000000000" pitchFamily="50" charset="0"/>
                <a:ea typeface="ＭＳ Ｐゴシック" charset="-128"/>
                <a:cs typeface="Arial" pitchFamily="34" charset="0"/>
              </a:rPr>
              <a:t>Technical</a:t>
            </a:r>
            <a:r>
              <a:rPr lang="fr-FR" sz="1100" dirty="0">
                <a:latin typeface="Montserrat" panose="00000500000000000000" pitchFamily="50" charset="0"/>
                <a:ea typeface="ＭＳ Ｐゴシック" charset="-128"/>
                <a:cs typeface="Arial" pitchFamily="34" charset="0"/>
              </a:rPr>
              <a:t> Performance </a:t>
            </a:r>
            <a:r>
              <a:rPr lang="fr-FR" sz="1100" dirty="0" err="1">
                <a:latin typeface="Montserrat" panose="00000500000000000000" pitchFamily="50" charset="0"/>
                <a:ea typeface="ＭＳ Ｐゴシック" charset="-128"/>
                <a:cs typeface="Arial" pitchFamily="34" charset="0"/>
              </a:rPr>
              <a:t>Requirements</a:t>
            </a:r>
            <a:endParaRPr lang="fr-FR" sz="1100" dirty="0">
              <a:latin typeface="Montserrat" panose="00000500000000000000" pitchFamily="50" charset="0"/>
              <a:ea typeface="ＭＳ Ｐゴシック" charset="-128"/>
              <a:cs typeface="Arial" pitchFamily="34" charset="0"/>
            </a:endParaRPr>
          </a:p>
        </p:txBody>
      </p:sp>
      <p:sp>
        <p:nvSpPr>
          <p:cNvPr id="14" name="Star: 5 Points 13">
            <a:extLst>
              <a:ext uri="{FF2B5EF4-FFF2-40B4-BE49-F238E27FC236}">
                <a16:creationId xmlns:a16="http://schemas.microsoft.com/office/drawing/2014/main" id="{5BFDF589-4AD1-47DD-89B7-BAEAFEF8F9A7}"/>
              </a:ext>
            </a:extLst>
          </p:cNvPr>
          <p:cNvSpPr/>
          <p:nvPr/>
        </p:nvSpPr>
        <p:spPr bwMode="auto">
          <a:xfrm>
            <a:off x="9446931" y="5994110"/>
            <a:ext cx="319410" cy="272451"/>
          </a:xfrm>
          <a:prstGeom prst="star5">
            <a:avLst/>
          </a:prstGeom>
          <a:noFill/>
          <a:ln w="28575" cap="flat" cmpd="sng" algn="ctr">
            <a:solidFill>
              <a:srgbClr val="FF0000"/>
            </a:solidFill>
            <a:prstDash val="solid"/>
            <a:round/>
            <a:headEnd type="none" w="med" len="med"/>
            <a:tailEnd type="none" w="med" len="med"/>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en-GB" sz="2000" dirty="0">
              <a:solidFill>
                <a:srgbClr val="FF0000"/>
              </a:solidFill>
              <a:latin typeface="Arial" charset="0"/>
            </a:endParaRPr>
          </a:p>
        </p:txBody>
      </p:sp>
      <p:sp>
        <p:nvSpPr>
          <p:cNvPr id="15" name="Star: 5 Points 14">
            <a:extLst>
              <a:ext uri="{FF2B5EF4-FFF2-40B4-BE49-F238E27FC236}">
                <a16:creationId xmlns:a16="http://schemas.microsoft.com/office/drawing/2014/main" id="{42025CAC-0C24-4ACB-9E0B-6D6F8C97759A}"/>
              </a:ext>
            </a:extLst>
          </p:cNvPr>
          <p:cNvSpPr/>
          <p:nvPr/>
        </p:nvSpPr>
        <p:spPr bwMode="auto">
          <a:xfrm>
            <a:off x="7328833" y="5952768"/>
            <a:ext cx="319410" cy="272451"/>
          </a:xfrm>
          <a:prstGeom prst="star5">
            <a:avLst/>
          </a:prstGeom>
          <a:noFill/>
          <a:ln w="28575" cap="flat" cmpd="sng" algn="ctr">
            <a:solidFill>
              <a:srgbClr val="FF0000"/>
            </a:solidFill>
            <a:prstDash val="solid"/>
            <a:round/>
            <a:headEnd type="none" w="med" len="med"/>
            <a:tailEnd type="none" w="med" len="med"/>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en-GB" sz="2000" dirty="0">
              <a:solidFill>
                <a:srgbClr val="FF0000"/>
              </a:solidFill>
              <a:latin typeface="Arial" charset="0"/>
            </a:endParaRPr>
          </a:p>
        </p:txBody>
      </p:sp>
      <p:sp>
        <p:nvSpPr>
          <p:cNvPr id="18" name="Star: 5 Points 17">
            <a:extLst>
              <a:ext uri="{FF2B5EF4-FFF2-40B4-BE49-F238E27FC236}">
                <a16:creationId xmlns:a16="http://schemas.microsoft.com/office/drawing/2014/main" id="{2B2D820C-9C93-4AB9-A7E8-040BF4FE21DE}"/>
              </a:ext>
            </a:extLst>
          </p:cNvPr>
          <p:cNvSpPr/>
          <p:nvPr/>
        </p:nvSpPr>
        <p:spPr bwMode="auto">
          <a:xfrm>
            <a:off x="10402105" y="5968411"/>
            <a:ext cx="319410" cy="272451"/>
          </a:xfrm>
          <a:prstGeom prst="star5">
            <a:avLst/>
          </a:prstGeom>
          <a:noFill/>
          <a:ln w="28575" cap="flat" cmpd="sng" algn="ctr">
            <a:solidFill>
              <a:srgbClr val="FF0000"/>
            </a:solidFill>
            <a:prstDash val="solid"/>
            <a:round/>
            <a:headEnd type="none" w="med" len="med"/>
            <a:tailEnd type="none" w="med" len="med"/>
          </a:ln>
          <a:effectLst/>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en-GB" sz="2000" dirty="0">
              <a:solidFill>
                <a:srgbClr val="FF0000"/>
              </a:solidFill>
              <a:latin typeface="Arial" charset="0"/>
            </a:endParaRPr>
          </a:p>
        </p:txBody>
      </p:sp>
      <p:sp>
        <p:nvSpPr>
          <p:cNvPr id="39" name="TextBox 1">
            <a:extLst>
              <a:ext uri="{FF2B5EF4-FFF2-40B4-BE49-F238E27FC236}">
                <a16:creationId xmlns:a16="http://schemas.microsoft.com/office/drawing/2014/main" id="{E8142E9E-247C-456C-95F4-E26A1D4812DB}"/>
              </a:ext>
            </a:extLst>
          </p:cNvPr>
          <p:cNvSpPr txBox="1">
            <a:spLocks noChangeArrowheads="1"/>
          </p:cNvSpPr>
          <p:nvPr/>
        </p:nvSpPr>
        <p:spPr bwMode="auto">
          <a:xfrm>
            <a:off x="8143658" y="5874279"/>
            <a:ext cx="1298173" cy="646331"/>
          </a:xfrm>
          <a:prstGeom prst="rect">
            <a:avLst/>
          </a:prstGeom>
          <a:noFill/>
          <a:ln w="3175">
            <a:noFill/>
          </a:ln>
        </p:spPr>
        <p:style>
          <a:lnRef idx="2">
            <a:schemeClr val="accent6"/>
          </a:lnRef>
          <a:fillRef idx="1">
            <a:schemeClr val="lt1"/>
          </a:fillRef>
          <a:effectRef idx="0">
            <a:schemeClr val="accent6"/>
          </a:effectRef>
          <a:fontRef idx="minor">
            <a:schemeClr val="dk1"/>
          </a:fontRef>
        </p:style>
        <p:txBody>
          <a:bodyPr wrap="square">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GB" altLang="en-US" sz="900" b="1" dirty="0">
                <a:latin typeface="Montserrat" panose="00000500000000000000" pitchFamily="50" charset="0"/>
              </a:rPr>
              <a:t>Requirements, evaluation criteria and submission templates</a:t>
            </a:r>
            <a:endParaRPr lang="en-GB" altLang="en-US" sz="900" dirty="0">
              <a:latin typeface="Montserrat" panose="00000500000000000000" pitchFamily="50" charset="0"/>
            </a:endParaRPr>
          </a:p>
        </p:txBody>
      </p:sp>
      <p:sp>
        <p:nvSpPr>
          <p:cNvPr id="40" name="TextBox 1">
            <a:extLst>
              <a:ext uri="{FF2B5EF4-FFF2-40B4-BE49-F238E27FC236}">
                <a16:creationId xmlns:a16="http://schemas.microsoft.com/office/drawing/2014/main" id="{045C3E92-97E8-425C-8081-6C6F4DF84B44}"/>
              </a:ext>
            </a:extLst>
          </p:cNvPr>
          <p:cNvSpPr txBox="1">
            <a:spLocks noChangeArrowheads="1"/>
          </p:cNvSpPr>
          <p:nvPr/>
        </p:nvSpPr>
        <p:spPr bwMode="auto">
          <a:xfrm>
            <a:off x="9823466" y="6234769"/>
            <a:ext cx="1519762" cy="369332"/>
          </a:xfrm>
          <a:prstGeom prst="rect">
            <a:avLst/>
          </a:prstGeom>
          <a:noFill/>
          <a:ln w="3175">
            <a:noFill/>
          </a:ln>
        </p:spPr>
        <p:style>
          <a:lnRef idx="2">
            <a:schemeClr val="accent6"/>
          </a:lnRef>
          <a:fillRef idx="1">
            <a:schemeClr val="lt1"/>
          </a:fillRef>
          <a:effectRef idx="0">
            <a:schemeClr val="accent6"/>
          </a:effectRef>
          <a:fontRef idx="minor">
            <a:schemeClr val="dk1"/>
          </a:fontRef>
        </p:style>
        <p:txBody>
          <a:bodyPr wrap="square">
            <a:spAutoFit/>
          </a:bodyP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r>
              <a:rPr lang="en-GB" altLang="en-US" sz="900" b="1" dirty="0">
                <a:latin typeface="Montserrat" panose="00000500000000000000" pitchFamily="50" charset="0"/>
              </a:rPr>
              <a:t>Workshop on technology proposals</a:t>
            </a:r>
            <a:endParaRPr lang="en-GB" altLang="en-US" sz="900" dirty="0">
              <a:latin typeface="Montserrat" panose="00000500000000000000" pitchFamily="50" charset="0"/>
            </a:endParaRPr>
          </a:p>
        </p:txBody>
      </p:sp>
    </p:spTree>
    <p:extLst>
      <p:ext uri="{BB962C8B-B14F-4D97-AF65-F5344CB8AC3E}">
        <p14:creationId xmlns:p14="http://schemas.microsoft.com/office/powerpoint/2010/main" val="1099954644"/>
      </p:ext>
    </p:extLst>
  </p:cSld>
  <p:clrMapOvr>
    <a:masterClrMapping/>
  </p:clrMapOvr>
  <p:transition>
    <p:wipe dir="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15789859-632E-1A08-EF86-09D33E8FC20D}"/>
              </a:ext>
            </a:extLst>
          </p:cNvPr>
          <p:cNvCxnSpPr>
            <a:cxnSpLocks/>
          </p:cNvCxnSpPr>
          <p:nvPr/>
        </p:nvCxnSpPr>
        <p:spPr bwMode="auto">
          <a:xfrm>
            <a:off x="5526620" y="920751"/>
            <a:ext cx="1568449"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15" name="Straight Connector 14">
            <a:extLst>
              <a:ext uri="{FF2B5EF4-FFF2-40B4-BE49-F238E27FC236}">
                <a16:creationId xmlns:a16="http://schemas.microsoft.com/office/drawing/2014/main" id="{58E4666E-BA56-34F4-9118-5EB912F4184D}"/>
              </a:ext>
            </a:extLst>
          </p:cNvPr>
          <p:cNvCxnSpPr>
            <a:cxnSpLocks/>
          </p:cNvCxnSpPr>
          <p:nvPr/>
        </p:nvCxnSpPr>
        <p:spPr bwMode="auto">
          <a:xfrm>
            <a:off x="7363886" y="920751"/>
            <a:ext cx="1568449"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17" name="Straight Connector 16">
            <a:extLst>
              <a:ext uri="{FF2B5EF4-FFF2-40B4-BE49-F238E27FC236}">
                <a16:creationId xmlns:a16="http://schemas.microsoft.com/office/drawing/2014/main" id="{F9336F9A-A56E-003E-04C3-D10DBB4568EA}"/>
              </a:ext>
            </a:extLst>
          </p:cNvPr>
          <p:cNvCxnSpPr>
            <a:cxnSpLocks/>
          </p:cNvCxnSpPr>
          <p:nvPr/>
        </p:nvCxnSpPr>
        <p:spPr bwMode="auto">
          <a:xfrm>
            <a:off x="9099553" y="920751"/>
            <a:ext cx="1568449"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20" name="Straight Connector 19">
            <a:extLst>
              <a:ext uri="{FF2B5EF4-FFF2-40B4-BE49-F238E27FC236}">
                <a16:creationId xmlns:a16="http://schemas.microsoft.com/office/drawing/2014/main" id="{995BE91F-C9EC-88A7-9684-42FE668BA2D3}"/>
              </a:ext>
            </a:extLst>
          </p:cNvPr>
          <p:cNvCxnSpPr>
            <a:cxnSpLocks/>
          </p:cNvCxnSpPr>
          <p:nvPr/>
        </p:nvCxnSpPr>
        <p:spPr bwMode="auto">
          <a:xfrm>
            <a:off x="294220" y="920751"/>
            <a:ext cx="1568449"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7" name="Straight Connector 6">
            <a:extLst>
              <a:ext uri="{FF2B5EF4-FFF2-40B4-BE49-F238E27FC236}">
                <a16:creationId xmlns:a16="http://schemas.microsoft.com/office/drawing/2014/main" id="{C62547E6-37EE-12DD-374F-2027740A171F}"/>
              </a:ext>
            </a:extLst>
          </p:cNvPr>
          <p:cNvCxnSpPr>
            <a:cxnSpLocks/>
          </p:cNvCxnSpPr>
          <p:nvPr/>
        </p:nvCxnSpPr>
        <p:spPr bwMode="auto">
          <a:xfrm>
            <a:off x="1966386" y="922867"/>
            <a:ext cx="1568449"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9" name="Straight Connector 8">
            <a:extLst>
              <a:ext uri="{FF2B5EF4-FFF2-40B4-BE49-F238E27FC236}">
                <a16:creationId xmlns:a16="http://schemas.microsoft.com/office/drawing/2014/main" id="{A422F661-8F02-B49E-2739-31883C685814}"/>
              </a:ext>
            </a:extLst>
          </p:cNvPr>
          <p:cNvCxnSpPr>
            <a:cxnSpLocks/>
          </p:cNvCxnSpPr>
          <p:nvPr/>
        </p:nvCxnSpPr>
        <p:spPr bwMode="auto">
          <a:xfrm>
            <a:off x="3659720" y="920751"/>
            <a:ext cx="1568449" cy="0"/>
          </a:xfrm>
          <a:prstGeom prst="line">
            <a:avLst/>
          </a:prstGeom>
          <a:ln>
            <a:solidFill>
              <a:schemeClr val="accent4">
                <a:lumMod val="40000"/>
                <a:lumOff val="60000"/>
              </a:schemeClr>
            </a:solidFill>
            <a:headEnd type="none" w="med" len="med"/>
            <a:tailEnd type="none" w="med" len="med"/>
          </a:ln>
        </p:spPr>
        <p:style>
          <a:lnRef idx="1">
            <a:schemeClr val="accent3"/>
          </a:lnRef>
          <a:fillRef idx="0">
            <a:schemeClr val="accent3"/>
          </a:fillRef>
          <a:effectRef idx="0">
            <a:schemeClr val="accent3"/>
          </a:effectRef>
          <a:fontRef idx="minor">
            <a:schemeClr val="tx1"/>
          </a:fontRef>
        </p:style>
      </p:cxnSp>
      <p:cxnSp>
        <p:nvCxnSpPr>
          <p:cNvPr id="9266" name="Straight Connector 114">
            <a:extLst>
              <a:ext uri="{FF2B5EF4-FFF2-40B4-BE49-F238E27FC236}">
                <a16:creationId xmlns:a16="http://schemas.microsoft.com/office/drawing/2014/main" id="{49EB06F2-6811-E147-35AA-1A01D49771C0}"/>
              </a:ext>
            </a:extLst>
          </p:cNvPr>
          <p:cNvCxnSpPr>
            <a:cxnSpLocks noChangeShapeType="1"/>
          </p:cNvCxnSpPr>
          <p:nvPr/>
        </p:nvCxnSpPr>
        <p:spPr bwMode="auto">
          <a:xfrm>
            <a:off x="10845800" y="1610786"/>
            <a:ext cx="0" cy="5082116"/>
          </a:xfrm>
          <a:prstGeom prst="line">
            <a:avLst/>
          </a:prstGeom>
          <a:noFill/>
          <a:ln w="28575" algn="ctr">
            <a:solidFill>
              <a:schemeClr val="accent4">
                <a:lumMod val="60000"/>
                <a:lumOff val="40000"/>
              </a:schemeClr>
            </a:solidFill>
            <a:round/>
            <a:headEnd/>
            <a:tailEnd/>
          </a:ln>
        </p:spPr>
      </p:cxnSp>
      <p:cxnSp>
        <p:nvCxnSpPr>
          <p:cNvPr id="9273" name="Straight Connector 114">
            <a:extLst>
              <a:ext uri="{FF2B5EF4-FFF2-40B4-BE49-F238E27FC236}">
                <a16:creationId xmlns:a16="http://schemas.microsoft.com/office/drawing/2014/main" id="{4398C679-6F12-F151-9217-5B8A918962F0}"/>
              </a:ext>
            </a:extLst>
          </p:cNvPr>
          <p:cNvCxnSpPr>
            <a:cxnSpLocks noChangeShapeType="1"/>
          </p:cNvCxnSpPr>
          <p:nvPr/>
        </p:nvCxnSpPr>
        <p:spPr bwMode="auto">
          <a:xfrm>
            <a:off x="7280223" y="1576917"/>
            <a:ext cx="0" cy="5204883"/>
          </a:xfrm>
          <a:prstGeom prst="line">
            <a:avLst/>
          </a:prstGeom>
          <a:noFill/>
          <a:ln w="28575" algn="ctr">
            <a:solidFill>
              <a:schemeClr val="accent4">
                <a:lumMod val="60000"/>
                <a:lumOff val="40000"/>
              </a:schemeClr>
            </a:solidFill>
            <a:round/>
            <a:headEnd/>
            <a:tailEnd/>
          </a:ln>
        </p:spPr>
      </p:cxnSp>
      <p:cxnSp>
        <p:nvCxnSpPr>
          <p:cNvPr id="9298" name="Straight Connector 114">
            <a:extLst>
              <a:ext uri="{FF2B5EF4-FFF2-40B4-BE49-F238E27FC236}">
                <a16:creationId xmlns:a16="http://schemas.microsoft.com/office/drawing/2014/main" id="{AE94497F-DE7D-80E4-EA2E-21E8C4DF21FA}"/>
              </a:ext>
            </a:extLst>
          </p:cNvPr>
          <p:cNvCxnSpPr>
            <a:cxnSpLocks noChangeShapeType="1"/>
          </p:cNvCxnSpPr>
          <p:nvPr/>
        </p:nvCxnSpPr>
        <p:spPr bwMode="auto">
          <a:xfrm>
            <a:off x="3712539" y="1576919"/>
            <a:ext cx="0" cy="5153396"/>
          </a:xfrm>
          <a:prstGeom prst="line">
            <a:avLst/>
          </a:prstGeom>
          <a:noFill/>
          <a:ln w="28575" algn="ctr">
            <a:solidFill>
              <a:schemeClr val="accent4">
                <a:lumMod val="60000"/>
                <a:lumOff val="40000"/>
              </a:schemeClr>
            </a:solidFill>
            <a:round/>
            <a:headEnd/>
            <a:tailEnd/>
          </a:ln>
        </p:spPr>
      </p:cxnSp>
      <p:cxnSp>
        <p:nvCxnSpPr>
          <p:cNvPr id="9265" name="Straight Connector 114">
            <a:extLst>
              <a:ext uri="{FF2B5EF4-FFF2-40B4-BE49-F238E27FC236}">
                <a16:creationId xmlns:a16="http://schemas.microsoft.com/office/drawing/2014/main" id="{5CDE35A7-99BA-813E-5531-08DD4E057B76}"/>
              </a:ext>
            </a:extLst>
          </p:cNvPr>
          <p:cNvCxnSpPr>
            <a:cxnSpLocks noChangeShapeType="1"/>
          </p:cNvCxnSpPr>
          <p:nvPr/>
        </p:nvCxnSpPr>
        <p:spPr bwMode="auto">
          <a:xfrm>
            <a:off x="2821147" y="1576919"/>
            <a:ext cx="0" cy="4965700"/>
          </a:xfrm>
          <a:prstGeom prst="line">
            <a:avLst/>
          </a:prstGeom>
          <a:noFill/>
          <a:ln w="9525" algn="ctr">
            <a:solidFill>
              <a:schemeClr val="accent4">
                <a:lumMod val="60000"/>
                <a:lumOff val="40000"/>
              </a:schemeClr>
            </a:solidFill>
            <a:prstDash val="dash"/>
            <a:round/>
            <a:headEnd/>
            <a:tailEnd/>
          </a:ln>
        </p:spPr>
      </p:cxnSp>
      <p:cxnSp>
        <p:nvCxnSpPr>
          <p:cNvPr id="9268" name="Straight Connector 114">
            <a:extLst>
              <a:ext uri="{FF2B5EF4-FFF2-40B4-BE49-F238E27FC236}">
                <a16:creationId xmlns:a16="http://schemas.microsoft.com/office/drawing/2014/main" id="{A6170BA6-C7FE-ADA7-6D35-08AD87B169E5}"/>
              </a:ext>
            </a:extLst>
          </p:cNvPr>
          <p:cNvCxnSpPr>
            <a:cxnSpLocks noChangeShapeType="1"/>
          </p:cNvCxnSpPr>
          <p:nvPr/>
        </p:nvCxnSpPr>
        <p:spPr bwMode="auto">
          <a:xfrm>
            <a:off x="9954399" y="1576917"/>
            <a:ext cx="0" cy="5003800"/>
          </a:xfrm>
          <a:prstGeom prst="line">
            <a:avLst/>
          </a:prstGeom>
          <a:noFill/>
          <a:ln w="9525" algn="ctr">
            <a:solidFill>
              <a:schemeClr val="accent4">
                <a:lumMod val="60000"/>
                <a:lumOff val="40000"/>
              </a:schemeClr>
            </a:solidFill>
            <a:prstDash val="dash"/>
            <a:round/>
            <a:headEnd/>
            <a:tailEnd/>
          </a:ln>
        </p:spPr>
      </p:cxnSp>
      <p:cxnSp>
        <p:nvCxnSpPr>
          <p:cNvPr id="9269" name="Straight Connector 114">
            <a:extLst>
              <a:ext uri="{FF2B5EF4-FFF2-40B4-BE49-F238E27FC236}">
                <a16:creationId xmlns:a16="http://schemas.microsoft.com/office/drawing/2014/main" id="{532A73DE-5F43-7D3D-4B0F-EE919A072CF2}"/>
              </a:ext>
            </a:extLst>
          </p:cNvPr>
          <p:cNvCxnSpPr>
            <a:cxnSpLocks noChangeShapeType="1"/>
          </p:cNvCxnSpPr>
          <p:nvPr/>
        </p:nvCxnSpPr>
        <p:spPr bwMode="auto">
          <a:xfrm>
            <a:off x="8171615" y="1576919"/>
            <a:ext cx="0" cy="4965700"/>
          </a:xfrm>
          <a:prstGeom prst="line">
            <a:avLst/>
          </a:prstGeom>
          <a:noFill/>
          <a:ln w="9525" algn="ctr">
            <a:solidFill>
              <a:schemeClr val="accent4">
                <a:lumMod val="60000"/>
                <a:lumOff val="40000"/>
              </a:schemeClr>
            </a:solidFill>
            <a:prstDash val="dash"/>
            <a:round/>
            <a:headEnd/>
            <a:tailEnd/>
          </a:ln>
        </p:spPr>
      </p:cxnSp>
      <p:cxnSp>
        <p:nvCxnSpPr>
          <p:cNvPr id="9270" name="Straight Connector 114">
            <a:extLst>
              <a:ext uri="{FF2B5EF4-FFF2-40B4-BE49-F238E27FC236}">
                <a16:creationId xmlns:a16="http://schemas.microsoft.com/office/drawing/2014/main" id="{191DCE4A-ADA6-9728-C45E-4EC907726A91}"/>
              </a:ext>
            </a:extLst>
          </p:cNvPr>
          <p:cNvCxnSpPr>
            <a:cxnSpLocks noChangeShapeType="1"/>
          </p:cNvCxnSpPr>
          <p:nvPr/>
        </p:nvCxnSpPr>
        <p:spPr bwMode="auto">
          <a:xfrm>
            <a:off x="7725919" y="1731435"/>
            <a:ext cx="0" cy="4965700"/>
          </a:xfrm>
          <a:prstGeom prst="line">
            <a:avLst/>
          </a:prstGeom>
          <a:noFill/>
          <a:ln w="9525" algn="ctr">
            <a:solidFill>
              <a:schemeClr val="accent4">
                <a:lumMod val="60000"/>
                <a:lumOff val="40000"/>
              </a:schemeClr>
            </a:solidFill>
            <a:prstDash val="dash"/>
            <a:round/>
            <a:headEnd/>
            <a:tailEnd/>
          </a:ln>
        </p:spPr>
      </p:cxnSp>
      <p:cxnSp>
        <p:nvCxnSpPr>
          <p:cNvPr id="9271" name="Straight Connector 114">
            <a:extLst>
              <a:ext uri="{FF2B5EF4-FFF2-40B4-BE49-F238E27FC236}">
                <a16:creationId xmlns:a16="http://schemas.microsoft.com/office/drawing/2014/main" id="{B7AEDE40-050F-2F67-7677-F9A272BE5E3C}"/>
              </a:ext>
            </a:extLst>
          </p:cNvPr>
          <p:cNvCxnSpPr>
            <a:cxnSpLocks noChangeShapeType="1"/>
          </p:cNvCxnSpPr>
          <p:nvPr/>
        </p:nvCxnSpPr>
        <p:spPr bwMode="auto">
          <a:xfrm>
            <a:off x="6388831" y="1576919"/>
            <a:ext cx="0" cy="5168900"/>
          </a:xfrm>
          <a:prstGeom prst="line">
            <a:avLst/>
          </a:prstGeom>
          <a:noFill/>
          <a:ln w="9525" algn="ctr">
            <a:solidFill>
              <a:schemeClr val="accent4">
                <a:lumMod val="60000"/>
                <a:lumOff val="40000"/>
              </a:schemeClr>
            </a:solidFill>
            <a:prstDash val="dash"/>
            <a:round/>
            <a:headEnd/>
            <a:tailEnd/>
          </a:ln>
        </p:spPr>
      </p:cxnSp>
      <p:cxnSp>
        <p:nvCxnSpPr>
          <p:cNvPr id="9272" name="Straight Connector 114">
            <a:extLst>
              <a:ext uri="{FF2B5EF4-FFF2-40B4-BE49-F238E27FC236}">
                <a16:creationId xmlns:a16="http://schemas.microsoft.com/office/drawing/2014/main" id="{361DFDE6-DB24-8CD6-F1C3-DD56950152DB}"/>
              </a:ext>
            </a:extLst>
          </p:cNvPr>
          <p:cNvCxnSpPr>
            <a:cxnSpLocks noChangeShapeType="1"/>
          </p:cNvCxnSpPr>
          <p:nvPr/>
        </p:nvCxnSpPr>
        <p:spPr bwMode="auto">
          <a:xfrm>
            <a:off x="4158235" y="1712386"/>
            <a:ext cx="0" cy="4965700"/>
          </a:xfrm>
          <a:prstGeom prst="line">
            <a:avLst/>
          </a:prstGeom>
          <a:noFill/>
          <a:ln w="9525" algn="ctr">
            <a:solidFill>
              <a:schemeClr val="accent4">
                <a:lumMod val="60000"/>
                <a:lumOff val="40000"/>
              </a:schemeClr>
            </a:solidFill>
            <a:prstDash val="dash"/>
            <a:round/>
            <a:headEnd/>
            <a:tailEnd/>
          </a:ln>
        </p:spPr>
      </p:cxnSp>
      <p:cxnSp>
        <p:nvCxnSpPr>
          <p:cNvPr id="28" name="Straight Connector 114">
            <a:extLst>
              <a:ext uri="{FF2B5EF4-FFF2-40B4-BE49-F238E27FC236}">
                <a16:creationId xmlns:a16="http://schemas.microsoft.com/office/drawing/2014/main" id="{FBE5A83F-2D13-BBD5-79E8-9D8C916A6737}"/>
              </a:ext>
            </a:extLst>
          </p:cNvPr>
          <p:cNvCxnSpPr>
            <a:cxnSpLocks noChangeShapeType="1"/>
          </p:cNvCxnSpPr>
          <p:nvPr/>
        </p:nvCxnSpPr>
        <p:spPr bwMode="auto">
          <a:xfrm>
            <a:off x="9063007" y="1610784"/>
            <a:ext cx="0" cy="5181600"/>
          </a:xfrm>
          <a:prstGeom prst="line">
            <a:avLst/>
          </a:prstGeom>
          <a:noFill/>
          <a:ln w="28575" algn="ctr">
            <a:solidFill>
              <a:schemeClr val="accent4">
                <a:lumMod val="60000"/>
                <a:lumOff val="40000"/>
              </a:schemeClr>
            </a:solidFill>
            <a:round/>
            <a:headEnd/>
            <a:tailEnd/>
          </a:ln>
        </p:spPr>
      </p:cxnSp>
      <p:cxnSp>
        <p:nvCxnSpPr>
          <p:cNvPr id="29" name="Straight Connector 114">
            <a:extLst>
              <a:ext uri="{FF2B5EF4-FFF2-40B4-BE49-F238E27FC236}">
                <a16:creationId xmlns:a16="http://schemas.microsoft.com/office/drawing/2014/main" id="{C77A827D-FBAB-48BE-33D9-D31E8576A66F}"/>
              </a:ext>
            </a:extLst>
          </p:cNvPr>
          <p:cNvCxnSpPr>
            <a:cxnSpLocks noChangeShapeType="1"/>
          </p:cNvCxnSpPr>
          <p:nvPr/>
        </p:nvCxnSpPr>
        <p:spPr bwMode="auto">
          <a:xfrm flipH="1">
            <a:off x="5495323" y="1576920"/>
            <a:ext cx="2116" cy="5160433"/>
          </a:xfrm>
          <a:prstGeom prst="line">
            <a:avLst/>
          </a:prstGeom>
          <a:noFill/>
          <a:ln w="28575" algn="ctr">
            <a:solidFill>
              <a:schemeClr val="accent4">
                <a:lumMod val="60000"/>
                <a:lumOff val="40000"/>
              </a:schemeClr>
            </a:solidFill>
            <a:round/>
            <a:headEnd/>
            <a:tailEnd/>
          </a:ln>
        </p:spPr>
      </p:cxnSp>
      <p:cxnSp>
        <p:nvCxnSpPr>
          <p:cNvPr id="31" name="Straight Connector 115">
            <a:extLst>
              <a:ext uri="{FF2B5EF4-FFF2-40B4-BE49-F238E27FC236}">
                <a16:creationId xmlns:a16="http://schemas.microsoft.com/office/drawing/2014/main" id="{0F414A71-8380-9FA3-57C5-23BEE19F8013}"/>
              </a:ext>
            </a:extLst>
          </p:cNvPr>
          <p:cNvCxnSpPr>
            <a:cxnSpLocks noChangeShapeType="1"/>
          </p:cNvCxnSpPr>
          <p:nvPr/>
        </p:nvCxnSpPr>
        <p:spPr bwMode="auto">
          <a:xfrm>
            <a:off x="5049627" y="1780119"/>
            <a:ext cx="0" cy="4965700"/>
          </a:xfrm>
          <a:prstGeom prst="line">
            <a:avLst/>
          </a:prstGeom>
          <a:noFill/>
          <a:ln w="9525" algn="ctr">
            <a:solidFill>
              <a:schemeClr val="accent4">
                <a:lumMod val="60000"/>
                <a:lumOff val="40000"/>
              </a:schemeClr>
            </a:solidFill>
            <a:prstDash val="dash"/>
            <a:round/>
            <a:headEnd/>
            <a:tailEnd/>
          </a:ln>
        </p:spPr>
      </p:cxnSp>
      <p:cxnSp>
        <p:nvCxnSpPr>
          <p:cNvPr id="9217" name="Straight Connector 114">
            <a:extLst>
              <a:ext uri="{FF2B5EF4-FFF2-40B4-BE49-F238E27FC236}">
                <a16:creationId xmlns:a16="http://schemas.microsoft.com/office/drawing/2014/main" id="{79D662AD-ED12-54C4-1422-DB4599198946}"/>
              </a:ext>
            </a:extLst>
          </p:cNvPr>
          <p:cNvCxnSpPr>
            <a:cxnSpLocks noChangeShapeType="1"/>
          </p:cNvCxnSpPr>
          <p:nvPr/>
        </p:nvCxnSpPr>
        <p:spPr bwMode="auto">
          <a:xfrm>
            <a:off x="3266843" y="1780119"/>
            <a:ext cx="0" cy="4965700"/>
          </a:xfrm>
          <a:prstGeom prst="line">
            <a:avLst/>
          </a:prstGeom>
          <a:noFill/>
          <a:ln w="9525" algn="ctr">
            <a:solidFill>
              <a:schemeClr val="accent4">
                <a:lumMod val="60000"/>
                <a:lumOff val="40000"/>
              </a:schemeClr>
            </a:solidFill>
            <a:prstDash val="dash"/>
            <a:round/>
            <a:headEnd/>
            <a:tailEnd/>
          </a:ln>
        </p:spPr>
      </p:cxnSp>
      <p:cxnSp>
        <p:nvCxnSpPr>
          <p:cNvPr id="9219" name="Straight Connector 114">
            <a:extLst>
              <a:ext uri="{FF2B5EF4-FFF2-40B4-BE49-F238E27FC236}">
                <a16:creationId xmlns:a16="http://schemas.microsoft.com/office/drawing/2014/main" id="{91F6B5C6-C8DF-79EB-2281-8CD0A2FB068C}"/>
              </a:ext>
            </a:extLst>
          </p:cNvPr>
          <p:cNvCxnSpPr>
            <a:cxnSpLocks noChangeShapeType="1"/>
          </p:cNvCxnSpPr>
          <p:nvPr/>
        </p:nvCxnSpPr>
        <p:spPr bwMode="auto">
          <a:xfrm>
            <a:off x="10400095" y="1780117"/>
            <a:ext cx="0" cy="5003800"/>
          </a:xfrm>
          <a:prstGeom prst="line">
            <a:avLst/>
          </a:prstGeom>
          <a:noFill/>
          <a:ln w="9525" algn="ctr">
            <a:solidFill>
              <a:schemeClr val="accent4">
                <a:lumMod val="60000"/>
                <a:lumOff val="40000"/>
              </a:schemeClr>
            </a:solidFill>
            <a:prstDash val="dash"/>
            <a:round/>
            <a:headEnd/>
            <a:tailEnd/>
          </a:ln>
        </p:spPr>
      </p:cxnSp>
      <p:cxnSp>
        <p:nvCxnSpPr>
          <p:cNvPr id="9220" name="Straight Connector 114">
            <a:extLst>
              <a:ext uri="{FF2B5EF4-FFF2-40B4-BE49-F238E27FC236}">
                <a16:creationId xmlns:a16="http://schemas.microsoft.com/office/drawing/2014/main" id="{4D70DFC6-E28E-865F-2F06-B0D00B4DF17F}"/>
              </a:ext>
            </a:extLst>
          </p:cNvPr>
          <p:cNvCxnSpPr>
            <a:cxnSpLocks noChangeShapeType="1"/>
          </p:cNvCxnSpPr>
          <p:nvPr/>
        </p:nvCxnSpPr>
        <p:spPr bwMode="auto">
          <a:xfrm>
            <a:off x="8617311" y="1780119"/>
            <a:ext cx="0" cy="4965700"/>
          </a:xfrm>
          <a:prstGeom prst="line">
            <a:avLst/>
          </a:prstGeom>
          <a:noFill/>
          <a:ln w="9525" algn="ctr">
            <a:solidFill>
              <a:schemeClr val="accent4">
                <a:lumMod val="60000"/>
                <a:lumOff val="40000"/>
              </a:schemeClr>
            </a:solidFill>
            <a:prstDash val="dash"/>
            <a:round/>
            <a:headEnd/>
            <a:tailEnd/>
          </a:ln>
        </p:spPr>
      </p:cxnSp>
      <p:cxnSp>
        <p:nvCxnSpPr>
          <p:cNvPr id="9221" name="Straight Connector 114">
            <a:extLst>
              <a:ext uri="{FF2B5EF4-FFF2-40B4-BE49-F238E27FC236}">
                <a16:creationId xmlns:a16="http://schemas.microsoft.com/office/drawing/2014/main" id="{7B107C97-283E-502A-D4D5-9069F8F4DDBA}"/>
              </a:ext>
            </a:extLst>
          </p:cNvPr>
          <p:cNvCxnSpPr>
            <a:cxnSpLocks noChangeShapeType="1"/>
          </p:cNvCxnSpPr>
          <p:nvPr/>
        </p:nvCxnSpPr>
        <p:spPr bwMode="auto">
          <a:xfrm>
            <a:off x="9508703" y="1780119"/>
            <a:ext cx="0" cy="4965700"/>
          </a:xfrm>
          <a:prstGeom prst="line">
            <a:avLst/>
          </a:prstGeom>
          <a:noFill/>
          <a:ln w="9525" algn="ctr">
            <a:solidFill>
              <a:schemeClr val="accent4">
                <a:lumMod val="60000"/>
                <a:lumOff val="40000"/>
              </a:schemeClr>
            </a:solidFill>
            <a:prstDash val="dash"/>
            <a:round/>
            <a:headEnd/>
            <a:tailEnd/>
          </a:ln>
        </p:spPr>
      </p:cxnSp>
      <p:cxnSp>
        <p:nvCxnSpPr>
          <p:cNvPr id="9222" name="Straight Connector 114">
            <a:extLst>
              <a:ext uri="{FF2B5EF4-FFF2-40B4-BE49-F238E27FC236}">
                <a16:creationId xmlns:a16="http://schemas.microsoft.com/office/drawing/2014/main" id="{14FEA51C-515D-4F18-15C5-41C1989F5E4A}"/>
              </a:ext>
            </a:extLst>
          </p:cNvPr>
          <p:cNvCxnSpPr>
            <a:cxnSpLocks noChangeShapeType="1"/>
          </p:cNvCxnSpPr>
          <p:nvPr/>
        </p:nvCxnSpPr>
        <p:spPr bwMode="auto">
          <a:xfrm>
            <a:off x="6834527" y="1780119"/>
            <a:ext cx="0" cy="4965700"/>
          </a:xfrm>
          <a:prstGeom prst="line">
            <a:avLst/>
          </a:prstGeom>
          <a:noFill/>
          <a:ln w="9525" algn="ctr">
            <a:solidFill>
              <a:schemeClr val="accent4">
                <a:lumMod val="60000"/>
                <a:lumOff val="40000"/>
              </a:schemeClr>
            </a:solidFill>
            <a:prstDash val="dash"/>
            <a:round/>
            <a:headEnd/>
            <a:tailEnd/>
          </a:ln>
        </p:spPr>
      </p:cxnSp>
      <p:cxnSp>
        <p:nvCxnSpPr>
          <p:cNvPr id="9224" name="Straight Connector 114">
            <a:extLst>
              <a:ext uri="{FF2B5EF4-FFF2-40B4-BE49-F238E27FC236}">
                <a16:creationId xmlns:a16="http://schemas.microsoft.com/office/drawing/2014/main" id="{1E44B1E5-6D7C-6C88-A8F3-4AF00400D8CB}"/>
              </a:ext>
            </a:extLst>
          </p:cNvPr>
          <p:cNvCxnSpPr>
            <a:cxnSpLocks noChangeShapeType="1"/>
          </p:cNvCxnSpPr>
          <p:nvPr/>
        </p:nvCxnSpPr>
        <p:spPr bwMode="auto">
          <a:xfrm>
            <a:off x="5943135" y="1780119"/>
            <a:ext cx="0" cy="4965700"/>
          </a:xfrm>
          <a:prstGeom prst="line">
            <a:avLst/>
          </a:prstGeom>
          <a:noFill/>
          <a:ln w="9525" algn="ctr">
            <a:solidFill>
              <a:schemeClr val="accent4">
                <a:lumMod val="60000"/>
                <a:lumOff val="40000"/>
              </a:schemeClr>
            </a:solidFill>
            <a:prstDash val="dash"/>
            <a:round/>
            <a:headEnd/>
            <a:tailEnd/>
          </a:ln>
        </p:spPr>
      </p:cxnSp>
      <p:cxnSp>
        <p:nvCxnSpPr>
          <p:cNvPr id="10310" name="Straight Connector 114">
            <a:extLst>
              <a:ext uri="{FF2B5EF4-FFF2-40B4-BE49-F238E27FC236}">
                <a16:creationId xmlns:a16="http://schemas.microsoft.com/office/drawing/2014/main" id="{CC20CBF8-098F-9604-29AA-365855FBF038}"/>
              </a:ext>
            </a:extLst>
          </p:cNvPr>
          <p:cNvCxnSpPr>
            <a:cxnSpLocks noChangeShapeType="1"/>
          </p:cNvCxnSpPr>
          <p:nvPr/>
        </p:nvCxnSpPr>
        <p:spPr bwMode="auto">
          <a:xfrm>
            <a:off x="1929755" y="1526119"/>
            <a:ext cx="0" cy="5107516"/>
          </a:xfrm>
          <a:prstGeom prst="line">
            <a:avLst/>
          </a:prstGeom>
          <a:noFill/>
          <a:ln w="28575" algn="ctr">
            <a:solidFill>
              <a:schemeClr val="accent4">
                <a:lumMod val="60000"/>
                <a:lumOff val="40000"/>
              </a:schemeClr>
            </a:solidFill>
            <a:round/>
            <a:headEnd/>
            <a:tailEnd/>
          </a:ln>
        </p:spPr>
      </p:cxnSp>
      <p:cxnSp>
        <p:nvCxnSpPr>
          <p:cNvPr id="10311" name="Straight Connector 114">
            <a:extLst>
              <a:ext uri="{FF2B5EF4-FFF2-40B4-BE49-F238E27FC236}">
                <a16:creationId xmlns:a16="http://schemas.microsoft.com/office/drawing/2014/main" id="{2AA6CD35-955E-B6F5-77E4-6A04EC08B123}"/>
              </a:ext>
            </a:extLst>
          </p:cNvPr>
          <p:cNvCxnSpPr>
            <a:cxnSpLocks noChangeShapeType="1"/>
          </p:cNvCxnSpPr>
          <p:nvPr/>
        </p:nvCxnSpPr>
        <p:spPr bwMode="auto">
          <a:xfrm>
            <a:off x="1034129" y="1517651"/>
            <a:ext cx="0" cy="5003800"/>
          </a:xfrm>
          <a:prstGeom prst="line">
            <a:avLst/>
          </a:prstGeom>
          <a:noFill/>
          <a:ln w="9525" algn="ctr">
            <a:solidFill>
              <a:schemeClr val="accent4">
                <a:lumMod val="60000"/>
                <a:lumOff val="40000"/>
              </a:schemeClr>
            </a:solidFill>
            <a:prstDash val="dash"/>
            <a:round/>
            <a:headEnd/>
            <a:tailEnd/>
          </a:ln>
        </p:spPr>
      </p:cxnSp>
      <p:cxnSp>
        <p:nvCxnSpPr>
          <p:cNvPr id="10312" name="Straight Connector 114">
            <a:extLst>
              <a:ext uri="{FF2B5EF4-FFF2-40B4-BE49-F238E27FC236}">
                <a16:creationId xmlns:a16="http://schemas.microsoft.com/office/drawing/2014/main" id="{4A4D0144-A96F-DE60-5221-54D5D62BE179}"/>
              </a:ext>
            </a:extLst>
          </p:cNvPr>
          <p:cNvCxnSpPr>
            <a:cxnSpLocks noChangeShapeType="1"/>
          </p:cNvCxnSpPr>
          <p:nvPr/>
        </p:nvCxnSpPr>
        <p:spPr bwMode="auto">
          <a:xfrm>
            <a:off x="1515533" y="1720851"/>
            <a:ext cx="0" cy="5003800"/>
          </a:xfrm>
          <a:prstGeom prst="line">
            <a:avLst/>
          </a:prstGeom>
          <a:noFill/>
          <a:ln w="9525" algn="ctr">
            <a:solidFill>
              <a:schemeClr val="accent4">
                <a:lumMod val="60000"/>
                <a:lumOff val="40000"/>
              </a:schemeClr>
            </a:solidFill>
            <a:prstDash val="dash"/>
            <a:round/>
            <a:headEnd/>
            <a:tailEnd/>
          </a:ln>
        </p:spPr>
      </p:cxnSp>
      <p:cxnSp>
        <p:nvCxnSpPr>
          <p:cNvPr id="10313" name="Straight Connector 114">
            <a:extLst>
              <a:ext uri="{FF2B5EF4-FFF2-40B4-BE49-F238E27FC236}">
                <a16:creationId xmlns:a16="http://schemas.microsoft.com/office/drawing/2014/main" id="{A6D32D01-B256-8B07-026B-AD7612D3C557}"/>
              </a:ext>
            </a:extLst>
          </p:cNvPr>
          <p:cNvCxnSpPr>
            <a:cxnSpLocks noChangeShapeType="1"/>
          </p:cNvCxnSpPr>
          <p:nvPr/>
        </p:nvCxnSpPr>
        <p:spPr bwMode="auto">
          <a:xfrm>
            <a:off x="588433" y="1720851"/>
            <a:ext cx="0" cy="4965700"/>
          </a:xfrm>
          <a:prstGeom prst="line">
            <a:avLst/>
          </a:prstGeom>
          <a:noFill/>
          <a:ln w="9525" algn="ctr">
            <a:solidFill>
              <a:schemeClr val="accent4">
                <a:lumMod val="60000"/>
                <a:lumOff val="40000"/>
              </a:schemeClr>
            </a:solidFill>
            <a:prstDash val="dash"/>
            <a:round/>
            <a:headEnd/>
            <a:tailEnd/>
          </a:ln>
        </p:spPr>
      </p:cxnSp>
      <p:cxnSp>
        <p:nvCxnSpPr>
          <p:cNvPr id="10333" name="Straight Connector 114">
            <a:extLst>
              <a:ext uri="{FF2B5EF4-FFF2-40B4-BE49-F238E27FC236}">
                <a16:creationId xmlns:a16="http://schemas.microsoft.com/office/drawing/2014/main" id="{81E11D81-D205-84AA-C08A-F7C1291135B7}"/>
              </a:ext>
            </a:extLst>
          </p:cNvPr>
          <p:cNvCxnSpPr>
            <a:cxnSpLocks noChangeShapeType="1"/>
          </p:cNvCxnSpPr>
          <p:nvPr/>
        </p:nvCxnSpPr>
        <p:spPr bwMode="auto">
          <a:xfrm>
            <a:off x="2375451" y="1761067"/>
            <a:ext cx="0" cy="4965700"/>
          </a:xfrm>
          <a:prstGeom prst="line">
            <a:avLst/>
          </a:prstGeom>
          <a:noFill/>
          <a:ln w="9525" algn="ctr">
            <a:solidFill>
              <a:schemeClr val="accent4">
                <a:lumMod val="60000"/>
                <a:lumOff val="40000"/>
              </a:schemeClr>
            </a:solidFill>
            <a:prstDash val="dash"/>
            <a:round/>
            <a:headEnd/>
            <a:tailEnd/>
          </a:ln>
        </p:spPr>
      </p:cxnSp>
      <p:sp>
        <p:nvSpPr>
          <p:cNvPr id="10" name="Title 1">
            <a:extLst>
              <a:ext uri="{FF2B5EF4-FFF2-40B4-BE49-F238E27FC236}">
                <a16:creationId xmlns:a16="http://schemas.microsoft.com/office/drawing/2014/main" id="{1B76AB23-BA01-F752-DA99-02255CD8F901}"/>
              </a:ext>
            </a:extLst>
          </p:cNvPr>
          <p:cNvSpPr txBox="1">
            <a:spLocks/>
          </p:cNvSpPr>
          <p:nvPr/>
        </p:nvSpPr>
        <p:spPr bwMode="auto">
          <a:xfrm>
            <a:off x="535712" y="131920"/>
            <a:ext cx="9522691" cy="518248"/>
          </a:xfrm>
          <a:prstGeom prst="rect">
            <a:avLst/>
          </a:prstGeom>
          <a:noFill/>
          <a:ln>
            <a:noFill/>
          </a:ln>
        </p:spPr>
        <p:txBody>
          <a:bodyPr lIns="121907" tIns="60953" rIns="121907" bIns="60953" anchor="ctr">
            <a:scene3d>
              <a:camera prst="orthographicFront"/>
              <a:lightRig rig="soft" dir="t">
                <a:rot lat="0" lon="0" rev="15600000"/>
              </a:lightRig>
            </a:scene3d>
            <a:sp3d extrusionH="57150" prstMaterial="softEdge">
              <a:bevelT w="25400" h="38100"/>
            </a:sp3d>
          </a:bodyPr>
          <a:lstStyle/>
          <a:p>
            <a:pPr algn="ctr" defTabSz="914377">
              <a:defRPr/>
            </a:pPr>
            <a:r>
              <a:rPr lang="en-GB" sz="3200" kern="0" dirty="0">
                <a:solidFill>
                  <a:prstClr val="black"/>
                </a:solidFill>
                <a:latin typeface="Montserrat" panose="00000500000000000000" pitchFamily="50" charset="0"/>
                <a:ea typeface="ＭＳ Ｐゴシック" charset="0"/>
                <a:cs typeface="ＭＳ Ｐゴシック" charset="0"/>
              </a:rPr>
              <a:t>Releases 19  to 21 timelines</a:t>
            </a:r>
            <a:endParaRPr lang="en-US" sz="2667" kern="0" dirty="0">
              <a:solidFill>
                <a:prstClr val="black"/>
              </a:solidFill>
              <a:latin typeface="Montserrat" panose="00000500000000000000" pitchFamily="50" charset="0"/>
              <a:ea typeface="ＭＳ Ｐゴシック" charset="0"/>
              <a:cs typeface="ＭＳ Ｐゴシック" charset="0"/>
            </a:endParaRPr>
          </a:p>
        </p:txBody>
      </p:sp>
      <p:sp>
        <p:nvSpPr>
          <p:cNvPr id="9248" name="TextBox 86">
            <a:extLst>
              <a:ext uri="{FF2B5EF4-FFF2-40B4-BE49-F238E27FC236}">
                <a16:creationId xmlns:a16="http://schemas.microsoft.com/office/drawing/2014/main" id="{63314D26-34B9-CC7A-5097-D2232549C1B5}"/>
              </a:ext>
            </a:extLst>
          </p:cNvPr>
          <p:cNvSpPr txBox="1">
            <a:spLocks noChangeArrowheads="1"/>
          </p:cNvSpPr>
          <p:nvPr/>
        </p:nvSpPr>
        <p:spPr bwMode="auto">
          <a:xfrm>
            <a:off x="2551009" y="1145117"/>
            <a:ext cx="42672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08</a:t>
            </a:r>
          </a:p>
        </p:txBody>
      </p:sp>
      <p:cxnSp>
        <p:nvCxnSpPr>
          <p:cNvPr id="9281" name="Straight Connector 97">
            <a:extLst>
              <a:ext uri="{FF2B5EF4-FFF2-40B4-BE49-F238E27FC236}">
                <a16:creationId xmlns:a16="http://schemas.microsoft.com/office/drawing/2014/main" id="{76E336F1-DDE5-9A68-4DEC-950D6C651F5D}"/>
              </a:ext>
            </a:extLst>
          </p:cNvPr>
          <p:cNvCxnSpPr>
            <a:cxnSpLocks noChangeShapeType="1"/>
          </p:cNvCxnSpPr>
          <p:nvPr/>
        </p:nvCxnSpPr>
        <p:spPr bwMode="auto">
          <a:xfrm>
            <a:off x="76200" y="2660160"/>
            <a:ext cx="12115800" cy="10584"/>
          </a:xfrm>
          <a:prstGeom prst="line">
            <a:avLst/>
          </a:prstGeom>
          <a:noFill/>
          <a:ln w="38100" algn="ctr">
            <a:solidFill>
              <a:schemeClr val="accent4">
                <a:lumMod val="60000"/>
                <a:lumOff val="40000"/>
              </a:schemeClr>
            </a:solidFill>
            <a:round/>
            <a:headEnd/>
            <a:tailEnd/>
          </a:ln>
        </p:spPr>
      </p:cxnSp>
      <p:sp>
        <p:nvSpPr>
          <p:cNvPr id="9251" name="TextBox 112">
            <a:extLst>
              <a:ext uri="{FF2B5EF4-FFF2-40B4-BE49-F238E27FC236}">
                <a16:creationId xmlns:a16="http://schemas.microsoft.com/office/drawing/2014/main" id="{A8788988-60C5-D0D5-3510-57879C59DC38}"/>
              </a:ext>
            </a:extLst>
          </p:cNvPr>
          <p:cNvSpPr txBox="1">
            <a:spLocks noChangeArrowheads="1"/>
          </p:cNvSpPr>
          <p:nvPr/>
        </p:nvSpPr>
        <p:spPr bwMode="auto">
          <a:xfrm>
            <a:off x="9719598" y="2028284"/>
            <a:ext cx="1840568"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2400" b="1" dirty="0">
                <a:solidFill>
                  <a:prstClr val="black"/>
                </a:solidFill>
                <a:latin typeface="Montserrat" panose="00000500000000000000" pitchFamily="2" charset="0"/>
              </a:rPr>
              <a:t>Release 19</a:t>
            </a:r>
            <a:endParaRPr lang="en-GB" altLang="en-US" sz="2133" b="1" dirty="0">
              <a:solidFill>
                <a:prstClr val="black"/>
              </a:solidFill>
              <a:latin typeface="Montserrat" panose="00000500000000000000" pitchFamily="2" charset="0"/>
            </a:endParaRPr>
          </a:p>
        </p:txBody>
      </p:sp>
      <p:sp>
        <p:nvSpPr>
          <p:cNvPr id="9256" name="TextBox 1">
            <a:extLst>
              <a:ext uri="{FF2B5EF4-FFF2-40B4-BE49-F238E27FC236}">
                <a16:creationId xmlns:a16="http://schemas.microsoft.com/office/drawing/2014/main" id="{D7A00B03-21AF-6C01-7ABD-D582E545D4C7}"/>
              </a:ext>
            </a:extLst>
          </p:cNvPr>
          <p:cNvSpPr txBox="1">
            <a:spLocks noChangeArrowheads="1"/>
          </p:cNvSpPr>
          <p:nvPr/>
        </p:nvSpPr>
        <p:spPr bwMode="auto">
          <a:xfrm>
            <a:off x="8233950" y="189572"/>
            <a:ext cx="1755609" cy="194990"/>
          </a:xfrm>
          <a:prstGeom prst="rect">
            <a:avLst/>
          </a:prstGeom>
          <a:ln w="3175"/>
        </p:spPr>
        <p:style>
          <a:lnRef idx="2">
            <a:schemeClr val="accent6"/>
          </a:lnRef>
          <a:fillRef idx="1">
            <a:schemeClr val="lt1"/>
          </a:fillRef>
          <a:effectRef idx="0">
            <a:schemeClr val="accent6"/>
          </a:effectRef>
          <a:fontRef idx="minor">
            <a:schemeClr val="dk1"/>
          </a:fontRef>
        </p:style>
        <p:txBody>
          <a:bodyPr wrap="none">
            <a:spAutoFit/>
          </a:bodyPr>
          <a:lstStyle/>
          <a:p>
            <a:pPr defTabSz="914377">
              <a:defRPr/>
            </a:pPr>
            <a:r>
              <a:rPr lang="en-GB" altLang="en-US" sz="667" b="1" dirty="0">
                <a:solidFill>
                  <a:prstClr val="black"/>
                </a:solidFill>
                <a:latin typeface="Montserrat" panose="00000500000000000000" pitchFamily="50" charset="0"/>
              </a:rPr>
              <a:t>Note</a:t>
            </a:r>
            <a:r>
              <a:rPr lang="en-GB" altLang="en-US" sz="667" dirty="0">
                <a:solidFill>
                  <a:prstClr val="black"/>
                </a:solidFill>
                <a:latin typeface="Montserrat" panose="00000500000000000000" pitchFamily="50" charset="0"/>
              </a:rPr>
              <a:t>: All starting dates are indicative</a:t>
            </a:r>
          </a:p>
        </p:txBody>
      </p:sp>
      <p:sp>
        <p:nvSpPr>
          <p:cNvPr id="9253" name="TextBox 86">
            <a:extLst>
              <a:ext uri="{FF2B5EF4-FFF2-40B4-BE49-F238E27FC236}">
                <a16:creationId xmlns:a16="http://schemas.microsoft.com/office/drawing/2014/main" id="{3465C78E-ADED-B530-A027-685500906709}"/>
              </a:ext>
            </a:extLst>
          </p:cNvPr>
          <p:cNvSpPr txBox="1">
            <a:spLocks noChangeArrowheads="1"/>
          </p:cNvSpPr>
          <p:nvPr/>
        </p:nvSpPr>
        <p:spPr bwMode="auto">
          <a:xfrm>
            <a:off x="3473492" y="1145117"/>
            <a:ext cx="39786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10</a:t>
            </a:r>
            <a:endParaRPr lang="en-GB" altLang="en-US" sz="400" dirty="0">
              <a:solidFill>
                <a:prstClr val="black"/>
              </a:solidFill>
              <a:latin typeface="Montserrat" panose="00000500000000000000" pitchFamily="2" charset="0"/>
            </a:endParaRPr>
          </a:p>
        </p:txBody>
      </p:sp>
      <p:sp>
        <p:nvSpPr>
          <p:cNvPr id="9254" name="TextBox 86">
            <a:extLst>
              <a:ext uri="{FF2B5EF4-FFF2-40B4-BE49-F238E27FC236}">
                <a16:creationId xmlns:a16="http://schemas.microsoft.com/office/drawing/2014/main" id="{3812A9DA-87F9-905F-A772-F707D8AF7400}"/>
              </a:ext>
            </a:extLst>
          </p:cNvPr>
          <p:cNvSpPr txBox="1">
            <a:spLocks noChangeArrowheads="1"/>
          </p:cNvSpPr>
          <p:nvPr/>
        </p:nvSpPr>
        <p:spPr bwMode="auto">
          <a:xfrm>
            <a:off x="4416939" y="1145117"/>
            <a:ext cx="38824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12</a:t>
            </a:r>
            <a:endParaRPr lang="en-GB" altLang="en-US" sz="400" dirty="0">
              <a:solidFill>
                <a:prstClr val="black"/>
              </a:solidFill>
              <a:latin typeface="Montserrat" panose="00000500000000000000" pitchFamily="2" charset="0"/>
            </a:endParaRPr>
          </a:p>
        </p:txBody>
      </p:sp>
      <p:sp>
        <p:nvSpPr>
          <p:cNvPr id="9255" name="TextBox 86">
            <a:extLst>
              <a:ext uri="{FF2B5EF4-FFF2-40B4-BE49-F238E27FC236}">
                <a16:creationId xmlns:a16="http://schemas.microsoft.com/office/drawing/2014/main" id="{30F88BD3-C08F-BAB7-1F08-E8E9149203C3}"/>
              </a:ext>
            </a:extLst>
          </p:cNvPr>
          <p:cNvSpPr txBox="1">
            <a:spLocks noChangeArrowheads="1"/>
          </p:cNvSpPr>
          <p:nvPr/>
        </p:nvSpPr>
        <p:spPr bwMode="auto">
          <a:xfrm>
            <a:off x="5246796" y="1145117"/>
            <a:ext cx="39786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14</a:t>
            </a:r>
            <a:endParaRPr lang="en-GB" altLang="en-US" sz="400" dirty="0">
              <a:solidFill>
                <a:prstClr val="black"/>
              </a:solidFill>
              <a:latin typeface="Montserrat" panose="00000500000000000000" pitchFamily="2" charset="0"/>
            </a:endParaRPr>
          </a:p>
        </p:txBody>
      </p:sp>
      <p:sp>
        <p:nvSpPr>
          <p:cNvPr id="6" name="TextBox 86">
            <a:extLst>
              <a:ext uri="{FF2B5EF4-FFF2-40B4-BE49-F238E27FC236}">
                <a16:creationId xmlns:a16="http://schemas.microsoft.com/office/drawing/2014/main" id="{8CAE4681-7518-9B74-81E9-E817BC33D0D3}"/>
              </a:ext>
            </a:extLst>
          </p:cNvPr>
          <p:cNvSpPr txBox="1">
            <a:spLocks noChangeArrowheads="1"/>
          </p:cNvSpPr>
          <p:nvPr/>
        </p:nvSpPr>
        <p:spPr bwMode="auto">
          <a:xfrm>
            <a:off x="6140772" y="1145117"/>
            <a:ext cx="39305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16</a:t>
            </a:r>
            <a:endParaRPr lang="en-GB" altLang="en-US" sz="400" dirty="0">
              <a:solidFill>
                <a:prstClr val="black"/>
              </a:solidFill>
              <a:latin typeface="Montserrat" panose="00000500000000000000" pitchFamily="2" charset="0"/>
            </a:endParaRPr>
          </a:p>
        </p:txBody>
      </p:sp>
      <p:sp>
        <p:nvSpPr>
          <p:cNvPr id="9257" name="TextBox 86">
            <a:extLst>
              <a:ext uri="{FF2B5EF4-FFF2-40B4-BE49-F238E27FC236}">
                <a16:creationId xmlns:a16="http://schemas.microsoft.com/office/drawing/2014/main" id="{47A2938A-6E18-A0F5-0546-15988D566720}"/>
              </a:ext>
            </a:extLst>
          </p:cNvPr>
          <p:cNvSpPr txBox="1">
            <a:spLocks noChangeArrowheads="1"/>
          </p:cNvSpPr>
          <p:nvPr/>
        </p:nvSpPr>
        <p:spPr bwMode="auto">
          <a:xfrm>
            <a:off x="6994301" y="1145117"/>
            <a:ext cx="39626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18</a:t>
            </a:r>
            <a:endParaRPr lang="en-GB" altLang="en-US" sz="400" dirty="0">
              <a:solidFill>
                <a:prstClr val="black"/>
              </a:solidFill>
              <a:latin typeface="Montserrat" panose="00000500000000000000" pitchFamily="2" charset="0"/>
            </a:endParaRPr>
          </a:p>
        </p:txBody>
      </p:sp>
      <p:sp>
        <p:nvSpPr>
          <p:cNvPr id="9258" name="TextBox 86">
            <a:extLst>
              <a:ext uri="{FF2B5EF4-FFF2-40B4-BE49-F238E27FC236}">
                <a16:creationId xmlns:a16="http://schemas.microsoft.com/office/drawing/2014/main" id="{566C0FDB-28E3-9363-50B2-A1CD841F316B}"/>
              </a:ext>
            </a:extLst>
          </p:cNvPr>
          <p:cNvSpPr txBox="1">
            <a:spLocks noChangeArrowheads="1"/>
          </p:cNvSpPr>
          <p:nvPr/>
        </p:nvSpPr>
        <p:spPr bwMode="auto">
          <a:xfrm>
            <a:off x="7853034" y="1145117"/>
            <a:ext cx="41870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20</a:t>
            </a:r>
            <a:endParaRPr lang="en-GB" altLang="en-US" sz="400" dirty="0">
              <a:solidFill>
                <a:prstClr val="black"/>
              </a:solidFill>
              <a:latin typeface="Montserrat" panose="00000500000000000000" pitchFamily="2" charset="0"/>
            </a:endParaRPr>
          </a:p>
        </p:txBody>
      </p:sp>
      <p:sp>
        <p:nvSpPr>
          <p:cNvPr id="9259" name="TextBox 86">
            <a:extLst>
              <a:ext uri="{FF2B5EF4-FFF2-40B4-BE49-F238E27FC236}">
                <a16:creationId xmlns:a16="http://schemas.microsoft.com/office/drawing/2014/main" id="{21D46A4C-6D36-624A-9B02-625AE556C1E6}"/>
              </a:ext>
            </a:extLst>
          </p:cNvPr>
          <p:cNvSpPr txBox="1">
            <a:spLocks noChangeArrowheads="1"/>
          </p:cNvSpPr>
          <p:nvPr/>
        </p:nvSpPr>
        <p:spPr bwMode="auto">
          <a:xfrm>
            <a:off x="8795526" y="1145117"/>
            <a:ext cx="40908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22</a:t>
            </a:r>
            <a:endParaRPr lang="en-GB" altLang="en-US" sz="400" dirty="0">
              <a:solidFill>
                <a:prstClr val="black"/>
              </a:solidFill>
              <a:latin typeface="Montserrat" panose="00000500000000000000" pitchFamily="2" charset="0"/>
            </a:endParaRPr>
          </a:p>
        </p:txBody>
      </p:sp>
      <p:sp>
        <p:nvSpPr>
          <p:cNvPr id="9260" name="TextBox 86">
            <a:extLst>
              <a:ext uri="{FF2B5EF4-FFF2-40B4-BE49-F238E27FC236}">
                <a16:creationId xmlns:a16="http://schemas.microsoft.com/office/drawing/2014/main" id="{B9A88BE3-8507-8036-008F-130B58006314}"/>
              </a:ext>
            </a:extLst>
          </p:cNvPr>
          <p:cNvSpPr txBox="1">
            <a:spLocks noChangeArrowheads="1"/>
          </p:cNvSpPr>
          <p:nvPr/>
        </p:nvSpPr>
        <p:spPr bwMode="auto">
          <a:xfrm>
            <a:off x="9715702" y="1145117"/>
            <a:ext cx="41870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24</a:t>
            </a:r>
            <a:endParaRPr lang="en-GB" altLang="en-US" sz="400" dirty="0">
              <a:solidFill>
                <a:prstClr val="black"/>
              </a:solidFill>
              <a:latin typeface="Montserrat" panose="00000500000000000000" pitchFamily="2" charset="0"/>
            </a:endParaRPr>
          </a:p>
        </p:txBody>
      </p:sp>
      <p:sp>
        <p:nvSpPr>
          <p:cNvPr id="9261" name="TextBox 86">
            <a:extLst>
              <a:ext uri="{FF2B5EF4-FFF2-40B4-BE49-F238E27FC236}">
                <a16:creationId xmlns:a16="http://schemas.microsoft.com/office/drawing/2014/main" id="{6D213B16-0C28-8CE4-A14F-AF4870C0F23F}"/>
              </a:ext>
            </a:extLst>
          </p:cNvPr>
          <p:cNvSpPr txBox="1">
            <a:spLocks noChangeArrowheads="1"/>
          </p:cNvSpPr>
          <p:nvPr/>
        </p:nvSpPr>
        <p:spPr bwMode="auto">
          <a:xfrm>
            <a:off x="10607104" y="1145117"/>
            <a:ext cx="41389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26</a:t>
            </a:r>
            <a:endParaRPr lang="en-GB" altLang="en-US" sz="400" dirty="0">
              <a:solidFill>
                <a:prstClr val="black"/>
              </a:solidFill>
              <a:latin typeface="Montserrat" panose="00000500000000000000" pitchFamily="2" charset="0"/>
            </a:endParaRPr>
          </a:p>
        </p:txBody>
      </p:sp>
      <p:sp>
        <p:nvSpPr>
          <p:cNvPr id="2" name="TextBox 1">
            <a:extLst>
              <a:ext uri="{FF2B5EF4-FFF2-40B4-BE49-F238E27FC236}">
                <a16:creationId xmlns:a16="http://schemas.microsoft.com/office/drawing/2014/main" id="{0D627D1B-C3B8-1E30-E8C3-B519FF6478C4}"/>
              </a:ext>
            </a:extLst>
          </p:cNvPr>
          <p:cNvSpPr txBox="1"/>
          <p:nvPr/>
        </p:nvSpPr>
        <p:spPr>
          <a:xfrm>
            <a:off x="2336800" y="757767"/>
            <a:ext cx="731290" cy="369332"/>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defTabSz="914377">
              <a:defRPr/>
            </a:pPr>
            <a:r>
              <a:rPr lang="en-GB" dirty="0">
                <a:solidFill>
                  <a:prstClr val="white"/>
                </a:solidFill>
                <a:latin typeface="Montserrat" panose="00000500000000000000" pitchFamily="50" charset="0"/>
              </a:rPr>
              <a:t>2025</a:t>
            </a:r>
          </a:p>
        </p:txBody>
      </p:sp>
      <p:sp>
        <p:nvSpPr>
          <p:cNvPr id="58" name="TextBox 57">
            <a:extLst>
              <a:ext uri="{FF2B5EF4-FFF2-40B4-BE49-F238E27FC236}">
                <a16:creationId xmlns:a16="http://schemas.microsoft.com/office/drawing/2014/main" id="{15AE7F1D-8B00-7867-1676-914CC3AD24A6}"/>
              </a:ext>
            </a:extLst>
          </p:cNvPr>
          <p:cNvSpPr txBox="1"/>
          <p:nvPr/>
        </p:nvSpPr>
        <p:spPr>
          <a:xfrm>
            <a:off x="4163486" y="749301"/>
            <a:ext cx="740908" cy="369332"/>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defTabSz="914377">
              <a:defRPr/>
            </a:pPr>
            <a:r>
              <a:rPr lang="en-GB" dirty="0">
                <a:solidFill>
                  <a:prstClr val="white"/>
                </a:solidFill>
                <a:latin typeface="Montserrat" panose="00000500000000000000" pitchFamily="50" charset="0"/>
              </a:rPr>
              <a:t>2026</a:t>
            </a:r>
          </a:p>
        </p:txBody>
      </p:sp>
      <p:sp>
        <p:nvSpPr>
          <p:cNvPr id="92" name="TextBox 91">
            <a:extLst>
              <a:ext uri="{FF2B5EF4-FFF2-40B4-BE49-F238E27FC236}">
                <a16:creationId xmlns:a16="http://schemas.microsoft.com/office/drawing/2014/main" id="{9DDBF5FE-7C57-2CDB-BE0A-572F6BAEF563}"/>
              </a:ext>
            </a:extLst>
          </p:cNvPr>
          <p:cNvSpPr txBox="1"/>
          <p:nvPr/>
        </p:nvSpPr>
        <p:spPr>
          <a:xfrm>
            <a:off x="7859185" y="751417"/>
            <a:ext cx="747320" cy="369332"/>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defTabSz="914377">
              <a:defRPr/>
            </a:pPr>
            <a:r>
              <a:rPr lang="en-GB" dirty="0">
                <a:solidFill>
                  <a:prstClr val="white"/>
                </a:solidFill>
                <a:latin typeface="Montserrat" panose="00000500000000000000" pitchFamily="50" charset="0"/>
              </a:rPr>
              <a:t>2028</a:t>
            </a:r>
          </a:p>
        </p:txBody>
      </p:sp>
      <p:sp>
        <p:nvSpPr>
          <p:cNvPr id="11" name="TextBox 1">
            <a:extLst>
              <a:ext uri="{FF2B5EF4-FFF2-40B4-BE49-F238E27FC236}">
                <a16:creationId xmlns:a16="http://schemas.microsoft.com/office/drawing/2014/main" id="{F9DAF4FE-8129-CC8C-8055-EBD23E98DDE8}"/>
              </a:ext>
            </a:extLst>
          </p:cNvPr>
          <p:cNvSpPr txBox="1">
            <a:spLocks noChangeArrowheads="1"/>
          </p:cNvSpPr>
          <p:nvPr/>
        </p:nvSpPr>
        <p:spPr bwMode="auto">
          <a:xfrm>
            <a:off x="5724583" y="1878458"/>
            <a:ext cx="1816100" cy="523028"/>
          </a:xfrm>
          <a:prstGeom prst="rect">
            <a:avLst/>
          </a:prstGeom>
          <a:ln w="3175"/>
        </p:spPr>
        <p:style>
          <a:lnRef idx="2">
            <a:schemeClr val="accent6"/>
          </a:lnRef>
          <a:fillRef idx="1">
            <a:schemeClr val="lt1"/>
          </a:fillRef>
          <a:effectRef idx="0">
            <a:schemeClr val="accent6"/>
          </a:effectRef>
          <a:fontRef idx="minor">
            <a:schemeClr val="dk1"/>
          </a:fontRef>
        </p:style>
        <p:txBody>
          <a:bodyPr>
            <a:spAutoFit/>
          </a:bodyPr>
          <a:lstStyle/>
          <a:p>
            <a:pPr defTabSz="914377">
              <a:defRPr/>
            </a:pPr>
            <a:r>
              <a:rPr lang="en-GB" altLang="en-US" sz="933" b="1" dirty="0">
                <a:solidFill>
                  <a:prstClr val="black"/>
                </a:solidFill>
                <a:latin typeface="Montserrat" panose="00000500000000000000" pitchFamily="50" charset="0"/>
              </a:rPr>
              <a:t>*</a:t>
            </a:r>
            <a:r>
              <a:rPr lang="en-GB" altLang="en-US" sz="933" dirty="0">
                <a:solidFill>
                  <a:prstClr val="black"/>
                </a:solidFill>
                <a:latin typeface="Montserrat" panose="00000500000000000000" pitchFamily="50" charset="0"/>
              </a:rPr>
              <a:t>: +3 months for RAN4</a:t>
            </a:r>
          </a:p>
          <a:p>
            <a:pPr defTabSz="914377">
              <a:defRPr/>
            </a:pPr>
            <a:r>
              <a:rPr lang="en-GB" altLang="en-US" sz="933" dirty="0">
                <a:solidFill>
                  <a:prstClr val="black"/>
                </a:solidFill>
                <a:latin typeface="Montserrat" panose="00000500000000000000" pitchFamily="50" charset="0"/>
              </a:rPr>
              <a:t>**: - 3 months for RAN1 &amp;</a:t>
            </a:r>
            <a:br>
              <a:rPr lang="en-GB" altLang="en-US" sz="933" dirty="0">
                <a:solidFill>
                  <a:prstClr val="black"/>
                </a:solidFill>
                <a:latin typeface="Montserrat" panose="00000500000000000000" pitchFamily="50" charset="0"/>
              </a:rPr>
            </a:br>
            <a:r>
              <a:rPr lang="en-GB" altLang="en-US" sz="933" dirty="0">
                <a:solidFill>
                  <a:prstClr val="black"/>
                </a:solidFill>
                <a:latin typeface="Montserrat" panose="00000500000000000000" pitchFamily="50" charset="0"/>
              </a:rPr>
              <a:t>+ 3 months for RAN4 perf</a:t>
            </a:r>
          </a:p>
        </p:txBody>
      </p:sp>
      <p:sp>
        <p:nvSpPr>
          <p:cNvPr id="9276" name="TextBox 86">
            <a:extLst>
              <a:ext uri="{FF2B5EF4-FFF2-40B4-BE49-F238E27FC236}">
                <a16:creationId xmlns:a16="http://schemas.microsoft.com/office/drawing/2014/main" id="{8DF02D70-037A-AC3F-1DAC-3C3C8D10615D}"/>
              </a:ext>
            </a:extLst>
          </p:cNvPr>
          <p:cNvSpPr txBox="1">
            <a:spLocks noChangeArrowheads="1"/>
          </p:cNvSpPr>
          <p:nvPr/>
        </p:nvSpPr>
        <p:spPr bwMode="auto">
          <a:xfrm>
            <a:off x="3947933" y="1145117"/>
            <a:ext cx="36740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11</a:t>
            </a:r>
            <a:endParaRPr lang="en-GB" altLang="en-US" sz="400" dirty="0">
              <a:solidFill>
                <a:prstClr val="black"/>
              </a:solidFill>
              <a:latin typeface="Montserrat" panose="00000500000000000000" pitchFamily="2" charset="0"/>
            </a:endParaRPr>
          </a:p>
        </p:txBody>
      </p:sp>
      <p:sp>
        <p:nvSpPr>
          <p:cNvPr id="9277" name="TextBox 86">
            <a:extLst>
              <a:ext uri="{FF2B5EF4-FFF2-40B4-BE49-F238E27FC236}">
                <a16:creationId xmlns:a16="http://schemas.microsoft.com/office/drawing/2014/main" id="{B8D7F9CE-A852-98E2-BFA8-A35F942D475D}"/>
              </a:ext>
            </a:extLst>
          </p:cNvPr>
          <p:cNvSpPr txBox="1">
            <a:spLocks noChangeArrowheads="1"/>
          </p:cNvSpPr>
          <p:nvPr/>
        </p:nvSpPr>
        <p:spPr bwMode="auto">
          <a:xfrm>
            <a:off x="4796881" y="1145117"/>
            <a:ext cx="38824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13</a:t>
            </a:r>
            <a:endParaRPr lang="en-GB" altLang="en-US" sz="400" dirty="0">
              <a:solidFill>
                <a:prstClr val="black"/>
              </a:solidFill>
              <a:latin typeface="Montserrat" panose="00000500000000000000" pitchFamily="2" charset="0"/>
            </a:endParaRPr>
          </a:p>
        </p:txBody>
      </p:sp>
      <p:sp>
        <p:nvSpPr>
          <p:cNvPr id="9278" name="TextBox 86">
            <a:extLst>
              <a:ext uri="{FF2B5EF4-FFF2-40B4-BE49-F238E27FC236}">
                <a16:creationId xmlns:a16="http://schemas.microsoft.com/office/drawing/2014/main" id="{D148543F-F29B-3779-8278-5B2C99889B2E}"/>
              </a:ext>
            </a:extLst>
          </p:cNvPr>
          <p:cNvSpPr txBox="1">
            <a:spLocks noChangeArrowheads="1"/>
          </p:cNvSpPr>
          <p:nvPr/>
        </p:nvSpPr>
        <p:spPr bwMode="auto">
          <a:xfrm>
            <a:off x="5697619" y="1145117"/>
            <a:ext cx="38824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15</a:t>
            </a:r>
            <a:endParaRPr lang="en-GB" altLang="en-US" sz="400" dirty="0">
              <a:solidFill>
                <a:prstClr val="black"/>
              </a:solidFill>
              <a:latin typeface="Montserrat" panose="00000500000000000000" pitchFamily="2" charset="0"/>
            </a:endParaRPr>
          </a:p>
        </p:txBody>
      </p:sp>
      <p:sp>
        <p:nvSpPr>
          <p:cNvPr id="9279" name="TextBox 86">
            <a:extLst>
              <a:ext uri="{FF2B5EF4-FFF2-40B4-BE49-F238E27FC236}">
                <a16:creationId xmlns:a16="http://schemas.microsoft.com/office/drawing/2014/main" id="{45B603B9-8783-9D4D-64E0-F9248074F617}"/>
              </a:ext>
            </a:extLst>
          </p:cNvPr>
          <p:cNvSpPr txBox="1">
            <a:spLocks noChangeArrowheads="1"/>
          </p:cNvSpPr>
          <p:nvPr/>
        </p:nvSpPr>
        <p:spPr bwMode="auto">
          <a:xfrm>
            <a:off x="7405481" y="1145117"/>
            <a:ext cx="39305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19</a:t>
            </a:r>
            <a:endParaRPr lang="en-GB" altLang="en-US" sz="400" dirty="0">
              <a:solidFill>
                <a:prstClr val="black"/>
              </a:solidFill>
              <a:latin typeface="Montserrat" panose="00000500000000000000" pitchFamily="2" charset="0"/>
            </a:endParaRPr>
          </a:p>
        </p:txBody>
      </p:sp>
      <p:sp>
        <p:nvSpPr>
          <p:cNvPr id="9280" name="TextBox 86">
            <a:extLst>
              <a:ext uri="{FF2B5EF4-FFF2-40B4-BE49-F238E27FC236}">
                <a16:creationId xmlns:a16="http://schemas.microsoft.com/office/drawing/2014/main" id="{E8B185B9-5449-607B-3EF2-23157EF9A4E3}"/>
              </a:ext>
            </a:extLst>
          </p:cNvPr>
          <p:cNvSpPr txBox="1">
            <a:spLocks noChangeArrowheads="1"/>
          </p:cNvSpPr>
          <p:nvPr/>
        </p:nvSpPr>
        <p:spPr bwMode="auto">
          <a:xfrm>
            <a:off x="8315933" y="1145117"/>
            <a:ext cx="38824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21</a:t>
            </a:r>
            <a:endParaRPr lang="en-GB" altLang="en-US" sz="400" dirty="0">
              <a:solidFill>
                <a:prstClr val="black"/>
              </a:solidFill>
              <a:latin typeface="Montserrat" panose="00000500000000000000" pitchFamily="2" charset="0"/>
            </a:endParaRPr>
          </a:p>
        </p:txBody>
      </p:sp>
      <p:sp>
        <p:nvSpPr>
          <p:cNvPr id="30" name="TextBox 86">
            <a:extLst>
              <a:ext uri="{FF2B5EF4-FFF2-40B4-BE49-F238E27FC236}">
                <a16:creationId xmlns:a16="http://schemas.microsoft.com/office/drawing/2014/main" id="{A136D926-8D3C-F22F-B32F-3EA6ADE21C72}"/>
              </a:ext>
            </a:extLst>
          </p:cNvPr>
          <p:cNvSpPr txBox="1">
            <a:spLocks noChangeArrowheads="1"/>
          </p:cNvSpPr>
          <p:nvPr/>
        </p:nvSpPr>
        <p:spPr bwMode="auto">
          <a:xfrm>
            <a:off x="9242142" y="1145117"/>
            <a:ext cx="40908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23</a:t>
            </a:r>
            <a:endParaRPr lang="en-GB" altLang="en-US" sz="400" dirty="0">
              <a:solidFill>
                <a:prstClr val="black"/>
              </a:solidFill>
              <a:latin typeface="Montserrat" panose="00000500000000000000" pitchFamily="2" charset="0"/>
            </a:endParaRPr>
          </a:p>
        </p:txBody>
      </p:sp>
      <p:sp>
        <p:nvSpPr>
          <p:cNvPr id="9282" name="TextBox 86">
            <a:extLst>
              <a:ext uri="{FF2B5EF4-FFF2-40B4-BE49-F238E27FC236}">
                <a16:creationId xmlns:a16="http://schemas.microsoft.com/office/drawing/2014/main" id="{E6E6125D-A6B8-405D-CEFB-04102737707E}"/>
              </a:ext>
            </a:extLst>
          </p:cNvPr>
          <p:cNvSpPr txBox="1">
            <a:spLocks noChangeArrowheads="1"/>
          </p:cNvSpPr>
          <p:nvPr/>
        </p:nvSpPr>
        <p:spPr bwMode="auto">
          <a:xfrm>
            <a:off x="10159717" y="1145117"/>
            <a:ext cx="40908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25</a:t>
            </a:r>
            <a:endParaRPr lang="en-GB" altLang="en-US" sz="400" dirty="0">
              <a:solidFill>
                <a:prstClr val="black"/>
              </a:solidFill>
              <a:latin typeface="Montserrat" panose="00000500000000000000" pitchFamily="2" charset="0"/>
            </a:endParaRPr>
          </a:p>
        </p:txBody>
      </p:sp>
      <p:sp>
        <p:nvSpPr>
          <p:cNvPr id="70" name="TextBox 69">
            <a:extLst>
              <a:ext uri="{FF2B5EF4-FFF2-40B4-BE49-F238E27FC236}">
                <a16:creationId xmlns:a16="http://schemas.microsoft.com/office/drawing/2014/main" id="{AD738434-1C6D-4FB5-67AA-A919CD19069E}"/>
              </a:ext>
            </a:extLst>
          </p:cNvPr>
          <p:cNvSpPr txBox="1"/>
          <p:nvPr/>
        </p:nvSpPr>
        <p:spPr>
          <a:xfrm>
            <a:off x="6062134" y="745067"/>
            <a:ext cx="736099" cy="369332"/>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defTabSz="914377">
              <a:defRPr/>
            </a:pPr>
            <a:r>
              <a:rPr lang="en-GB" dirty="0">
                <a:solidFill>
                  <a:prstClr val="white"/>
                </a:solidFill>
                <a:latin typeface="Montserrat" panose="00000500000000000000" pitchFamily="50" charset="0"/>
              </a:rPr>
              <a:t>2027</a:t>
            </a:r>
          </a:p>
        </p:txBody>
      </p:sp>
      <p:sp>
        <p:nvSpPr>
          <p:cNvPr id="71" name="TextBox 70">
            <a:extLst>
              <a:ext uri="{FF2B5EF4-FFF2-40B4-BE49-F238E27FC236}">
                <a16:creationId xmlns:a16="http://schemas.microsoft.com/office/drawing/2014/main" id="{ED532AC2-9A0E-A375-5FC9-6BC545AE1379}"/>
              </a:ext>
            </a:extLst>
          </p:cNvPr>
          <p:cNvSpPr txBox="1"/>
          <p:nvPr/>
        </p:nvSpPr>
        <p:spPr>
          <a:xfrm>
            <a:off x="9516535" y="745067"/>
            <a:ext cx="740908" cy="369332"/>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defTabSz="914377">
              <a:defRPr/>
            </a:pPr>
            <a:r>
              <a:rPr lang="en-GB" dirty="0">
                <a:solidFill>
                  <a:prstClr val="white"/>
                </a:solidFill>
                <a:latin typeface="Montserrat" panose="00000500000000000000" pitchFamily="50" charset="0"/>
              </a:rPr>
              <a:t>2029</a:t>
            </a:r>
          </a:p>
        </p:txBody>
      </p:sp>
      <p:sp>
        <p:nvSpPr>
          <p:cNvPr id="72" name="Chevron 60">
            <a:extLst>
              <a:ext uri="{FF2B5EF4-FFF2-40B4-BE49-F238E27FC236}">
                <a16:creationId xmlns:a16="http://schemas.microsoft.com/office/drawing/2014/main" id="{C4DF2E5D-EE29-D2E1-330A-D16D01C2251B}"/>
              </a:ext>
            </a:extLst>
          </p:cNvPr>
          <p:cNvSpPr/>
          <p:nvPr/>
        </p:nvSpPr>
        <p:spPr bwMode="auto">
          <a:xfrm>
            <a:off x="1029753" y="2763776"/>
            <a:ext cx="1786467"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defTabSz="914377">
              <a:defRPr/>
            </a:pPr>
            <a:r>
              <a:rPr lang="fr-FR" sz="1200" dirty="0">
                <a:solidFill>
                  <a:prstClr val="black"/>
                </a:solidFill>
                <a:latin typeface="Montserrat" panose="00000500000000000000" pitchFamily="50" charset="0"/>
                <a:ea typeface="ＭＳ Ｐゴシック" charset="-128"/>
              </a:rPr>
              <a:t>  5GA Stage 1</a:t>
            </a:r>
          </a:p>
        </p:txBody>
      </p:sp>
      <p:sp>
        <p:nvSpPr>
          <p:cNvPr id="4" name="Chevron 60">
            <a:extLst>
              <a:ext uri="{FF2B5EF4-FFF2-40B4-BE49-F238E27FC236}">
                <a16:creationId xmlns:a16="http://schemas.microsoft.com/office/drawing/2014/main" id="{0D1CAEDC-A4A0-8804-B0E4-709418E55DA2}"/>
              </a:ext>
            </a:extLst>
          </p:cNvPr>
          <p:cNvSpPr/>
          <p:nvPr/>
        </p:nvSpPr>
        <p:spPr bwMode="auto">
          <a:xfrm>
            <a:off x="1" y="1896577"/>
            <a:ext cx="3247235" cy="302683"/>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algn="ctr" defTabSz="914377">
              <a:defRPr/>
            </a:pPr>
            <a:r>
              <a:rPr lang="fr-FR" sz="1200" dirty="0">
                <a:solidFill>
                  <a:prstClr val="black"/>
                </a:solidFill>
                <a:latin typeface="Montserrat" panose="00000500000000000000" pitchFamily="50" charset="0"/>
                <a:ea typeface="ＭＳ Ｐゴシック" charset="-128"/>
              </a:rPr>
              <a:t>RAN </a:t>
            </a:r>
            <a:r>
              <a:rPr lang="fr-FR" sz="1200" dirty="0" err="1">
                <a:solidFill>
                  <a:prstClr val="black"/>
                </a:solidFill>
                <a:latin typeface="Montserrat" panose="00000500000000000000" pitchFamily="50" charset="0"/>
                <a:ea typeface="ＭＳ Ｐゴシック" charset="-128"/>
              </a:rPr>
              <a:t>Completion</a:t>
            </a:r>
            <a:r>
              <a:rPr lang="fr-FR" sz="1200" dirty="0">
                <a:solidFill>
                  <a:prstClr val="black"/>
                </a:solidFill>
                <a:latin typeface="Montserrat" panose="00000500000000000000" pitchFamily="50" charset="0"/>
                <a:ea typeface="ＭＳ Ｐゴシック" charset="-128"/>
              </a:rPr>
              <a:t>**</a:t>
            </a:r>
          </a:p>
        </p:txBody>
      </p:sp>
      <p:sp>
        <p:nvSpPr>
          <p:cNvPr id="5" name="Chevron 58">
            <a:extLst>
              <a:ext uri="{FF2B5EF4-FFF2-40B4-BE49-F238E27FC236}">
                <a16:creationId xmlns:a16="http://schemas.microsoft.com/office/drawing/2014/main" id="{4A3406C9-0705-6A20-A7D8-5ADAA96C6515}"/>
              </a:ext>
            </a:extLst>
          </p:cNvPr>
          <p:cNvSpPr/>
          <p:nvPr/>
        </p:nvSpPr>
        <p:spPr bwMode="auto">
          <a:xfrm>
            <a:off x="720284" y="2203695"/>
            <a:ext cx="2538845" cy="300567"/>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defTabSz="914377">
              <a:defRPr/>
            </a:pPr>
            <a:r>
              <a:rPr lang="fr-FR" sz="1067" dirty="0">
                <a:solidFill>
                  <a:prstClr val="black"/>
                </a:solidFill>
                <a:latin typeface="Montserrat" panose="00000500000000000000" pitchFamily="50" charset="0"/>
                <a:ea typeface="ＭＳ Ｐゴシック" charset="-128"/>
              </a:rPr>
              <a:t>Stage 3 (CT &amp; SA) </a:t>
            </a:r>
          </a:p>
        </p:txBody>
      </p:sp>
      <p:sp>
        <p:nvSpPr>
          <p:cNvPr id="8" name="Chevron 58">
            <a:extLst>
              <a:ext uri="{FF2B5EF4-FFF2-40B4-BE49-F238E27FC236}">
                <a16:creationId xmlns:a16="http://schemas.microsoft.com/office/drawing/2014/main" id="{A7AE6323-B510-DB5D-FD67-26BF258AF660}"/>
              </a:ext>
            </a:extLst>
          </p:cNvPr>
          <p:cNvSpPr/>
          <p:nvPr/>
        </p:nvSpPr>
        <p:spPr bwMode="auto">
          <a:xfrm>
            <a:off x="3128290" y="1915038"/>
            <a:ext cx="563300" cy="594732"/>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defTabSz="914377">
              <a:defRPr/>
            </a:pPr>
            <a:endParaRPr lang="fr-FR" sz="533" dirty="0">
              <a:solidFill>
                <a:prstClr val="black"/>
              </a:solidFill>
              <a:latin typeface="Montserrat" panose="00000500000000000000" pitchFamily="50" charset="0"/>
              <a:ea typeface="ＭＳ Ｐゴシック" charset="-128"/>
            </a:endParaRPr>
          </a:p>
          <a:p>
            <a:pPr algn="ctr" defTabSz="914377">
              <a:defRPr/>
            </a:pPr>
            <a:r>
              <a:rPr lang="fr-FR" sz="533" dirty="0">
                <a:solidFill>
                  <a:prstClr val="black"/>
                </a:solidFill>
                <a:latin typeface="Montserrat" panose="00000500000000000000" pitchFamily="50" charset="0"/>
                <a:ea typeface="ＭＳ Ｐゴシック" charset="-128"/>
              </a:rPr>
              <a:t>ASN.1 </a:t>
            </a:r>
          </a:p>
          <a:p>
            <a:pPr algn="ctr" defTabSz="914377">
              <a:defRPr/>
            </a:pPr>
            <a:r>
              <a:rPr lang="fr-FR" sz="533" dirty="0">
                <a:solidFill>
                  <a:prstClr val="black"/>
                </a:solidFill>
                <a:latin typeface="Montserrat" panose="00000500000000000000" pitchFamily="50" charset="0"/>
                <a:ea typeface="ＭＳ Ｐゴシック" charset="-128"/>
              </a:rPr>
              <a:t>&amp;</a:t>
            </a:r>
          </a:p>
          <a:p>
            <a:pPr algn="ctr" defTabSz="914377">
              <a:defRPr/>
            </a:pPr>
            <a:r>
              <a:rPr lang="fr-FR" sz="533" dirty="0">
                <a:solidFill>
                  <a:prstClr val="black"/>
                </a:solidFill>
                <a:latin typeface="Montserrat" panose="00000500000000000000" pitchFamily="50" charset="0"/>
                <a:ea typeface="ＭＳ Ｐゴシック" charset="-128"/>
              </a:rPr>
              <a:t>         </a:t>
            </a:r>
          </a:p>
          <a:p>
            <a:pPr algn="ctr" defTabSz="914377">
              <a:defRPr/>
            </a:pPr>
            <a:r>
              <a:rPr lang="fr-FR" sz="533" dirty="0">
                <a:solidFill>
                  <a:prstClr val="black"/>
                </a:solidFill>
                <a:latin typeface="Montserrat" panose="00000500000000000000" pitchFamily="50" charset="0"/>
                <a:ea typeface="ＭＳ Ｐゴシック" charset="-128"/>
              </a:rPr>
              <a:t>Open </a:t>
            </a:r>
          </a:p>
          <a:p>
            <a:pPr algn="ctr" defTabSz="914377">
              <a:defRPr/>
            </a:pPr>
            <a:r>
              <a:rPr lang="fr-FR" sz="533" dirty="0">
                <a:solidFill>
                  <a:prstClr val="black"/>
                </a:solidFill>
                <a:latin typeface="Montserrat" panose="00000500000000000000" pitchFamily="50" charset="0"/>
                <a:ea typeface="ＭＳ Ｐゴシック" charset="-128"/>
              </a:rPr>
              <a:t>   APIs </a:t>
            </a:r>
          </a:p>
        </p:txBody>
      </p:sp>
      <p:sp>
        <p:nvSpPr>
          <p:cNvPr id="12" name="Chevron 60">
            <a:extLst>
              <a:ext uri="{FF2B5EF4-FFF2-40B4-BE49-F238E27FC236}">
                <a16:creationId xmlns:a16="http://schemas.microsoft.com/office/drawing/2014/main" id="{63DE25FC-14F2-8AA8-BA0F-1885FA3D6D65}"/>
              </a:ext>
            </a:extLst>
          </p:cNvPr>
          <p:cNvSpPr/>
          <p:nvPr/>
        </p:nvSpPr>
        <p:spPr bwMode="auto">
          <a:xfrm>
            <a:off x="2" y="1551560"/>
            <a:ext cx="1973412"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defTabSz="914377">
              <a:defRPr/>
            </a:pPr>
            <a:r>
              <a:rPr lang="fr-FR" sz="1200" dirty="0">
                <a:solidFill>
                  <a:prstClr val="black"/>
                </a:solidFill>
                <a:latin typeface="Montserrat" panose="00000500000000000000" pitchFamily="50" charset="0"/>
                <a:ea typeface="ＭＳ Ｐゴシック" charset="-128"/>
              </a:rPr>
              <a:t>Stage 2</a:t>
            </a:r>
          </a:p>
        </p:txBody>
      </p:sp>
      <p:sp>
        <p:nvSpPr>
          <p:cNvPr id="9291" name="TextBox 86">
            <a:extLst>
              <a:ext uri="{FF2B5EF4-FFF2-40B4-BE49-F238E27FC236}">
                <a16:creationId xmlns:a16="http://schemas.microsoft.com/office/drawing/2014/main" id="{C97E812A-0335-4F83-6F37-713E7417CAE2}"/>
              </a:ext>
            </a:extLst>
          </p:cNvPr>
          <p:cNvSpPr txBox="1">
            <a:spLocks noChangeArrowheads="1"/>
          </p:cNvSpPr>
          <p:nvPr/>
        </p:nvSpPr>
        <p:spPr bwMode="auto">
          <a:xfrm>
            <a:off x="6588190" y="1145117"/>
            <a:ext cx="39145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17</a:t>
            </a:r>
            <a:endParaRPr lang="en-GB" altLang="en-US" sz="400" dirty="0">
              <a:solidFill>
                <a:prstClr val="black"/>
              </a:solidFill>
              <a:latin typeface="Montserrat" panose="00000500000000000000" pitchFamily="2" charset="0"/>
            </a:endParaRPr>
          </a:p>
        </p:txBody>
      </p:sp>
      <p:sp>
        <p:nvSpPr>
          <p:cNvPr id="9292" name="TextBox 86">
            <a:extLst>
              <a:ext uri="{FF2B5EF4-FFF2-40B4-BE49-F238E27FC236}">
                <a16:creationId xmlns:a16="http://schemas.microsoft.com/office/drawing/2014/main" id="{DB4EE260-B3AA-5CDF-4AA2-84A0EA93926F}"/>
              </a:ext>
            </a:extLst>
          </p:cNvPr>
          <p:cNvSpPr txBox="1">
            <a:spLocks noChangeArrowheads="1"/>
          </p:cNvSpPr>
          <p:nvPr/>
        </p:nvSpPr>
        <p:spPr bwMode="auto">
          <a:xfrm>
            <a:off x="2979624" y="1145117"/>
            <a:ext cx="42351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09</a:t>
            </a:r>
          </a:p>
        </p:txBody>
      </p:sp>
      <p:sp>
        <p:nvSpPr>
          <p:cNvPr id="10334" name="TextBox 10333">
            <a:extLst>
              <a:ext uri="{FF2B5EF4-FFF2-40B4-BE49-F238E27FC236}">
                <a16:creationId xmlns:a16="http://schemas.microsoft.com/office/drawing/2014/main" id="{3534A917-8D67-9975-E83F-7553D256CB22}"/>
              </a:ext>
            </a:extLst>
          </p:cNvPr>
          <p:cNvSpPr txBox="1"/>
          <p:nvPr/>
        </p:nvSpPr>
        <p:spPr>
          <a:xfrm>
            <a:off x="643469" y="745067"/>
            <a:ext cx="752129" cy="369332"/>
          </a:xfrm>
          <a:prstGeom prst="rect">
            <a:avLst/>
          </a:prstGeom>
          <a:solidFill>
            <a:schemeClr val="accent4">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pPr defTabSz="914377">
              <a:defRPr/>
            </a:pPr>
            <a:r>
              <a:rPr lang="en-GB" dirty="0">
                <a:solidFill>
                  <a:prstClr val="white"/>
                </a:solidFill>
                <a:latin typeface="Montserrat" panose="00000500000000000000" pitchFamily="50" charset="0"/>
              </a:rPr>
              <a:t>2024</a:t>
            </a:r>
          </a:p>
        </p:txBody>
      </p:sp>
      <p:sp>
        <p:nvSpPr>
          <p:cNvPr id="9296" name="TextBox 86">
            <a:extLst>
              <a:ext uri="{FF2B5EF4-FFF2-40B4-BE49-F238E27FC236}">
                <a16:creationId xmlns:a16="http://schemas.microsoft.com/office/drawing/2014/main" id="{0DE0BAE6-F167-5B77-C18D-CA92CED96075}"/>
              </a:ext>
            </a:extLst>
          </p:cNvPr>
          <p:cNvSpPr txBox="1">
            <a:spLocks noChangeArrowheads="1"/>
          </p:cNvSpPr>
          <p:nvPr/>
        </p:nvSpPr>
        <p:spPr bwMode="auto">
          <a:xfrm>
            <a:off x="821948" y="1145117"/>
            <a:ext cx="42832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04</a:t>
            </a:r>
          </a:p>
        </p:txBody>
      </p:sp>
      <p:sp>
        <p:nvSpPr>
          <p:cNvPr id="9297" name="TextBox 86">
            <a:extLst>
              <a:ext uri="{FF2B5EF4-FFF2-40B4-BE49-F238E27FC236}">
                <a16:creationId xmlns:a16="http://schemas.microsoft.com/office/drawing/2014/main" id="{7EF2B7B9-07AB-0AC2-EED1-067065723713}"/>
              </a:ext>
            </a:extLst>
          </p:cNvPr>
          <p:cNvSpPr txBox="1">
            <a:spLocks noChangeArrowheads="1"/>
          </p:cNvSpPr>
          <p:nvPr/>
        </p:nvSpPr>
        <p:spPr bwMode="auto">
          <a:xfrm>
            <a:off x="1762037" y="1145117"/>
            <a:ext cx="42351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06</a:t>
            </a:r>
            <a:endParaRPr lang="en-GB" altLang="en-US" sz="400" dirty="0">
              <a:solidFill>
                <a:prstClr val="black"/>
              </a:solidFill>
              <a:latin typeface="Montserrat" panose="00000500000000000000" pitchFamily="2" charset="0"/>
            </a:endParaRPr>
          </a:p>
        </p:txBody>
      </p:sp>
      <p:sp>
        <p:nvSpPr>
          <p:cNvPr id="10305" name="TextBox 86">
            <a:extLst>
              <a:ext uri="{FF2B5EF4-FFF2-40B4-BE49-F238E27FC236}">
                <a16:creationId xmlns:a16="http://schemas.microsoft.com/office/drawing/2014/main" id="{738FAE36-6FCC-3787-D17C-69BEE5D05C33}"/>
              </a:ext>
            </a:extLst>
          </p:cNvPr>
          <p:cNvSpPr txBox="1">
            <a:spLocks noChangeArrowheads="1"/>
          </p:cNvSpPr>
          <p:nvPr/>
        </p:nvSpPr>
        <p:spPr bwMode="auto">
          <a:xfrm>
            <a:off x="2153362" y="1145117"/>
            <a:ext cx="42191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07</a:t>
            </a:r>
            <a:endParaRPr lang="en-GB" altLang="en-US" sz="400" dirty="0">
              <a:solidFill>
                <a:prstClr val="black"/>
              </a:solidFill>
              <a:latin typeface="Montserrat" panose="00000500000000000000" pitchFamily="2" charset="0"/>
            </a:endParaRPr>
          </a:p>
        </p:txBody>
      </p:sp>
      <p:sp>
        <p:nvSpPr>
          <p:cNvPr id="9299" name="TextBox 86">
            <a:extLst>
              <a:ext uri="{FF2B5EF4-FFF2-40B4-BE49-F238E27FC236}">
                <a16:creationId xmlns:a16="http://schemas.microsoft.com/office/drawing/2014/main" id="{E049F891-C855-1A65-6280-2005282B1AE6}"/>
              </a:ext>
            </a:extLst>
          </p:cNvPr>
          <p:cNvSpPr txBox="1">
            <a:spLocks noChangeArrowheads="1"/>
          </p:cNvSpPr>
          <p:nvPr/>
        </p:nvSpPr>
        <p:spPr bwMode="auto">
          <a:xfrm>
            <a:off x="1297718" y="1145117"/>
            <a:ext cx="41870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05</a:t>
            </a:r>
          </a:p>
        </p:txBody>
      </p:sp>
      <p:sp>
        <p:nvSpPr>
          <p:cNvPr id="9300" name="TextBox 86">
            <a:extLst>
              <a:ext uri="{FF2B5EF4-FFF2-40B4-BE49-F238E27FC236}">
                <a16:creationId xmlns:a16="http://schemas.microsoft.com/office/drawing/2014/main" id="{1F009C8B-8620-7A64-29E2-5687DDBAC104}"/>
              </a:ext>
            </a:extLst>
          </p:cNvPr>
          <p:cNvSpPr txBox="1">
            <a:spLocks noChangeArrowheads="1"/>
          </p:cNvSpPr>
          <p:nvPr/>
        </p:nvSpPr>
        <p:spPr bwMode="auto">
          <a:xfrm>
            <a:off x="361892" y="1310217"/>
            <a:ext cx="41710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Mar.</a:t>
            </a:r>
          </a:p>
        </p:txBody>
      </p:sp>
      <p:sp>
        <p:nvSpPr>
          <p:cNvPr id="9301" name="TextBox 86">
            <a:extLst>
              <a:ext uri="{FF2B5EF4-FFF2-40B4-BE49-F238E27FC236}">
                <a16:creationId xmlns:a16="http://schemas.microsoft.com/office/drawing/2014/main" id="{46F3644B-3097-7778-64E2-C5DE9FDC17E6}"/>
              </a:ext>
            </a:extLst>
          </p:cNvPr>
          <p:cNvSpPr txBox="1">
            <a:spLocks noChangeArrowheads="1"/>
          </p:cNvSpPr>
          <p:nvPr/>
        </p:nvSpPr>
        <p:spPr bwMode="auto">
          <a:xfrm>
            <a:off x="344160" y="1145117"/>
            <a:ext cx="41870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dirty="0">
                <a:solidFill>
                  <a:prstClr val="black"/>
                </a:solidFill>
                <a:latin typeface="Montserrat" panose="00000500000000000000" pitchFamily="2" charset="0"/>
              </a:rPr>
              <a:t>#103</a:t>
            </a:r>
          </a:p>
        </p:txBody>
      </p:sp>
      <p:sp>
        <p:nvSpPr>
          <p:cNvPr id="9302" name="TextBox 86">
            <a:extLst>
              <a:ext uri="{FF2B5EF4-FFF2-40B4-BE49-F238E27FC236}">
                <a16:creationId xmlns:a16="http://schemas.microsoft.com/office/drawing/2014/main" id="{D3255497-3A09-A75C-C222-18BEAFE027A8}"/>
              </a:ext>
            </a:extLst>
          </p:cNvPr>
          <p:cNvSpPr txBox="1">
            <a:spLocks noChangeArrowheads="1"/>
          </p:cNvSpPr>
          <p:nvPr/>
        </p:nvSpPr>
        <p:spPr bwMode="auto">
          <a:xfrm>
            <a:off x="-30042" y="1200151"/>
            <a:ext cx="434734"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a:solidFill>
                  <a:prstClr val="black"/>
                </a:solidFill>
                <a:latin typeface="Montserrat" panose="00000500000000000000" pitchFamily="2" charset="0"/>
              </a:rPr>
              <a:t>TSGs</a:t>
            </a:r>
          </a:p>
        </p:txBody>
      </p:sp>
      <p:sp>
        <p:nvSpPr>
          <p:cNvPr id="9303" name="TextBox 86">
            <a:extLst>
              <a:ext uri="{FF2B5EF4-FFF2-40B4-BE49-F238E27FC236}">
                <a16:creationId xmlns:a16="http://schemas.microsoft.com/office/drawing/2014/main" id="{F12A48D7-5549-7405-07EF-E919A4058E2D}"/>
              </a:ext>
            </a:extLst>
          </p:cNvPr>
          <p:cNvSpPr txBox="1">
            <a:spLocks noChangeArrowheads="1"/>
          </p:cNvSpPr>
          <p:nvPr/>
        </p:nvSpPr>
        <p:spPr bwMode="auto">
          <a:xfrm>
            <a:off x="2131425" y="1310217"/>
            <a:ext cx="41710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Mar.</a:t>
            </a:r>
          </a:p>
        </p:txBody>
      </p:sp>
      <p:sp>
        <p:nvSpPr>
          <p:cNvPr id="9304" name="TextBox 86">
            <a:extLst>
              <a:ext uri="{FF2B5EF4-FFF2-40B4-BE49-F238E27FC236}">
                <a16:creationId xmlns:a16="http://schemas.microsoft.com/office/drawing/2014/main" id="{0627CB54-2FC2-0B3E-44EE-45589CBC399C}"/>
              </a:ext>
            </a:extLst>
          </p:cNvPr>
          <p:cNvSpPr txBox="1">
            <a:spLocks noChangeArrowheads="1"/>
          </p:cNvSpPr>
          <p:nvPr/>
        </p:nvSpPr>
        <p:spPr bwMode="auto">
          <a:xfrm>
            <a:off x="3928378" y="1310217"/>
            <a:ext cx="41710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Mar.</a:t>
            </a:r>
          </a:p>
        </p:txBody>
      </p:sp>
      <p:sp>
        <p:nvSpPr>
          <p:cNvPr id="9305" name="TextBox 86">
            <a:extLst>
              <a:ext uri="{FF2B5EF4-FFF2-40B4-BE49-F238E27FC236}">
                <a16:creationId xmlns:a16="http://schemas.microsoft.com/office/drawing/2014/main" id="{AE316525-B964-400F-8CB6-1158DE93FE37}"/>
              </a:ext>
            </a:extLst>
          </p:cNvPr>
          <p:cNvSpPr txBox="1">
            <a:spLocks noChangeArrowheads="1"/>
          </p:cNvSpPr>
          <p:nvPr/>
        </p:nvSpPr>
        <p:spPr bwMode="auto">
          <a:xfrm>
            <a:off x="5702241" y="1310217"/>
            <a:ext cx="41710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Mar.</a:t>
            </a:r>
          </a:p>
        </p:txBody>
      </p:sp>
      <p:sp>
        <p:nvSpPr>
          <p:cNvPr id="9306" name="TextBox 86">
            <a:extLst>
              <a:ext uri="{FF2B5EF4-FFF2-40B4-BE49-F238E27FC236}">
                <a16:creationId xmlns:a16="http://schemas.microsoft.com/office/drawing/2014/main" id="{2B5ECC4E-CCE9-4766-08D7-03D432509BD5}"/>
              </a:ext>
            </a:extLst>
          </p:cNvPr>
          <p:cNvSpPr txBox="1">
            <a:spLocks noChangeArrowheads="1"/>
          </p:cNvSpPr>
          <p:nvPr/>
        </p:nvSpPr>
        <p:spPr bwMode="auto">
          <a:xfrm>
            <a:off x="7420974" y="1310217"/>
            <a:ext cx="41710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Mar.</a:t>
            </a:r>
          </a:p>
        </p:txBody>
      </p:sp>
      <p:sp>
        <p:nvSpPr>
          <p:cNvPr id="9307" name="TextBox 86">
            <a:extLst>
              <a:ext uri="{FF2B5EF4-FFF2-40B4-BE49-F238E27FC236}">
                <a16:creationId xmlns:a16="http://schemas.microsoft.com/office/drawing/2014/main" id="{F62E733A-7A2E-1A35-E09F-22883EC29A7B}"/>
              </a:ext>
            </a:extLst>
          </p:cNvPr>
          <p:cNvSpPr txBox="1">
            <a:spLocks noChangeArrowheads="1"/>
          </p:cNvSpPr>
          <p:nvPr/>
        </p:nvSpPr>
        <p:spPr bwMode="auto">
          <a:xfrm>
            <a:off x="9256125" y="1310217"/>
            <a:ext cx="41710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Mar.</a:t>
            </a:r>
          </a:p>
        </p:txBody>
      </p:sp>
      <p:sp>
        <p:nvSpPr>
          <p:cNvPr id="9308" name="TextBox 86">
            <a:extLst>
              <a:ext uri="{FF2B5EF4-FFF2-40B4-BE49-F238E27FC236}">
                <a16:creationId xmlns:a16="http://schemas.microsoft.com/office/drawing/2014/main" id="{17A314DB-FB29-1391-989A-45D9B94EC78F}"/>
              </a:ext>
            </a:extLst>
          </p:cNvPr>
          <p:cNvSpPr txBox="1">
            <a:spLocks noChangeArrowheads="1"/>
          </p:cNvSpPr>
          <p:nvPr/>
        </p:nvSpPr>
        <p:spPr bwMode="auto">
          <a:xfrm>
            <a:off x="869666" y="1322917"/>
            <a:ext cx="40908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Jun.</a:t>
            </a:r>
          </a:p>
        </p:txBody>
      </p:sp>
      <p:sp>
        <p:nvSpPr>
          <p:cNvPr id="9309" name="TextBox 86">
            <a:extLst>
              <a:ext uri="{FF2B5EF4-FFF2-40B4-BE49-F238E27FC236}">
                <a16:creationId xmlns:a16="http://schemas.microsoft.com/office/drawing/2014/main" id="{DD92A151-CA14-F3E2-20B9-987C8031AAB3}"/>
              </a:ext>
            </a:extLst>
          </p:cNvPr>
          <p:cNvSpPr txBox="1">
            <a:spLocks noChangeArrowheads="1"/>
          </p:cNvSpPr>
          <p:nvPr/>
        </p:nvSpPr>
        <p:spPr bwMode="auto">
          <a:xfrm>
            <a:off x="2571466" y="1322917"/>
            <a:ext cx="40908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Jun.</a:t>
            </a:r>
          </a:p>
        </p:txBody>
      </p:sp>
      <p:sp>
        <p:nvSpPr>
          <p:cNvPr id="9310" name="TextBox 86">
            <a:extLst>
              <a:ext uri="{FF2B5EF4-FFF2-40B4-BE49-F238E27FC236}">
                <a16:creationId xmlns:a16="http://schemas.microsoft.com/office/drawing/2014/main" id="{D80395B6-EFF7-16CD-CE93-78FA6B97BD0C}"/>
              </a:ext>
            </a:extLst>
          </p:cNvPr>
          <p:cNvSpPr txBox="1">
            <a:spLocks noChangeArrowheads="1"/>
          </p:cNvSpPr>
          <p:nvPr/>
        </p:nvSpPr>
        <p:spPr bwMode="auto">
          <a:xfrm>
            <a:off x="4395937" y="1322917"/>
            <a:ext cx="40908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Jun.</a:t>
            </a:r>
          </a:p>
        </p:txBody>
      </p:sp>
      <p:sp>
        <p:nvSpPr>
          <p:cNvPr id="9311" name="TextBox 86">
            <a:extLst>
              <a:ext uri="{FF2B5EF4-FFF2-40B4-BE49-F238E27FC236}">
                <a16:creationId xmlns:a16="http://schemas.microsoft.com/office/drawing/2014/main" id="{6F7D45B0-2745-4629-7999-AE587C6BBF37}"/>
              </a:ext>
            </a:extLst>
          </p:cNvPr>
          <p:cNvSpPr txBox="1">
            <a:spLocks noChangeArrowheads="1"/>
          </p:cNvSpPr>
          <p:nvPr/>
        </p:nvSpPr>
        <p:spPr bwMode="auto">
          <a:xfrm>
            <a:off x="6169801" y="1322917"/>
            <a:ext cx="40908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Jun.</a:t>
            </a:r>
          </a:p>
        </p:txBody>
      </p:sp>
      <p:sp>
        <p:nvSpPr>
          <p:cNvPr id="9312" name="TextBox 86">
            <a:extLst>
              <a:ext uri="{FF2B5EF4-FFF2-40B4-BE49-F238E27FC236}">
                <a16:creationId xmlns:a16="http://schemas.microsoft.com/office/drawing/2014/main" id="{C79036BF-AD30-325C-4BB6-895ACA928240}"/>
              </a:ext>
            </a:extLst>
          </p:cNvPr>
          <p:cNvSpPr txBox="1">
            <a:spLocks noChangeArrowheads="1"/>
          </p:cNvSpPr>
          <p:nvPr/>
        </p:nvSpPr>
        <p:spPr bwMode="auto">
          <a:xfrm>
            <a:off x="7886417" y="1322917"/>
            <a:ext cx="40908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Jun.</a:t>
            </a:r>
          </a:p>
        </p:txBody>
      </p:sp>
      <p:sp>
        <p:nvSpPr>
          <p:cNvPr id="9313" name="TextBox 86">
            <a:extLst>
              <a:ext uri="{FF2B5EF4-FFF2-40B4-BE49-F238E27FC236}">
                <a16:creationId xmlns:a16="http://schemas.microsoft.com/office/drawing/2014/main" id="{0CF5D734-DD6C-AD2E-9440-6B33766FE402}"/>
              </a:ext>
            </a:extLst>
          </p:cNvPr>
          <p:cNvSpPr txBox="1">
            <a:spLocks noChangeArrowheads="1"/>
          </p:cNvSpPr>
          <p:nvPr/>
        </p:nvSpPr>
        <p:spPr bwMode="auto">
          <a:xfrm>
            <a:off x="9742734" y="1322917"/>
            <a:ext cx="40908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Jun.</a:t>
            </a:r>
          </a:p>
        </p:txBody>
      </p:sp>
      <p:sp>
        <p:nvSpPr>
          <p:cNvPr id="9314" name="TextBox 86">
            <a:extLst>
              <a:ext uri="{FF2B5EF4-FFF2-40B4-BE49-F238E27FC236}">
                <a16:creationId xmlns:a16="http://schemas.microsoft.com/office/drawing/2014/main" id="{28D9AA08-8A8B-63A9-0898-84136AB1D279}"/>
              </a:ext>
            </a:extLst>
          </p:cNvPr>
          <p:cNvSpPr txBox="1">
            <a:spLocks noChangeArrowheads="1"/>
          </p:cNvSpPr>
          <p:nvPr/>
        </p:nvSpPr>
        <p:spPr bwMode="auto">
          <a:xfrm>
            <a:off x="1289279" y="1312333"/>
            <a:ext cx="41229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Sep.</a:t>
            </a:r>
          </a:p>
        </p:txBody>
      </p:sp>
      <p:sp>
        <p:nvSpPr>
          <p:cNvPr id="9315" name="TextBox 86">
            <a:extLst>
              <a:ext uri="{FF2B5EF4-FFF2-40B4-BE49-F238E27FC236}">
                <a16:creationId xmlns:a16="http://schemas.microsoft.com/office/drawing/2014/main" id="{5DC8C23D-8C8A-6898-C86B-0ACF9865AB06}"/>
              </a:ext>
            </a:extLst>
          </p:cNvPr>
          <p:cNvSpPr txBox="1">
            <a:spLocks noChangeArrowheads="1"/>
          </p:cNvSpPr>
          <p:nvPr/>
        </p:nvSpPr>
        <p:spPr bwMode="auto">
          <a:xfrm>
            <a:off x="3022275" y="1312333"/>
            <a:ext cx="41229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Sep.</a:t>
            </a:r>
          </a:p>
        </p:txBody>
      </p:sp>
      <p:sp>
        <p:nvSpPr>
          <p:cNvPr id="9316" name="TextBox 86">
            <a:extLst>
              <a:ext uri="{FF2B5EF4-FFF2-40B4-BE49-F238E27FC236}">
                <a16:creationId xmlns:a16="http://schemas.microsoft.com/office/drawing/2014/main" id="{BDA196AA-25DC-9772-D28B-D2B72AE94253}"/>
              </a:ext>
            </a:extLst>
          </p:cNvPr>
          <p:cNvSpPr txBox="1">
            <a:spLocks noChangeArrowheads="1"/>
          </p:cNvSpPr>
          <p:nvPr/>
        </p:nvSpPr>
        <p:spPr bwMode="auto">
          <a:xfrm>
            <a:off x="4815551" y="1312333"/>
            <a:ext cx="41229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Sep.</a:t>
            </a:r>
          </a:p>
        </p:txBody>
      </p:sp>
      <p:sp>
        <p:nvSpPr>
          <p:cNvPr id="9317" name="TextBox 86">
            <a:extLst>
              <a:ext uri="{FF2B5EF4-FFF2-40B4-BE49-F238E27FC236}">
                <a16:creationId xmlns:a16="http://schemas.microsoft.com/office/drawing/2014/main" id="{184823E6-7E3C-F946-D1B2-66DD4423CD00}"/>
              </a:ext>
            </a:extLst>
          </p:cNvPr>
          <p:cNvSpPr txBox="1">
            <a:spLocks noChangeArrowheads="1"/>
          </p:cNvSpPr>
          <p:nvPr/>
        </p:nvSpPr>
        <p:spPr bwMode="auto">
          <a:xfrm>
            <a:off x="6635979" y="1312333"/>
            <a:ext cx="41229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Sep.</a:t>
            </a:r>
          </a:p>
        </p:txBody>
      </p:sp>
      <p:sp>
        <p:nvSpPr>
          <p:cNvPr id="9318" name="TextBox 86">
            <a:extLst>
              <a:ext uri="{FF2B5EF4-FFF2-40B4-BE49-F238E27FC236}">
                <a16:creationId xmlns:a16="http://schemas.microsoft.com/office/drawing/2014/main" id="{2894C9DD-B6EC-EA67-D77D-978077AF552F}"/>
              </a:ext>
            </a:extLst>
          </p:cNvPr>
          <p:cNvSpPr txBox="1">
            <a:spLocks noChangeArrowheads="1"/>
          </p:cNvSpPr>
          <p:nvPr/>
        </p:nvSpPr>
        <p:spPr bwMode="auto">
          <a:xfrm>
            <a:off x="8333547" y="1312333"/>
            <a:ext cx="41229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Sep.</a:t>
            </a:r>
          </a:p>
        </p:txBody>
      </p:sp>
      <p:sp>
        <p:nvSpPr>
          <p:cNvPr id="9319" name="TextBox 86">
            <a:extLst>
              <a:ext uri="{FF2B5EF4-FFF2-40B4-BE49-F238E27FC236}">
                <a16:creationId xmlns:a16="http://schemas.microsoft.com/office/drawing/2014/main" id="{954356E6-4333-06ED-1416-1F19213EAEC9}"/>
              </a:ext>
            </a:extLst>
          </p:cNvPr>
          <p:cNvSpPr txBox="1">
            <a:spLocks noChangeArrowheads="1"/>
          </p:cNvSpPr>
          <p:nvPr/>
        </p:nvSpPr>
        <p:spPr bwMode="auto">
          <a:xfrm>
            <a:off x="10183512" y="1312333"/>
            <a:ext cx="41229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Sep.</a:t>
            </a:r>
          </a:p>
        </p:txBody>
      </p:sp>
      <p:sp>
        <p:nvSpPr>
          <p:cNvPr id="9320" name="TextBox 86">
            <a:extLst>
              <a:ext uri="{FF2B5EF4-FFF2-40B4-BE49-F238E27FC236}">
                <a16:creationId xmlns:a16="http://schemas.microsoft.com/office/drawing/2014/main" id="{65128A06-4803-E32F-6C6D-D3BB65A5C3F1}"/>
              </a:ext>
            </a:extLst>
          </p:cNvPr>
          <p:cNvSpPr txBox="1">
            <a:spLocks noChangeArrowheads="1"/>
          </p:cNvSpPr>
          <p:nvPr/>
        </p:nvSpPr>
        <p:spPr bwMode="auto">
          <a:xfrm>
            <a:off x="1746964" y="1312333"/>
            <a:ext cx="42191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Dec.</a:t>
            </a:r>
          </a:p>
        </p:txBody>
      </p:sp>
      <p:sp>
        <p:nvSpPr>
          <p:cNvPr id="9321" name="TextBox 86">
            <a:extLst>
              <a:ext uri="{FF2B5EF4-FFF2-40B4-BE49-F238E27FC236}">
                <a16:creationId xmlns:a16="http://schemas.microsoft.com/office/drawing/2014/main" id="{BB26C952-E6A9-693D-98B4-78C7B90BF666}"/>
              </a:ext>
            </a:extLst>
          </p:cNvPr>
          <p:cNvSpPr txBox="1">
            <a:spLocks noChangeArrowheads="1"/>
          </p:cNvSpPr>
          <p:nvPr/>
        </p:nvSpPr>
        <p:spPr bwMode="auto">
          <a:xfrm>
            <a:off x="3480521" y="1312333"/>
            <a:ext cx="42191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Dec.</a:t>
            </a:r>
          </a:p>
        </p:txBody>
      </p:sp>
      <p:sp>
        <p:nvSpPr>
          <p:cNvPr id="9322" name="TextBox 86">
            <a:extLst>
              <a:ext uri="{FF2B5EF4-FFF2-40B4-BE49-F238E27FC236}">
                <a16:creationId xmlns:a16="http://schemas.microsoft.com/office/drawing/2014/main" id="{0D6F4EF5-4AA8-842C-9D83-3C72692BD233}"/>
              </a:ext>
            </a:extLst>
          </p:cNvPr>
          <p:cNvSpPr txBox="1">
            <a:spLocks noChangeArrowheads="1"/>
          </p:cNvSpPr>
          <p:nvPr/>
        </p:nvSpPr>
        <p:spPr bwMode="auto">
          <a:xfrm>
            <a:off x="5251710" y="1312333"/>
            <a:ext cx="42191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Dec.</a:t>
            </a:r>
          </a:p>
        </p:txBody>
      </p:sp>
      <p:sp>
        <p:nvSpPr>
          <p:cNvPr id="9323" name="TextBox 86">
            <a:extLst>
              <a:ext uri="{FF2B5EF4-FFF2-40B4-BE49-F238E27FC236}">
                <a16:creationId xmlns:a16="http://schemas.microsoft.com/office/drawing/2014/main" id="{EA8073C6-C988-E28B-5638-2BB77F88083B}"/>
              </a:ext>
            </a:extLst>
          </p:cNvPr>
          <p:cNvSpPr txBox="1">
            <a:spLocks noChangeArrowheads="1"/>
          </p:cNvSpPr>
          <p:nvPr/>
        </p:nvSpPr>
        <p:spPr bwMode="auto">
          <a:xfrm>
            <a:off x="7007940" y="1312333"/>
            <a:ext cx="42191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Dec.</a:t>
            </a:r>
          </a:p>
        </p:txBody>
      </p:sp>
      <p:sp>
        <p:nvSpPr>
          <p:cNvPr id="9324" name="TextBox 86">
            <a:extLst>
              <a:ext uri="{FF2B5EF4-FFF2-40B4-BE49-F238E27FC236}">
                <a16:creationId xmlns:a16="http://schemas.microsoft.com/office/drawing/2014/main" id="{34B62DE1-4063-E33D-416A-E6ED2E5B3F38}"/>
              </a:ext>
            </a:extLst>
          </p:cNvPr>
          <p:cNvSpPr txBox="1">
            <a:spLocks noChangeArrowheads="1"/>
          </p:cNvSpPr>
          <p:nvPr/>
        </p:nvSpPr>
        <p:spPr bwMode="auto">
          <a:xfrm>
            <a:off x="8798640" y="1312333"/>
            <a:ext cx="42191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Dec.</a:t>
            </a:r>
          </a:p>
        </p:txBody>
      </p:sp>
      <p:sp>
        <p:nvSpPr>
          <p:cNvPr id="9325" name="TextBox 86">
            <a:extLst>
              <a:ext uri="{FF2B5EF4-FFF2-40B4-BE49-F238E27FC236}">
                <a16:creationId xmlns:a16="http://schemas.microsoft.com/office/drawing/2014/main" id="{146197F9-B764-5CE3-B61A-D3F6C85D9311}"/>
              </a:ext>
            </a:extLst>
          </p:cNvPr>
          <p:cNvSpPr txBox="1">
            <a:spLocks noChangeArrowheads="1"/>
          </p:cNvSpPr>
          <p:nvPr/>
        </p:nvSpPr>
        <p:spPr bwMode="auto">
          <a:xfrm>
            <a:off x="10614740" y="1312333"/>
            <a:ext cx="42191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800" b="1">
                <a:solidFill>
                  <a:prstClr val="black"/>
                </a:solidFill>
                <a:latin typeface="Montserrat" panose="00000500000000000000" pitchFamily="2" charset="0"/>
              </a:rPr>
              <a:t>Dec.</a:t>
            </a:r>
          </a:p>
        </p:txBody>
      </p:sp>
      <p:cxnSp>
        <p:nvCxnSpPr>
          <p:cNvPr id="19" name="Straight Connector 114">
            <a:extLst>
              <a:ext uri="{FF2B5EF4-FFF2-40B4-BE49-F238E27FC236}">
                <a16:creationId xmlns:a16="http://schemas.microsoft.com/office/drawing/2014/main" id="{3C2AA942-1C8F-3D6F-1F70-5C3FB4E1B17E}"/>
              </a:ext>
            </a:extLst>
          </p:cNvPr>
          <p:cNvCxnSpPr>
            <a:cxnSpLocks noChangeShapeType="1"/>
          </p:cNvCxnSpPr>
          <p:nvPr/>
        </p:nvCxnSpPr>
        <p:spPr bwMode="auto">
          <a:xfrm>
            <a:off x="2634012" y="1536446"/>
            <a:ext cx="4233" cy="5073649"/>
          </a:xfrm>
          <a:prstGeom prst="line">
            <a:avLst/>
          </a:prstGeom>
          <a:ln>
            <a:headEnd/>
            <a:tailEnd/>
          </a:ln>
        </p:spPr>
        <p:style>
          <a:lnRef idx="3">
            <a:schemeClr val="accent2"/>
          </a:lnRef>
          <a:fillRef idx="0">
            <a:schemeClr val="accent2"/>
          </a:fillRef>
          <a:effectRef idx="2">
            <a:schemeClr val="accent2"/>
          </a:effectRef>
          <a:fontRef idx="minor">
            <a:schemeClr val="tx1"/>
          </a:fontRef>
        </p:style>
      </p:cxnSp>
      <p:cxnSp>
        <p:nvCxnSpPr>
          <p:cNvPr id="10304" name="Straight Connector 114">
            <a:extLst>
              <a:ext uri="{FF2B5EF4-FFF2-40B4-BE49-F238E27FC236}">
                <a16:creationId xmlns:a16="http://schemas.microsoft.com/office/drawing/2014/main" id="{7FFACECD-A0AE-6740-39FB-ACFC2EC0A9B8}"/>
              </a:ext>
            </a:extLst>
          </p:cNvPr>
          <p:cNvCxnSpPr>
            <a:cxnSpLocks noChangeShapeType="1"/>
          </p:cNvCxnSpPr>
          <p:nvPr/>
        </p:nvCxnSpPr>
        <p:spPr bwMode="auto">
          <a:xfrm>
            <a:off x="4603931" y="1615019"/>
            <a:ext cx="0" cy="4965700"/>
          </a:xfrm>
          <a:prstGeom prst="line">
            <a:avLst/>
          </a:prstGeom>
          <a:noFill/>
          <a:ln w="9525" algn="ctr">
            <a:solidFill>
              <a:schemeClr val="accent4">
                <a:lumMod val="60000"/>
                <a:lumOff val="40000"/>
              </a:schemeClr>
            </a:solidFill>
            <a:prstDash val="dash"/>
            <a:round/>
            <a:headEnd/>
            <a:tailEnd/>
          </a:ln>
        </p:spPr>
      </p:cxnSp>
      <p:sp>
        <p:nvSpPr>
          <p:cNvPr id="9328" name="Rectangle 12">
            <a:extLst>
              <a:ext uri="{FF2B5EF4-FFF2-40B4-BE49-F238E27FC236}">
                <a16:creationId xmlns:a16="http://schemas.microsoft.com/office/drawing/2014/main" id="{1635EF4B-1875-778E-1777-97465BA37EA7}"/>
              </a:ext>
            </a:extLst>
          </p:cNvPr>
          <p:cNvSpPr>
            <a:spLocks noChangeArrowheads="1"/>
          </p:cNvSpPr>
          <p:nvPr/>
        </p:nvSpPr>
        <p:spPr bwMode="auto">
          <a:xfrm>
            <a:off x="2042830" y="6567287"/>
            <a:ext cx="115993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1600" dirty="0">
                <a:solidFill>
                  <a:srgbClr val="C00000"/>
                </a:solidFill>
                <a:latin typeface="Montserrat" panose="00000500000000000000" pitchFamily="2" charset="0"/>
              </a:rPr>
              <a:t>Now</a:t>
            </a:r>
          </a:p>
        </p:txBody>
      </p:sp>
      <p:sp>
        <p:nvSpPr>
          <p:cNvPr id="27" name="TextBox 1">
            <a:extLst>
              <a:ext uri="{FF2B5EF4-FFF2-40B4-BE49-F238E27FC236}">
                <a16:creationId xmlns:a16="http://schemas.microsoft.com/office/drawing/2014/main" id="{E45D925A-7286-DB48-68B7-A6D706B3B99D}"/>
              </a:ext>
            </a:extLst>
          </p:cNvPr>
          <p:cNvSpPr txBox="1">
            <a:spLocks noChangeArrowheads="1"/>
          </p:cNvSpPr>
          <p:nvPr/>
        </p:nvSpPr>
        <p:spPr bwMode="auto">
          <a:xfrm>
            <a:off x="2353895" y="1564820"/>
            <a:ext cx="3034805" cy="194990"/>
          </a:xfrm>
          <a:prstGeom prst="rect">
            <a:avLst/>
          </a:prstGeom>
          <a:ln w="3175"/>
        </p:spPr>
        <p:style>
          <a:lnRef idx="2">
            <a:schemeClr val="accent6"/>
          </a:lnRef>
          <a:fillRef idx="1">
            <a:schemeClr val="lt1"/>
          </a:fillRef>
          <a:effectRef idx="0">
            <a:schemeClr val="accent6"/>
          </a:effectRef>
          <a:fontRef idx="minor">
            <a:schemeClr val="dk1"/>
          </a:fontRef>
        </p:style>
        <p:txBody>
          <a:bodyPr wrap="none">
            <a:spAutoFit/>
          </a:bodyPr>
          <a:lstStyle/>
          <a:p>
            <a:pPr defTabSz="914377">
              <a:defRPr/>
            </a:pPr>
            <a:r>
              <a:rPr lang="en-GB" altLang="en-US" sz="667" b="1" dirty="0">
                <a:solidFill>
                  <a:prstClr val="black"/>
                </a:solidFill>
                <a:latin typeface="Montserrat" panose="00000500000000000000" pitchFamily="50" charset="0"/>
              </a:rPr>
              <a:t>SA1 St.1, Content Definition (RAN &amp; SA St.2)</a:t>
            </a:r>
            <a:r>
              <a:rPr lang="en-GB" altLang="en-US" sz="667" dirty="0">
                <a:solidFill>
                  <a:prstClr val="black"/>
                </a:solidFill>
                <a:latin typeface="Montserrat" panose="00000500000000000000" pitchFamily="50" charset="0"/>
              </a:rPr>
              <a:t>: completed Dec. 2023</a:t>
            </a:r>
          </a:p>
        </p:txBody>
      </p:sp>
      <p:sp>
        <p:nvSpPr>
          <p:cNvPr id="14" name="TextBox 112">
            <a:extLst>
              <a:ext uri="{FF2B5EF4-FFF2-40B4-BE49-F238E27FC236}">
                <a16:creationId xmlns:a16="http://schemas.microsoft.com/office/drawing/2014/main" id="{BC03F5F2-B016-4A08-DEE5-34F1CFE562F6}"/>
              </a:ext>
            </a:extLst>
          </p:cNvPr>
          <p:cNvSpPr txBox="1">
            <a:spLocks noChangeArrowheads="1"/>
          </p:cNvSpPr>
          <p:nvPr/>
        </p:nvSpPr>
        <p:spPr bwMode="auto">
          <a:xfrm>
            <a:off x="9358319" y="2842592"/>
            <a:ext cx="2656496"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2400" b="1" dirty="0">
                <a:solidFill>
                  <a:prstClr val="black"/>
                </a:solidFill>
                <a:latin typeface="Montserrat" panose="00000500000000000000" pitchFamily="2" charset="0"/>
              </a:rPr>
              <a:t>Release 20 5GA</a:t>
            </a:r>
            <a:endParaRPr lang="en-GB" altLang="en-US" sz="2133" b="1" dirty="0">
              <a:solidFill>
                <a:prstClr val="black"/>
              </a:solidFill>
              <a:latin typeface="Montserrat" panose="00000500000000000000" pitchFamily="2" charset="0"/>
            </a:endParaRPr>
          </a:p>
        </p:txBody>
      </p:sp>
      <p:sp>
        <p:nvSpPr>
          <p:cNvPr id="16" name="TextBox 112">
            <a:extLst>
              <a:ext uri="{FF2B5EF4-FFF2-40B4-BE49-F238E27FC236}">
                <a16:creationId xmlns:a16="http://schemas.microsoft.com/office/drawing/2014/main" id="{44D84522-26CF-CF04-2F5F-9F53A55E0AD8}"/>
              </a:ext>
            </a:extLst>
          </p:cNvPr>
          <p:cNvSpPr txBox="1">
            <a:spLocks noChangeArrowheads="1"/>
          </p:cNvSpPr>
          <p:nvPr/>
        </p:nvSpPr>
        <p:spPr bwMode="auto">
          <a:xfrm>
            <a:off x="9177715" y="4405036"/>
            <a:ext cx="2980303"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2400" b="1" dirty="0">
                <a:solidFill>
                  <a:prstClr val="black"/>
                </a:solidFill>
                <a:latin typeface="Montserrat" panose="00000500000000000000" pitchFamily="2" charset="0"/>
              </a:rPr>
              <a:t>Release 20 FS_6G</a:t>
            </a:r>
            <a:endParaRPr lang="en-GB" altLang="en-US" sz="2133" b="1" dirty="0">
              <a:solidFill>
                <a:prstClr val="black"/>
              </a:solidFill>
              <a:latin typeface="Montserrat" panose="00000500000000000000" pitchFamily="2" charset="0"/>
            </a:endParaRPr>
          </a:p>
        </p:txBody>
      </p:sp>
      <p:sp>
        <p:nvSpPr>
          <p:cNvPr id="18" name="Chevron 60">
            <a:extLst>
              <a:ext uri="{FF2B5EF4-FFF2-40B4-BE49-F238E27FC236}">
                <a16:creationId xmlns:a16="http://schemas.microsoft.com/office/drawing/2014/main" id="{FE917D59-C834-476C-5577-AC1D9BA747C4}"/>
              </a:ext>
            </a:extLst>
          </p:cNvPr>
          <p:cNvSpPr/>
          <p:nvPr/>
        </p:nvSpPr>
        <p:spPr bwMode="auto">
          <a:xfrm>
            <a:off x="2594919" y="3099427"/>
            <a:ext cx="2443892"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defTabSz="914377">
              <a:defRPr/>
            </a:pPr>
            <a:r>
              <a:rPr lang="fr-FR" sz="1200" dirty="0">
                <a:solidFill>
                  <a:prstClr val="black"/>
                </a:solidFill>
                <a:latin typeface="Montserrat" panose="00000500000000000000" pitchFamily="50" charset="0"/>
                <a:ea typeface="ＭＳ Ｐゴシック" charset="-128"/>
              </a:rPr>
              <a:t>5GA Stage 2</a:t>
            </a:r>
          </a:p>
        </p:txBody>
      </p:sp>
      <p:sp>
        <p:nvSpPr>
          <p:cNvPr id="21" name="Chevron 60">
            <a:extLst>
              <a:ext uri="{FF2B5EF4-FFF2-40B4-BE49-F238E27FC236}">
                <a16:creationId xmlns:a16="http://schemas.microsoft.com/office/drawing/2014/main" id="{C84519AB-AB73-BEDD-1064-6B9A6CDCFE6B}"/>
              </a:ext>
            </a:extLst>
          </p:cNvPr>
          <p:cNvSpPr/>
          <p:nvPr/>
        </p:nvSpPr>
        <p:spPr bwMode="auto">
          <a:xfrm>
            <a:off x="2842057" y="3444052"/>
            <a:ext cx="3081511" cy="302683"/>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algn="ctr" defTabSz="914377">
              <a:defRPr/>
            </a:pPr>
            <a:r>
              <a:rPr lang="fr-FR" sz="1200" dirty="0">
                <a:solidFill>
                  <a:prstClr val="black"/>
                </a:solidFill>
                <a:latin typeface="Montserrat" panose="00000500000000000000" pitchFamily="50" charset="0"/>
                <a:ea typeface="ＭＳ Ｐゴシック" charset="-128"/>
              </a:rPr>
              <a:t>5GA RAN </a:t>
            </a:r>
            <a:r>
              <a:rPr lang="fr-FR" sz="1200" dirty="0" err="1">
                <a:solidFill>
                  <a:prstClr val="black"/>
                </a:solidFill>
                <a:latin typeface="Montserrat" panose="00000500000000000000" pitchFamily="50" charset="0"/>
                <a:ea typeface="ＭＳ Ｐゴシック" charset="-128"/>
              </a:rPr>
              <a:t>Completion</a:t>
            </a:r>
            <a:r>
              <a:rPr lang="fr-FR" sz="1200" dirty="0">
                <a:solidFill>
                  <a:prstClr val="black"/>
                </a:solidFill>
                <a:latin typeface="Montserrat" panose="00000500000000000000" pitchFamily="50" charset="0"/>
                <a:ea typeface="ＭＳ Ｐゴシック" charset="-128"/>
              </a:rPr>
              <a:t>**</a:t>
            </a:r>
          </a:p>
        </p:txBody>
      </p:sp>
      <p:sp>
        <p:nvSpPr>
          <p:cNvPr id="22" name="Chevron 60">
            <a:extLst>
              <a:ext uri="{FF2B5EF4-FFF2-40B4-BE49-F238E27FC236}">
                <a16:creationId xmlns:a16="http://schemas.microsoft.com/office/drawing/2014/main" id="{A2547763-F2B5-91FD-8694-91FA069F349D}"/>
              </a:ext>
            </a:extLst>
          </p:cNvPr>
          <p:cNvSpPr/>
          <p:nvPr/>
        </p:nvSpPr>
        <p:spPr bwMode="auto">
          <a:xfrm>
            <a:off x="4165600" y="3805135"/>
            <a:ext cx="1768389"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defTabSz="914377">
              <a:defRPr/>
            </a:pPr>
            <a:r>
              <a:rPr lang="fr-FR" sz="1200" dirty="0">
                <a:solidFill>
                  <a:prstClr val="black"/>
                </a:solidFill>
                <a:latin typeface="Montserrat" panose="00000500000000000000" pitchFamily="50" charset="0"/>
                <a:ea typeface="ＭＳ Ｐゴシック" charset="-128"/>
              </a:rPr>
              <a:t>5GA Stage 3</a:t>
            </a:r>
          </a:p>
        </p:txBody>
      </p:sp>
      <p:cxnSp>
        <p:nvCxnSpPr>
          <p:cNvPr id="23" name="Straight Connector 97">
            <a:extLst>
              <a:ext uri="{FF2B5EF4-FFF2-40B4-BE49-F238E27FC236}">
                <a16:creationId xmlns:a16="http://schemas.microsoft.com/office/drawing/2014/main" id="{BC3513A4-0F22-67B7-4AC3-0DB7BD62EECF}"/>
              </a:ext>
            </a:extLst>
          </p:cNvPr>
          <p:cNvCxnSpPr>
            <a:cxnSpLocks noChangeShapeType="1"/>
          </p:cNvCxnSpPr>
          <p:nvPr/>
        </p:nvCxnSpPr>
        <p:spPr bwMode="auto">
          <a:xfrm>
            <a:off x="76200" y="4176829"/>
            <a:ext cx="12115800" cy="10584"/>
          </a:xfrm>
          <a:prstGeom prst="line">
            <a:avLst/>
          </a:prstGeom>
          <a:noFill/>
          <a:ln w="38100" algn="ctr">
            <a:solidFill>
              <a:schemeClr val="accent4">
                <a:lumMod val="60000"/>
                <a:lumOff val="40000"/>
              </a:schemeClr>
            </a:solidFill>
            <a:round/>
            <a:headEnd/>
            <a:tailEnd/>
          </a:ln>
        </p:spPr>
      </p:cxnSp>
      <p:sp>
        <p:nvSpPr>
          <p:cNvPr id="24" name="TextBox 1">
            <a:extLst>
              <a:ext uri="{FF2B5EF4-FFF2-40B4-BE49-F238E27FC236}">
                <a16:creationId xmlns:a16="http://schemas.microsoft.com/office/drawing/2014/main" id="{499996E2-2F0B-C0DE-9CD5-2AE58F3C2557}"/>
              </a:ext>
            </a:extLst>
          </p:cNvPr>
          <p:cNvSpPr txBox="1">
            <a:spLocks noChangeArrowheads="1"/>
          </p:cNvSpPr>
          <p:nvPr/>
        </p:nvSpPr>
        <p:spPr bwMode="auto">
          <a:xfrm>
            <a:off x="9438394" y="3377306"/>
            <a:ext cx="2616820" cy="379463"/>
          </a:xfrm>
          <a:prstGeom prst="rect">
            <a:avLst/>
          </a:prstGeom>
          <a:ln w="3175"/>
        </p:spPr>
        <p:style>
          <a:lnRef idx="2">
            <a:schemeClr val="accent6"/>
          </a:lnRef>
          <a:fillRef idx="1">
            <a:schemeClr val="lt1"/>
          </a:fillRef>
          <a:effectRef idx="0">
            <a:schemeClr val="accent6"/>
          </a:effectRef>
          <a:fontRef idx="minor">
            <a:schemeClr val="dk1"/>
          </a:fontRef>
        </p:style>
        <p:txBody>
          <a:bodyPr wrap="square">
            <a:spAutoFit/>
          </a:bodyPr>
          <a:lstStyle/>
          <a:p>
            <a:pPr defTabSz="914377">
              <a:defRPr/>
            </a:pPr>
            <a:r>
              <a:rPr lang="en-GB" altLang="en-US" sz="933" b="1" dirty="0">
                <a:solidFill>
                  <a:prstClr val="black"/>
                </a:solidFill>
                <a:latin typeface="Montserrat" panose="00000500000000000000" pitchFamily="50" charset="0"/>
              </a:rPr>
              <a:t>Chart showing Normative dates</a:t>
            </a:r>
          </a:p>
          <a:p>
            <a:pPr defTabSz="914377">
              <a:defRPr/>
            </a:pPr>
            <a:r>
              <a:rPr lang="en-GB" altLang="en-US" sz="933" b="1" dirty="0">
                <a:solidFill>
                  <a:prstClr val="black"/>
                </a:solidFill>
                <a:latin typeface="Montserrat" panose="00000500000000000000" pitchFamily="50" charset="0"/>
              </a:rPr>
              <a:t>(timeline for 5GA studies not shown)</a:t>
            </a:r>
            <a:endParaRPr lang="en-GB" altLang="en-US" sz="933" dirty="0">
              <a:solidFill>
                <a:prstClr val="black"/>
              </a:solidFill>
              <a:latin typeface="Montserrat" panose="00000500000000000000" pitchFamily="50" charset="0"/>
            </a:endParaRPr>
          </a:p>
        </p:txBody>
      </p:sp>
      <p:sp>
        <p:nvSpPr>
          <p:cNvPr id="25" name="TextBox 1">
            <a:extLst>
              <a:ext uri="{FF2B5EF4-FFF2-40B4-BE49-F238E27FC236}">
                <a16:creationId xmlns:a16="http://schemas.microsoft.com/office/drawing/2014/main" id="{0CE3AE60-A819-CC62-CEC0-797BD788B7D5}"/>
              </a:ext>
            </a:extLst>
          </p:cNvPr>
          <p:cNvSpPr txBox="1">
            <a:spLocks noChangeArrowheads="1"/>
          </p:cNvSpPr>
          <p:nvPr/>
        </p:nvSpPr>
        <p:spPr bwMode="auto">
          <a:xfrm>
            <a:off x="9474259" y="4882086"/>
            <a:ext cx="2478844" cy="379463"/>
          </a:xfrm>
          <a:prstGeom prst="rect">
            <a:avLst/>
          </a:prstGeom>
          <a:ln w="3175"/>
        </p:spPr>
        <p:style>
          <a:lnRef idx="2">
            <a:schemeClr val="accent6"/>
          </a:lnRef>
          <a:fillRef idx="1">
            <a:schemeClr val="lt1"/>
          </a:fillRef>
          <a:effectRef idx="0">
            <a:schemeClr val="accent6"/>
          </a:effectRef>
          <a:fontRef idx="minor">
            <a:schemeClr val="dk1"/>
          </a:fontRef>
        </p:style>
        <p:txBody>
          <a:bodyPr wrap="square">
            <a:spAutoFit/>
          </a:bodyPr>
          <a:lstStyle/>
          <a:p>
            <a:pPr defTabSz="914377">
              <a:defRPr/>
            </a:pPr>
            <a:r>
              <a:rPr lang="en-GB" altLang="en-US" sz="933" b="1" dirty="0">
                <a:solidFill>
                  <a:prstClr val="black"/>
                </a:solidFill>
                <a:latin typeface="Montserrat" panose="00000500000000000000" pitchFamily="50" charset="0"/>
              </a:rPr>
              <a:t>Chart showing Studies dates</a:t>
            </a:r>
          </a:p>
          <a:p>
            <a:pPr defTabSz="914377">
              <a:defRPr/>
            </a:pPr>
            <a:r>
              <a:rPr lang="en-GB" altLang="en-US" sz="933" b="1" dirty="0">
                <a:solidFill>
                  <a:prstClr val="black"/>
                </a:solidFill>
                <a:latin typeface="Montserrat" panose="00000500000000000000" pitchFamily="50" charset="0"/>
              </a:rPr>
              <a:t>(no 6G normative work in Rel-20)</a:t>
            </a:r>
            <a:endParaRPr lang="en-GB" altLang="en-US" sz="933" dirty="0">
              <a:solidFill>
                <a:prstClr val="black"/>
              </a:solidFill>
              <a:latin typeface="Montserrat" panose="00000500000000000000" pitchFamily="50" charset="0"/>
            </a:endParaRPr>
          </a:p>
        </p:txBody>
      </p:sp>
      <p:sp>
        <p:nvSpPr>
          <p:cNvPr id="26" name="Chevron 60">
            <a:extLst>
              <a:ext uri="{FF2B5EF4-FFF2-40B4-BE49-F238E27FC236}">
                <a16:creationId xmlns:a16="http://schemas.microsoft.com/office/drawing/2014/main" id="{C46ED45C-3178-2C8F-751D-458C2703065B}"/>
              </a:ext>
            </a:extLst>
          </p:cNvPr>
          <p:cNvSpPr/>
          <p:nvPr/>
        </p:nvSpPr>
        <p:spPr bwMode="auto">
          <a:xfrm>
            <a:off x="1062681" y="4260312"/>
            <a:ext cx="3052371"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defTabSz="914377">
              <a:defRPr/>
            </a:pPr>
            <a:r>
              <a:rPr lang="fr-FR" sz="1200" dirty="0">
                <a:solidFill>
                  <a:prstClr val="black"/>
                </a:solidFill>
                <a:latin typeface="Montserrat" panose="00000500000000000000" pitchFamily="50" charset="0"/>
                <a:ea typeface="ＭＳ Ｐゴシック" charset="-128"/>
              </a:rPr>
              <a:t>FS_6G Stage 1</a:t>
            </a:r>
          </a:p>
        </p:txBody>
      </p:sp>
      <p:sp>
        <p:nvSpPr>
          <p:cNvPr id="10306" name="Chevron 60">
            <a:extLst>
              <a:ext uri="{FF2B5EF4-FFF2-40B4-BE49-F238E27FC236}">
                <a16:creationId xmlns:a16="http://schemas.microsoft.com/office/drawing/2014/main" id="{0469D5C1-2E3E-7FFB-29FE-5EE894357995}"/>
              </a:ext>
            </a:extLst>
          </p:cNvPr>
          <p:cNvSpPr/>
          <p:nvPr/>
        </p:nvSpPr>
        <p:spPr bwMode="auto">
          <a:xfrm>
            <a:off x="2438400" y="4605588"/>
            <a:ext cx="2167112" cy="302683"/>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algn="ctr" defTabSz="914377">
              <a:defRPr/>
            </a:pPr>
            <a:r>
              <a:rPr lang="fr-FR" sz="1200" dirty="0">
                <a:solidFill>
                  <a:prstClr val="black"/>
                </a:solidFill>
                <a:latin typeface="Montserrat" panose="00000500000000000000" pitchFamily="50" charset="0"/>
                <a:ea typeface="ＭＳ Ｐゴシック" charset="-128"/>
              </a:rPr>
              <a:t>FS_6G RAN P</a:t>
            </a:r>
          </a:p>
        </p:txBody>
      </p:sp>
      <p:sp>
        <p:nvSpPr>
          <p:cNvPr id="10308" name="Chevron 60">
            <a:extLst>
              <a:ext uri="{FF2B5EF4-FFF2-40B4-BE49-F238E27FC236}">
                <a16:creationId xmlns:a16="http://schemas.microsoft.com/office/drawing/2014/main" id="{391E6770-8509-5AFF-1A52-4CB0B4EAB9AC}"/>
              </a:ext>
            </a:extLst>
          </p:cNvPr>
          <p:cNvSpPr/>
          <p:nvPr/>
        </p:nvSpPr>
        <p:spPr bwMode="auto">
          <a:xfrm>
            <a:off x="2825580" y="4958427"/>
            <a:ext cx="2712995"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defTabSz="914377">
              <a:defRPr/>
            </a:pPr>
            <a:r>
              <a:rPr lang="fr-FR" sz="1200" dirty="0">
                <a:solidFill>
                  <a:prstClr val="black"/>
                </a:solidFill>
                <a:latin typeface="Montserrat" panose="00000500000000000000" pitchFamily="50" charset="0"/>
                <a:ea typeface="ＭＳ Ｐゴシック" charset="-128"/>
              </a:rPr>
              <a:t>FS_6G Stage 2</a:t>
            </a:r>
          </a:p>
        </p:txBody>
      </p:sp>
      <p:sp>
        <p:nvSpPr>
          <p:cNvPr id="10309" name="Chevron 60">
            <a:extLst>
              <a:ext uri="{FF2B5EF4-FFF2-40B4-BE49-F238E27FC236}">
                <a16:creationId xmlns:a16="http://schemas.microsoft.com/office/drawing/2014/main" id="{DCD291AB-3A54-14A6-B49B-15DEEBC7FAB3}"/>
              </a:ext>
            </a:extLst>
          </p:cNvPr>
          <p:cNvSpPr/>
          <p:nvPr/>
        </p:nvSpPr>
        <p:spPr bwMode="auto">
          <a:xfrm>
            <a:off x="5338369" y="4967575"/>
            <a:ext cx="617591" cy="270016"/>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solidFill>
              <a:schemeClr val="tx1"/>
            </a:solidFill>
            <a:prstDash val="dash"/>
            <a:round/>
            <a:headEnd type="none" w="med" len="med"/>
            <a:tailEnd type="none" w="med" len="med"/>
          </a:ln>
          <a:effectLst/>
        </p:spPr>
        <p:txBody>
          <a:bodyPr lIns="0" rIns="0"/>
          <a:lstStyle/>
          <a:p>
            <a:pPr algn="ctr" defTabSz="914377">
              <a:defRPr/>
            </a:pPr>
            <a:r>
              <a:rPr lang="fr-FR" sz="1200" dirty="0">
                <a:solidFill>
                  <a:prstClr val="black"/>
                </a:solidFill>
                <a:latin typeface="Montserrat" panose="00000500000000000000" pitchFamily="50" charset="0"/>
                <a:ea typeface="ＭＳ Ｐゴシック" charset="-128"/>
              </a:rPr>
              <a:t>or </a:t>
            </a:r>
          </a:p>
        </p:txBody>
      </p:sp>
      <p:sp>
        <p:nvSpPr>
          <p:cNvPr id="10314" name="Chevron 60">
            <a:extLst>
              <a:ext uri="{FF2B5EF4-FFF2-40B4-BE49-F238E27FC236}">
                <a16:creationId xmlns:a16="http://schemas.microsoft.com/office/drawing/2014/main" id="{BE31C3B4-C6EC-57A9-E0DF-B1BD064CE980}"/>
              </a:ext>
            </a:extLst>
          </p:cNvPr>
          <p:cNvSpPr/>
          <p:nvPr/>
        </p:nvSpPr>
        <p:spPr bwMode="auto">
          <a:xfrm>
            <a:off x="2833818" y="5311297"/>
            <a:ext cx="3501081" cy="302683"/>
          </a:xfrm>
          <a:prstGeom prst="chevron">
            <a:avLst/>
          </a:prstGeom>
          <a:gradFill>
            <a:gsLst>
              <a:gs pos="12000">
                <a:schemeClr val="accent3">
                  <a:lumMod val="40000"/>
                  <a:lumOff val="60000"/>
                </a:schemeClr>
              </a:gs>
              <a:gs pos="60000">
                <a:srgbClr val="92D050"/>
              </a:gs>
              <a:gs pos="83000">
                <a:srgbClr val="92D050"/>
              </a:gs>
              <a:gs pos="100000">
                <a:srgbClr val="92D050"/>
              </a:gs>
            </a:gsLst>
            <a:lin ang="3600000" scaled="0"/>
          </a:gradFill>
          <a:ln w="9525" cap="flat" cmpd="sng" algn="ctr">
            <a:noFill/>
            <a:prstDash val="solid"/>
            <a:round/>
            <a:headEnd type="none" w="med" len="med"/>
            <a:tailEnd type="none" w="med" len="med"/>
          </a:ln>
          <a:effectLst/>
        </p:spPr>
        <p:txBody>
          <a:bodyPr lIns="0" rIns="0"/>
          <a:lstStyle/>
          <a:p>
            <a:pPr algn="ctr" defTabSz="914377">
              <a:defRPr/>
            </a:pPr>
            <a:r>
              <a:rPr lang="fr-FR" sz="1200" dirty="0">
                <a:solidFill>
                  <a:prstClr val="black"/>
                </a:solidFill>
                <a:latin typeface="Montserrat" panose="00000500000000000000" pitchFamily="50" charset="0"/>
                <a:ea typeface="ＭＳ Ｐゴシック" charset="-128"/>
              </a:rPr>
              <a:t>FS_6G RAN WG**</a:t>
            </a:r>
          </a:p>
        </p:txBody>
      </p:sp>
      <p:sp>
        <p:nvSpPr>
          <p:cNvPr id="10315" name="Chevron 60">
            <a:extLst>
              <a:ext uri="{FF2B5EF4-FFF2-40B4-BE49-F238E27FC236}">
                <a16:creationId xmlns:a16="http://schemas.microsoft.com/office/drawing/2014/main" id="{D64FF15B-122B-6EE4-401A-75F05FB02E4A}"/>
              </a:ext>
            </a:extLst>
          </p:cNvPr>
          <p:cNvSpPr/>
          <p:nvPr/>
        </p:nvSpPr>
        <p:spPr bwMode="auto">
          <a:xfrm>
            <a:off x="3389747" y="5677768"/>
            <a:ext cx="3044007" cy="296333"/>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noFill/>
            <a:prstDash val="solid"/>
            <a:round/>
            <a:headEnd type="none" w="med" len="med"/>
            <a:tailEnd type="none" w="med" len="med"/>
          </a:ln>
          <a:effectLst/>
        </p:spPr>
        <p:txBody>
          <a:bodyPr lIns="0" rIns="0"/>
          <a:lstStyle/>
          <a:p>
            <a:pPr algn="ctr" defTabSz="914377">
              <a:defRPr/>
            </a:pPr>
            <a:r>
              <a:rPr lang="fr-FR" sz="1200" dirty="0">
                <a:solidFill>
                  <a:prstClr val="black"/>
                </a:solidFill>
                <a:latin typeface="Montserrat" panose="00000500000000000000" pitchFamily="50" charset="0"/>
                <a:ea typeface="ＭＳ Ｐゴシック" charset="-128"/>
              </a:rPr>
              <a:t>FS_6G Stage 3</a:t>
            </a:r>
          </a:p>
        </p:txBody>
      </p:sp>
      <p:sp>
        <p:nvSpPr>
          <p:cNvPr id="10316" name="Thought Bubble: Cloud 10315">
            <a:extLst>
              <a:ext uri="{FF2B5EF4-FFF2-40B4-BE49-F238E27FC236}">
                <a16:creationId xmlns:a16="http://schemas.microsoft.com/office/drawing/2014/main" id="{65322065-6E42-B0A5-8BB5-E3E237382E35}"/>
              </a:ext>
            </a:extLst>
          </p:cNvPr>
          <p:cNvSpPr/>
          <p:nvPr/>
        </p:nvSpPr>
        <p:spPr bwMode="auto">
          <a:xfrm>
            <a:off x="5675825" y="5679814"/>
            <a:ext cx="1204331" cy="334151"/>
          </a:xfrm>
          <a:prstGeom prst="cloudCallout">
            <a:avLst>
              <a:gd name="adj1" fmla="val -1577"/>
              <a:gd name="adj2" fmla="val 30526"/>
            </a:avLst>
          </a:prstGeom>
          <a:solidFill>
            <a:srgbClr val="88C5D5"/>
          </a:solidFill>
          <a:ln w="9525" cap="flat" cmpd="sng" algn="ctr">
            <a:no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algn="ctr" defTabSz="914377">
              <a:defRPr/>
            </a:pPr>
            <a:endParaRPr lang="fr-FR" sz="1067" dirty="0">
              <a:solidFill>
                <a:prstClr val="black"/>
              </a:solidFill>
              <a:latin typeface="Montserrat" panose="00000500000000000000" pitchFamily="50" charset="0"/>
              <a:ea typeface="ＭＳ Ｐゴシック" charset="-128"/>
            </a:endParaRPr>
          </a:p>
        </p:txBody>
      </p:sp>
      <p:sp>
        <p:nvSpPr>
          <p:cNvPr id="10317" name="TextBox 10316">
            <a:extLst>
              <a:ext uri="{FF2B5EF4-FFF2-40B4-BE49-F238E27FC236}">
                <a16:creationId xmlns:a16="http://schemas.microsoft.com/office/drawing/2014/main" id="{4B4B5875-ED24-137D-1095-602EDC30B2CE}"/>
              </a:ext>
            </a:extLst>
          </p:cNvPr>
          <p:cNvSpPr txBox="1"/>
          <p:nvPr/>
        </p:nvSpPr>
        <p:spPr>
          <a:xfrm>
            <a:off x="5617806" y="5695923"/>
            <a:ext cx="1353785" cy="256545"/>
          </a:xfrm>
          <a:prstGeom prst="rect">
            <a:avLst/>
          </a:prstGeom>
          <a:noFill/>
        </p:spPr>
        <p:txBody>
          <a:bodyPr wrap="square">
            <a:spAutoFit/>
          </a:bodyPr>
          <a:lstStyle/>
          <a:p>
            <a:pPr algn="ctr" defTabSz="914377">
              <a:defRPr/>
            </a:pPr>
            <a:r>
              <a:rPr lang="fr-FR" sz="1067" dirty="0">
                <a:solidFill>
                  <a:prstClr val="black"/>
                </a:solidFill>
                <a:latin typeface="Montserrat" panose="00000500000000000000" pitchFamily="50" charset="0"/>
                <a:ea typeface="ＭＳ Ｐゴシック" charset="-128"/>
              </a:rPr>
              <a:t>TBD</a:t>
            </a:r>
          </a:p>
        </p:txBody>
      </p:sp>
      <p:cxnSp>
        <p:nvCxnSpPr>
          <p:cNvPr id="10319" name="Straight Connector 97">
            <a:extLst>
              <a:ext uri="{FF2B5EF4-FFF2-40B4-BE49-F238E27FC236}">
                <a16:creationId xmlns:a16="http://schemas.microsoft.com/office/drawing/2014/main" id="{931F8B58-FAF2-C8B7-3A0D-5802198F0969}"/>
              </a:ext>
            </a:extLst>
          </p:cNvPr>
          <p:cNvCxnSpPr>
            <a:cxnSpLocks noChangeShapeType="1"/>
          </p:cNvCxnSpPr>
          <p:nvPr/>
        </p:nvCxnSpPr>
        <p:spPr bwMode="auto">
          <a:xfrm>
            <a:off x="0" y="6037203"/>
            <a:ext cx="12115800" cy="10584"/>
          </a:xfrm>
          <a:prstGeom prst="line">
            <a:avLst/>
          </a:prstGeom>
          <a:noFill/>
          <a:ln w="38100" algn="ctr">
            <a:solidFill>
              <a:schemeClr val="accent4">
                <a:lumMod val="60000"/>
                <a:lumOff val="40000"/>
              </a:schemeClr>
            </a:solidFill>
            <a:round/>
            <a:headEnd/>
            <a:tailEnd/>
          </a:ln>
        </p:spPr>
      </p:cxnSp>
      <p:sp>
        <p:nvSpPr>
          <p:cNvPr id="10320" name="TextBox 112">
            <a:extLst>
              <a:ext uri="{FF2B5EF4-FFF2-40B4-BE49-F238E27FC236}">
                <a16:creationId xmlns:a16="http://schemas.microsoft.com/office/drawing/2014/main" id="{03380713-D014-E7DF-B134-1395BB0B0D3A}"/>
              </a:ext>
            </a:extLst>
          </p:cNvPr>
          <p:cNvSpPr txBox="1">
            <a:spLocks noChangeArrowheads="1"/>
          </p:cNvSpPr>
          <p:nvPr/>
        </p:nvSpPr>
        <p:spPr bwMode="auto">
          <a:xfrm>
            <a:off x="9466364" y="6103890"/>
            <a:ext cx="2345514"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2"/>
              </a:buBlip>
              <a:defRPr sz="2800">
                <a:solidFill>
                  <a:schemeClr val="tx1"/>
                </a:solidFill>
                <a:latin typeface="Calibri" panose="020F0502020204030204" pitchFamily="34" charset="0"/>
                <a:ea typeface="MS PGothic" panose="020B0600070205080204" pitchFamily="34" charset="-128"/>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ea typeface="MS PGothic" panose="020B0600070205080204" pitchFamily="34" charset="-128"/>
              </a:defRPr>
            </a:lvl9pPr>
          </a:lstStyle>
          <a:p>
            <a:pPr algn="ctr" defTabSz="914377">
              <a:spcBef>
                <a:spcPct val="0"/>
              </a:spcBef>
              <a:buNone/>
            </a:pPr>
            <a:r>
              <a:rPr lang="en-GB" altLang="en-US" sz="2400" b="1" dirty="0">
                <a:solidFill>
                  <a:prstClr val="black"/>
                </a:solidFill>
                <a:latin typeface="Montserrat" panose="00000500000000000000" pitchFamily="2" charset="0"/>
              </a:rPr>
              <a:t>Release 21 6G</a:t>
            </a:r>
            <a:endParaRPr lang="en-GB" altLang="en-US" sz="2133" b="1" dirty="0">
              <a:solidFill>
                <a:prstClr val="black"/>
              </a:solidFill>
              <a:latin typeface="Montserrat" panose="00000500000000000000" pitchFamily="2" charset="0"/>
            </a:endParaRPr>
          </a:p>
        </p:txBody>
      </p:sp>
      <p:sp>
        <p:nvSpPr>
          <p:cNvPr id="10322" name="Rectangle 10321">
            <a:extLst>
              <a:ext uri="{FF2B5EF4-FFF2-40B4-BE49-F238E27FC236}">
                <a16:creationId xmlns:a16="http://schemas.microsoft.com/office/drawing/2014/main" id="{00BCEC7E-720F-A84A-4508-D3931CE0CA46}"/>
              </a:ext>
            </a:extLst>
          </p:cNvPr>
          <p:cNvSpPr/>
          <p:nvPr/>
        </p:nvSpPr>
        <p:spPr bwMode="auto">
          <a:xfrm>
            <a:off x="2399487" y="6063524"/>
            <a:ext cx="8282277" cy="591536"/>
          </a:xfrm>
          <a:prstGeom prst="rect">
            <a:avLst/>
          </a:prstGeom>
          <a:noFill/>
          <a:ln w="9525" cap="flat" cmpd="sng" algn="ctr">
            <a:noFill/>
            <a:prstDash val="solid"/>
            <a:round/>
            <a:headEnd type="none" w="med" len="med"/>
            <a:tailEnd type="none" w="med" len="med"/>
          </a:ln>
          <a:effectLst/>
        </p:spPr>
        <p:txBody>
          <a:bodyPr vert="horz" wrap="square" lIns="162560" tIns="81280" rIns="162560" bIns="81280" numCol="1" rtlCol="0" anchor="t" anchorCtr="0" compatLnSpc="1">
            <a:prstTxWarp prst="textNoShape">
              <a:avLst/>
            </a:prstTxWarp>
          </a:bodyPr>
          <a:lstStyle/>
          <a:p>
            <a:pPr algn="ctr" defTabSz="914377">
              <a:defRPr/>
            </a:pPr>
            <a:r>
              <a:rPr lang="en-GB" altLang="en-US" sz="1467" dirty="0">
                <a:solidFill>
                  <a:prstClr val="black"/>
                </a:solidFill>
                <a:ea typeface="华文细黑" panose="02010600040101010101" pitchFamily="2" charset="-122"/>
              </a:rPr>
              <a:t>Rel-21 timeline to be decided no later than June 2026</a:t>
            </a:r>
          </a:p>
          <a:p>
            <a:pPr algn="ctr" defTabSz="914377">
              <a:defRPr/>
            </a:pPr>
            <a:r>
              <a:rPr lang="en-GB" altLang="en-US" sz="1200" i="1" dirty="0">
                <a:solidFill>
                  <a:prstClr val="black"/>
                </a:solidFill>
                <a:ea typeface="华文细黑" panose="02010600040101010101" pitchFamily="2" charset="-122"/>
              </a:rPr>
              <a:t>ITU deadlines for 6G: March 2029 for technology proposal, mid-2030 for specifications</a:t>
            </a:r>
            <a:endParaRPr lang="fr-FR" sz="1200" i="1" dirty="0">
              <a:solidFill>
                <a:srgbClr val="FF0000"/>
              </a:solidFill>
              <a:latin typeface="Montserrat" panose="00000500000000000000" pitchFamily="50" charset="0"/>
              <a:ea typeface="ＭＳ Ｐゴシック" charset="-128"/>
            </a:endParaRPr>
          </a:p>
        </p:txBody>
      </p:sp>
      <p:sp>
        <p:nvSpPr>
          <p:cNvPr id="3" name="Chevron 60">
            <a:extLst>
              <a:ext uri="{FF2B5EF4-FFF2-40B4-BE49-F238E27FC236}">
                <a16:creationId xmlns:a16="http://schemas.microsoft.com/office/drawing/2014/main" id="{064FBBAD-92B3-7B72-A751-8332364D53EE}"/>
              </a:ext>
            </a:extLst>
          </p:cNvPr>
          <p:cNvSpPr/>
          <p:nvPr/>
        </p:nvSpPr>
        <p:spPr bwMode="auto">
          <a:xfrm>
            <a:off x="5781714" y="3813029"/>
            <a:ext cx="617591" cy="270016"/>
          </a:xfrm>
          <a:prstGeom prst="chevron">
            <a:avLst/>
          </a:prstGeom>
          <a:gradFill>
            <a:gsLst>
              <a:gs pos="1770">
                <a:schemeClr val="bg1"/>
              </a:gs>
              <a:gs pos="22000">
                <a:schemeClr val="accent5">
                  <a:lumMod val="60000"/>
                  <a:lumOff val="40000"/>
                </a:schemeClr>
              </a:gs>
              <a:gs pos="100000">
                <a:schemeClr val="accent5">
                  <a:lumMod val="75000"/>
                </a:schemeClr>
              </a:gs>
            </a:gsLst>
            <a:lin ang="1800000" scaled="0"/>
          </a:gradFill>
          <a:ln w="9525" cap="flat" cmpd="sng" algn="ctr">
            <a:solidFill>
              <a:schemeClr val="tx1"/>
            </a:solidFill>
            <a:prstDash val="solid"/>
            <a:round/>
            <a:headEnd type="none" w="med" len="med"/>
            <a:tailEnd type="none" w="med" len="med"/>
          </a:ln>
          <a:effectLst/>
        </p:spPr>
        <p:txBody>
          <a:bodyPr lIns="0" rIns="0"/>
          <a:lstStyle/>
          <a:p>
            <a:pPr algn="ctr" defTabSz="914377">
              <a:defRPr/>
            </a:pPr>
            <a:r>
              <a:rPr lang="fr-FR" sz="933">
                <a:solidFill>
                  <a:prstClr val="black"/>
                </a:solidFill>
                <a:latin typeface="Montserrat" panose="00000500000000000000" pitchFamily="50" charset="0"/>
                <a:ea typeface="ＭＳ Ｐゴシック" charset="-128"/>
              </a:rPr>
              <a:t>ASN.1 </a:t>
            </a:r>
            <a:endParaRPr lang="fr-FR" sz="933" dirty="0">
              <a:solidFill>
                <a:prstClr val="black"/>
              </a:solidFill>
              <a:latin typeface="Montserrat" panose="00000500000000000000" pitchFamily="50" charset="0"/>
              <a:ea typeface="ＭＳ Ｐゴシック" charset="-128"/>
            </a:endParaRPr>
          </a:p>
        </p:txBody>
      </p:sp>
    </p:spTree>
    <p:extLst>
      <p:ext uri="{BB962C8B-B14F-4D97-AF65-F5344CB8AC3E}">
        <p14:creationId xmlns:p14="http://schemas.microsoft.com/office/powerpoint/2010/main" val="244230286"/>
      </p:ext>
    </p:extLst>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0D0F9A-1B69-06EE-9CDB-788569BB5924}"/>
            </a:ext>
          </a:extLst>
        </p:cNvPr>
        <p:cNvGrpSpPr/>
        <p:nvPr/>
      </p:nvGrpSpPr>
      <p:grpSpPr>
        <a:xfrm>
          <a:off x="0" y="0"/>
          <a:ext cx="0" cy="0"/>
          <a:chOff x="0" y="0"/>
          <a:chExt cx="0" cy="0"/>
        </a:xfrm>
      </p:grpSpPr>
      <p:sp>
        <p:nvSpPr>
          <p:cNvPr id="22531" name="Title 1">
            <a:extLst>
              <a:ext uri="{FF2B5EF4-FFF2-40B4-BE49-F238E27FC236}">
                <a16:creationId xmlns:a16="http://schemas.microsoft.com/office/drawing/2014/main" id="{974B772E-D00D-3AF8-5861-041A967DC056}"/>
              </a:ext>
            </a:extLst>
          </p:cNvPr>
          <p:cNvSpPr>
            <a:spLocks noGrp="1"/>
          </p:cNvSpPr>
          <p:nvPr>
            <p:ph type="title"/>
          </p:nvPr>
        </p:nvSpPr>
        <p:spPr>
          <a:xfrm>
            <a:off x="533399" y="253604"/>
            <a:ext cx="10448925" cy="1006475"/>
          </a:xfrm>
        </p:spPr>
        <p:txBody>
          <a:bodyPr/>
          <a:lstStyle/>
          <a:p>
            <a:pPr eaLnBrk="1" hangingPunct="1"/>
            <a:r>
              <a:rPr lang="en-GB" altLang="en-US" dirty="0">
                <a:solidFill>
                  <a:srgbClr val="C00000"/>
                </a:solidFill>
                <a:latin typeface="Montserrat" panose="00000500000000000000" pitchFamily="50" charset="0"/>
              </a:rPr>
              <a:t>IVAS use cases</a:t>
            </a:r>
          </a:p>
        </p:txBody>
      </p:sp>
      <p:pic>
        <p:nvPicPr>
          <p:cNvPr id="6" name="Picture 5" descr="A close-up of a logo&#10;&#10;Description automatically generated">
            <a:extLst>
              <a:ext uri="{FF2B5EF4-FFF2-40B4-BE49-F238E27FC236}">
                <a16:creationId xmlns:a16="http://schemas.microsoft.com/office/drawing/2014/main" id="{6A2D249A-D283-6ED6-2FA8-E6C67C93048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025802" y="5641544"/>
            <a:ext cx="3021295" cy="534084"/>
          </a:xfrm>
          <a:prstGeom prst="rect">
            <a:avLst/>
          </a:prstGeom>
        </p:spPr>
      </p:pic>
      <p:sp>
        <p:nvSpPr>
          <p:cNvPr id="7" name="Content Placeholder 4">
            <a:extLst>
              <a:ext uri="{FF2B5EF4-FFF2-40B4-BE49-F238E27FC236}">
                <a16:creationId xmlns:a16="http://schemas.microsoft.com/office/drawing/2014/main" id="{89D3C647-5492-2E81-6330-E1D8849016D7}"/>
              </a:ext>
            </a:extLst>
          </p:cNvPr>
          <p:cNvSpPr>
            <a:spLocks noGrp="1"/>
          </p:cNvSpPr>
          <p:nvPr>
            <p:ph idx="1"/>
          </p:nvPr>
        </p:nvSpPr>
        <p:spPr>
          <a:xfrm>
            <a:off x="500736" y="2763562"/>
            <a:ext cx="5767516" cy="3412066"/>
          </a:xfrm>
        </p:spPr>
        <p:txBody>
          <a:bodyPr>
            <a:normAutofit fontScale="77500" lnSpcReduction="20000"/>
          </a:bodyPr>
          <a:lstStyle/>
          <a:p>
            <a:pPr>
              <a:lnSpc>
                <a:spcPct val="114000"/>
              </a:lnSpc>
            </a:pPr>
            <a:r>
              <a:rPr lang="en-US" sz="1600" b="1" noProof="0" dirty="0">
                <a:latin typeface="Montserrat" panose="00000500000000000000" pitchFamily="2" charset="0"/>
              </a:rPr>
              <a:t>Conversational telephony</a:t>
            </a:r>
          </a:p>
          <a:p>
            <a:pPr lvl="1">
              <a:lnSpc>
                <a:spcPct val="114000"/>
              </a:lnSpc>
            </a:pPr>
            <a:r>
              <a:rPr lang="en-US" sz="1400" noProof="0" dirty="0">
                <a:latin typeface="Montserrat" panose="00000500000000000000" pitchFamily="2" charset="0"/>
              </a:rPr>
              <a:t>Stereo and immersive telephony/conferencing (immersive VoLTE/</a:t>
            </a:r>
            <a:r>
              <a:rPr lang="en-US" sz="1400" noProof="0" dirty="0" err="1">
                <a:latin typeface="Montserrat" panose="00000500000000000000" pitchFamily="2" charset="0"/>
              </a:rPr>
              <a:t>VoNR</a:t>
            </a:r>
            <a:r>
              <a:rPr lang="en-US" sz="1400" noProof="0" dirty="0">
                <a:latin typeface="Montserrat" panose="00000500000000000000" pitchFamily="2" charset="0"/>
              </a:rPr>
              <a:t>/</a:t>
            </a:r>
            <a:r>
              <a:rPr lang="en-US" sz="1400" noProof="0" dirty="0" err="1">
                <a:latin typeface="Montserrat" panose="00000500000000000000" pitchFamily="2" charset="0"/>
              </a:rPr>
              <a:t>ViLTE</a:t>
            </a:r>
            <a:r>
              <a:rPr lang="en-US" sz="1400" noProof="0" dirty="0">
                <a:latin typeface="Montserrat" panose="00000500000000000000" pitchFamily="2" charset="0"/>
              </a:rPr>
              <a:t>)</a:t>
            </a:r>
          </a:p>
          <a:p>
            <a:pPr lvl="1">
              <a:lnSpc>
                <a:spcPct val="114000"/>
              </a:lnSpc>
            </a:pPr>
            <a:r>
              <a:rPr lang="en-US" sz="1400" noProof="0" dirty="0">
                <a:latin typeface="Montserrat" panose="00000500000000000000" pitchFamily="2" charset="0"/>
              </a:rPr>
              <a:t>Mono interoperability with 3GPP EVS Codec (VoLTE/</a:t>
            </a:r>
            <a:r>
              <a:rPr lang="en-US" sz="1400" noProof="0" dirty="0" err="1">
                <a:latin typeface="Montserrat" panose="00000500000000000000" pitchFamily="2" charset="0"/>
              </a:rPr>
              <a:t>VoNR</a:t>
            </a:r>
            <a:r>
              <a:rPr lang="en-US" sz="1400" noProof="0" dirty="0">
                <a:latin typeface="Montserrat" panose="00000500000000000000" pitchFamily="2" charset="0"/>
              </a:rPr>
              <a:t>)</a:t>
            </a:r>
          </a:p>
          <a:p>
            <a:pPr>
              <a:lnSpc>
                <a:spcPct val="114000"/>
              </a:lnSpc>
            </a:pPr>
            <a:r>
              <a:rPr lang="en-US" sz="1600" b="1" noProof="0" dirty="0">
                <a:latin typeface="Montserrat" panose="00000500000000000000" pitchFamily="2" charset="0"/>
              </a:rPr>
              <a:t>XR (VR/AR/MR) communication</a:t>
            </a:r>
          </a:p>
          <a:p>
            <a:pPr lvl="1">
              <a:lnSpc>
                <a:spcPct val="114000"/>
              </a:lnSpc>
            </a:pPr>
            <a:r>
              <a:rPr lang="en-US" sz="1400" noProof="0" dirty="0">
                <a:latin typeface="Montserrat" panose="00000500000000000000" pitchFamily="2" charset="0"/>
              </a:rPr>
              <a:t>XR telephony and conferencing</a:t>
            </a:r>
          </a:p>
          <a:p>
            <a:pPr lvl="1">
              <a:lnSpc>
                <a:spcPct val="114000"/>
              </a:lnSpc>
            </a:pPr>
            <a:r>
              <a:rPr lang="en-US" sz="1400" noProof="0" dirty="0">
                <a:latin typeface="Montserrat" panose="00000500000000000000" pitchFamily="2" charset="0"/>
              </a:rPr>
              <a:t>XR virtual conference - remote participants meeting in a virtual environment - Metaverse</a:t>
            </a:r>
          </a:p>
          <a:p>
            <a:pPr>
              <a:lnSpc>
                <a:spcPct val="114000"/>
              </a:lnSpc>
            </a:pPr>
            <a:r>
              <a:rPr lang="en-US" sz="1600" b="1" noProof="0" dirty="0">
                <a:latin typeface="Montserrat" panose="00000500000000000000" pitchFamily="2" charset="0"/>
              </a:rPr>
              <a:t>Live and non-live streaming</a:t>
            </a:r>
          </a:p>
          <a:p>
            <a:pPr lvl="1">
              <a:lnSpc>
                <a:spcPct val="114000"/>
              </a:lnSpc>
            </a:pPr>
            <a:r>
              <a:rPr lang="en-US" sz="1400" noProof="0" dirty="0">
                <a:latin typeface="Montserrat" panose="00000500000000000000" pitchFamily="2" charset="0"/>
              </a:rPr>
              <a:t>User-generated immersive and XR content</a:t>
            </a:r>
          </a:p>
          <a:p>
            <a:pPr lvl="1">
              <a:lnSpc>
                <a:spcPct val="114000"/>
              </a:lnSpc>
            </a:pPr>
            <a:r>
              <a:rPr lang="en-US" sz="1400" noProof="0" dirty="0">
                <a:latin typeface="Montserrat" panose="00000500000000000000" pitchFamily="2" charset="0"/>
              </a:rPr>
              <a:t>Messaging (e.g. RCS)</a:t>
            </a:r>
          </a:p>
          <a:p>
            <a:pPr>
              <a:lnSpc>
                <a:spcPct val="114000"/>
              </a:lnSpc>
            </a:pPr>
            <a:r>
              <a:rPr lang="en-US" sz="1600" b="1" dirty="0">
                <a:latin typeface="Montserrat" panose="00000500000000000000" pitchFamily="2" charset="0"/>
              </a:rPr>
              <a:t>Verticals</a:t>
            </a:r>
            <a:endParaRPr lang="en-US" sz="1600" b="1" noProof="0" dirty="0">
              <a:latin typeface="Montserrat" panose="00000500000000000000" pitchFamily="2" charset="0"/>
            </a:endParaRPr>
          </a:p>
          <a:p>
            <a:pPr lvl="1">
              <a:lnSpc>
                <a:spcPct val="124000"/>
              </a:lnSpc>
            </a:pPr>
            <a:r>
              <a:rPr lang="en-US" sz="1400" dirty="0">
                <a:latin typeface="Montserrat" panose="00000500000000000000" pitchFamily="2" charset="0"/>
              </a:rPr>
              <a:t>Telemedicine, Industrial IoT, Emergency Handling, </a:t>
            </a:r>
            <a:br>
              <a:rPr lang="en-US" sz="1400" dirty="0">
                <a:latin typeface="Montserrat" panose="00000500000000000000" pitchFamily="2" charset="0"/>
              </a:rPr>
            </a:br>
            <a:r>
              <a:rPr lang="en-US" sz="1400" dirty="0">
                <a:latin typeface="Montserrat" panose="00000500000000000000" pitchFamily="2" charset="0"/>
              </a:rPr>
              <a:t>Gaming, Education</a:t>
            </a:r>
          </a:p>
        </p:txBody>
      </p:sp>
      <p:pic>
        <p:nvPicPr>
          <p:cNvPr id="8" name="Picture 7" descr="A group of people with their hands up&#10;&#10;Description automatically generated">
            <a:extLst>
              <a:ext uri="{FF2B5EF4-FFF2-40B4-BE49-F238E27FC236}">
                <a16:creationId xmlns:a16="http://schemas.microsoft.com/office/drawing/2014/main" id="{7FBD9850-E0C0-19CB-E557-F5F547C31BF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925095" y="4028402"/>
            <a:ext cx="2556137" cy="1438740"/>
          </a:xfrm>
          <a:prstGeom prst="rect">
            <a:avLst/>
          </a:prstGeom>
        </p:spPr>
      </p:pic>
      <p:pic>
        <p:nvPicPr>
          <p:cNvPr id="9" name="Picture 8" descr="A group of women sitting at a table&#10;&#10;Description automatically generated">
            <a:extLst>
              <a:ext uri="{FF2B5EF4-FFF2-40B4-BE49-F238E27FC236}">
                <a16:creationId xmlns:a16="http://schemas.microsoft.com/office/drawing/2014/main" id="{3FBD4BEE-9DDD-6BEE-7FDC-9AB0E7B4904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153866" y="2763562"/>
            <a:ext cx="2352599" cy="1569520"/>
          </a:xfrm>
          <a:prstGeom prst="rect">
            <a:avLst/>
          </a:prstGeom>
        </p:spPr>
      </p:pic>
      <p:pic>
        <p:nvPicPr>
          <p:cNvPr id="10" name="Picture 9" descr="A person wearing headphones and holding a tablet&#10;&#10;Description automatically generated">
            <a:extLst>
              <a:ext uri="{FF2B5EF4-FFF2-40B4-BE49-F238E27FC236}">
                <a16:creationId xmlns:a16="http://schemas.microsoft.com/office/drawing/2014/main" id="{64844184-4572-3B3C-68CE-2BB11DAC710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368959" y="4333082"/>
            <a:ext cx="2556136" cy="1438740"/>
          </a:xfrm>
          <a:prstGeom prst="rect">
            <a:avLst/>
          </a:prstGeom>
        </p:spPr>
      </p:pic>
      <p:sp>
        <p:nvSpPr>
          <p:cNvPr id="15" name="TextBox 14">
            <a:extLst>
              <a:ext uri="{FF2B5EF4-FFF2-40B4-BE49-F238E27FC236}">
                <a16:creationId xmlns:a16="http://schemas.microsoft.com/office/drawing/2014/main" id="{B63E74C8-F9E8-CD98-B981-930405D221A0}"/>
              </a:ext>
            </a:extLst>
          </p:cNvPr>
          <p:cNvSpPr txBox="1"/>
          <p:nvPr/>
        </p:nvSpPr>
        <p:spPr>
          <a:xfrm>
            <a:off x="533398" y="1918273"/>
            <a:ext cx="6765325" cy="954107"/>
          </a:xfrm>
          <a:prstGeom prst="rect">
            <a:avLst/>
          </a:prstGeom>
          <a:noFill/>
        </p:spPr>
        <p:txBody>
          <a:bodyPr wrap="square">
            <a:spAutoFit/>
          </a:bodyPr>
          <a:lstStyle/>
          <a:p>
            <a:r>
              <a:rPr lang="en-US" sz="1400" dirty="0">
                <a:latin typeface="Montserrat" panose="00000500000000000000" pitchFamily="2" charset="0"/>
              </a:rPr>
              <a:t>Immersive audio is widely deployed in streaming/broadcast and storage applications. IVAS focuses on </a:t>
            </a:r>
            <a:r>
              <a:rPr lang="en-US" sz="1400" b="1" dirty="0">
                <a:latin typeface="Montserrat" panose="00000500000000000000" pitchFamily="2" charset="0"/>
              </a:rPr>
              <a:t>immersive audio for conversational applications</a:t>
            </a:r>
          </a:p>
          <a:p>
            <a:endParaRPr lang="en-US" sz="1400" b="1" dirty="0">
              <a:latin typeface="Montserrat" panose="00000500000000000000" pitchFamily="2" charset="0"/>
            </a:endParaRPr>
          </a:p>
        </p:txBody>
      </p:sp>
      <p:pic>
        <p:nvPicPr>
          <p:cNvPr id="16" name="Picture 15" descr="Person with VR headset">
            <a:extLst>
              <a:ext uri="{FF2B5EF4-FFF2-40B4-BE49-F238E27FC236}">
                <a16:creationId xmlns:a16="http://schemas.microsoft.com/office/drawing/2014/main" id="{1DDFE924-3677-120F-241A-B64AB4F2EFEB}"/>
              </a:ext>
            </a:extLst>
          </p:cNvPr>
          <p:cNvPicPr>
            <a:picLocks noChangeAspect="1"/>
          </p:cNvPicPr>
          <p:nvPr/>
        </p:nvPicPr>
        <p:blipFill>
          <a:blip r:embed="rId7"/>
          <a:srcRect l="26874" t="3790" r="23622"/>
          <a:stretch/>
        </p:blipFill>
        <p:spPr>
          <a:xfrm>
            <a:off x="9506465" y="1892676"/>
            <a:ext cx="1649215" cy="2135726"/>
          </a:xfrm>
          <a:prstGeom prst="rect">
            <a:avLst/>
          </a:prstGeom>
        </p:spPr>
      </p:pic>
      <p:pic>
        <p:nvPicPr>
          <p:cNvPr id="17" name="Picture 16">
            <a:extLst>
              <a:ext uri="{FF2B5EF4-FFF2-40B4-BE49-F238E27FC236}">
                <a16:creationId xmlns:a16="http://schemas.microsoft.com/office/drawing/2014/main" id="{C9A4BC7E-031D-0DC7-F40B-8C07D9650CB5}"/>
              </a:ext>
            </a:extLst>
          </p:cNvPr>
          <p:cNvPicPr>
            <a:picLocks noChangeAspect="1"/>
          </p:cNvPicPr>
          <p:nvPr/>
        </p:nvPicPr>
        <p:blipFill>
          <a:blip r:embed="rId8"/>
          <a:stretch>
            <a:fillRect/>
          </a:stretch>
        </p:blipFill>
        <p:spPr>
          <a:xfrm>
            <a:off x="7511567" y="5949098"/>
            <a:ext cx="1264793" cy="226530"/>
          </a:xfrm>
          <a:prstGeom prst="rect">
            <a:avLst/>
          </a:prstGeom>
        </p:spPr>
      </p:pic>
    </p:spTree>
    <p:extLst>
      <p:ext uri="{BB962C8B-B14F-4D97-AF65-F5344CB8AC3E}">
        <p14:creationId xmlns:p14="http://schemas.microsoft.com/office/powerpoint/2010/main" val="239130021"/>
      </p:ext>
    </p:extLst>
  </p:cSld>
  <p:clrMapOvr>
    <a:masterClrMapping/>
  </p:clrMapOvr>
  <p:transition spd="med">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16A811-91CD-1E14-2B05-0694914D3C3A}"/>
            </a:ext>
          </a:extLst>
        </p:cNvPr>
        <p:cNvGrpSpPr/>
        <p:nvPr/>
      </p:nvGrpSpPr>
      <p:grpSpPr>
        <a:xfrm>
          <a:off x="0" y="0"/>
          <a:ext cx="0" cy="0"/>
          <a:chOff x="0" y="0"/>
          <a:chExt cx="0" cy="0"/>
        </a:xfrm>
      </p:grpSpPr>
      <p:sp>
        <p:nvSpPr>
          <p:cNvPr id="22531" name="Title 1">
            <a:extLst>
              <a:ext uri="{FF2B5EF4-FFF2-40B4-BE49-F238E27FC236}">
                <a16:creationId xmlns:a16="http://schemas.microsoft.com/office/drawing/2014/main" id="{9E8CF2FA-79F3-CEAA-57DF-5ABF5ABCF659}"/>
              </a:ext>
            </a:extLst>
          </p:cNvPr>
          <p:cNvSpPr>
            <a:spLocks noGrp="1"/>
          </p:cNvSpPr>
          <p:nvPr>
            <p:ph type="title"/>
          </p:nvPr>
        </p:nvSpPr>
        <p:spPr>
          <a:xfrm>
            <a:off x="533399" y="253604"/>
            <a:ext cx="10448925" cy="1006475"/>
          </a:xfrm>
        </p:spPr>
        <p:txBody>
          <a:bodyPr/>
          <a:lstStyle/>
          <a:p>
            <a:pPr eaLnBrk="1" hangingPunct="1"/>
            <a:r>
              <a:rPr lang="en-GB" altLang="en-US" dirty="0">
                <a:solidFill>
                  <a:srgbClr val="C00000"/>
                </a:solidFill>
                <a:latin typeface="Montserrat" panose="00000500000000000000" pitchFamily="50" charset="0"/>
              </a:rPr>
              <a:t>IVAS codec architecture and formats</a:t>
            </a:r>
          </a:p>
        </p:txBody>
      </p:sp>
      <p:sp>
        <p:nvSpPr>
          <p:cNvPr id="7" name="Content Placeholder 4">
            <a:extLst>
              <a:ext uri="{FF2B5EF4-FFF2-40B4-BE49-F238E27FC236}">
                <a16:creationId xmlns:a16="http://schemas.microsoft.com/office/drawing/2014/main" id="{B939220F-34E2-6111-87E5-4575E504ADB1}"/>
              </a:ext>
            </a:extLst>
          </p:cNvPr>
          <p:cNvSpPr>
            <a:spLocks noGrp="1"/>
          </p:cNvSpPr>
          <p:nvPr>
            <p:ph idx="1"/>
          </p:nvPr>
        </p:nvSpPr>
        <p:spPr>
          <a:xfrm>
            <a:off x="5698378" y="1857675"/>
            <a:ext cx="3281994" cy="3888607"/>
          </a:xfrm>
        </p:spPr>
        <p:txBody>
          <a:bodyPr>
            <a:normAutofit/>
          </a:bodyPr>
          <a:lstStyle/>
          <a:p>
            <a:pPr>
              <a:lnSpc>
                <a:spcPct val="114000"/>
              </a:lnSpc>
            </a:pPr>
            <a:r>
              <a:rPr lang="en-US" sz="1400" b="1" dirty="0">
                <a:latin typeface="Montserrat" panose="00000500000000000000" pitchFamily="2" charset="0"/>
              </a:rPr>
              <a:t>Supported input formats</a:t>
            </a:r>
          </a:p>
          <a:p>
            <a:pPr lvl="1">
              <a:lnSpc>
                <a:spcPct val="114000"/>
              </a:lnSpc>
            </a:pPr>
            <a:r>
              <a:rPr lang="en-US" sz="1200" dirty="0">
                <a:latin typeface="Montserrat" panose="00000500000000000000" pitchFamily="2" charset="0"/>
              </a:rPr>
              <a:t>Mono (100% EVS compatible mode)</a:t>
            </a:r>
          </a:p>
          <a:p>
            <a:pPr lvl="1">
              <a:lnSpc>
                <a:spcPct val="114000"/>
              </a:lnSpc>
            </a:pPr>
            <a:r>
              <a:rPr lang="en-US" sz="1200" dirty="0">
                <a:latin typeface="Montserrat" panose="00000500000000000000" pitchFamily="2" charset="0"/>
              </a:rPr>
              <a:t>Stereo/binaural</a:t>
            </a:r>
          </a:p>
          <a:p>
            <a:pPr lvl="1">
              <a:lnSpc>
                <a:spcPct val="114000"/>
              </a:lnSpc>
            </a:pPr>
            <a:r>
              <a:rPr lang="en-US" sz="1200" dirty="0">
                <a:latin typeface="Montserrat" panose="00000500000000000000" pitchFamily="2" charset="0"/>
              </a:rPr>
              <a:t>SBA (Scene Based Audio, 1</a:t>
            </a:r>
            <a:r>
              <a:rPr lang="en-US" sz="1200" baseline="30000" dirty="0">
                <a:latin typeface="Montserrat" panose="00000500000000000000" pitchFamily="2" charset="0"/>
              </a:rPr>
              <a:t>st</a:t>
            </a:r>
            <a:r>
              <a:rPr lang="en-US" sz="1200" dirty="0">
                <a:latin typeface="Montserrat" panose="00000500000000000000" pitchFamily="2" charset="0"/>
              </a:rPr>
              <a:t>-3</a:t>
            </a:r>
            <a:r>
              <a:rPr lang="en-US" sz="1200" baseline="30000" dirty="0">
                <a:latin typeface="Montserrat" panose="00000500000000000000" pitchFamily="2" charset="0"/>
              </a:rPr>
              <a:t>rd</a:t>
            </a:r>
            <a:r>
              <a:rPr lang="en-US" sz="1200" dirty="0">
                <a:latin typeface="Montserrat" panose="00000500000000000000" pitchFamily="2" charset="0"/>
              </a:rPr>
              <a:t> order Ambisonics)</a:t>
            </a:r>
          </a:p>
          <a:p>
            <a:pPr lvl="1">
              <a:lnSpc>
                <a:spcPct val="114000"/>
              </a:lnSpc>
            </a:pPr>
            <a:r>
              <a:rPr lang="en-US" sz="1200" dirty="0">
                <a:latin typeface="Montserrat" panose="00000500000000000000" pitchFamily="2" charset="0"/>
              </a:rPr>
              <a:t>MASA (Metadata-assisted spatial audio)</a:t>
            </a:r>
          </a:p>
          <a:p>
            <a:pPr lvl="1">
              <a:lnSpc>
                <a:spcPct val="114000"/>
              </a:lnSpc>
            </a:pPr>
            <a:r>
              <a:rPr lang="en-US" sz="1200" dirty="0">
                <a:latin typeface="Montserrat" panose="00000500000000000000" pitchFamily="2" charset="0"/>
              </a:rPr>
              <a:t>Multichannel (5.1 to 7.1.4, flexible layouts)</a:t>
            </a:r>
          </a:p>
          <a:p>
            <a:pPr lvl="1">
              <a:lnSpc>
                <a:spcPct val="114000"/>
              </a:lnSpc>
            </a:pPr>
            <a:r>
              <a:rPr lang="en-US" sz="1200" dirty="0">
                <a:latin typeface="Montserrat" panose="00000500000000000000" pitchFamily="2" charset="0"/>
              </a:rPr>
              <a:t>Object Audio (ind. streams, 1-4 objects)</a:t>
            </a:r>
          </a:p>
          <a:p>
            <a:pPr lvl="1">
              <a:lnSpc>
                <a:spcPct val="114000"/>
              </a:lnSpc>
            </a:pPr>
            <a:r>
              <a:rPr lang="en-US" sz="1200" dirty="0">
                <a:latin typeface="Montserrat" panose="00000500000000000000" pitchFamily="2" charset="0"/>
              </a:rPr>
              <a:t>SBA + Objects (OSBA)</a:t>
            </a:r>
          </a:p>
          <a:p>
            <a:pPr lvl="1">
              <a:lnSpc>
                <a:spcPct val="114000"/>
              </a:lnSpc>
            </a:pPr>
            <a:r>
              <a:rPr lang="en-US" sz="1200" dirty="0">
                <a:latin typeface="Montserrat" panose="00000500000000000000" pitchFamily="2" charset="0"/>
              </a:rPr>
              <a:t>MASA + Objects (OSBA)</a:t>
            </a:r>
          </a:p>
          <a:p>
            <a:pPr lvl="1">
              <a:lnSpc>
                <a:spcPct val="114000"/>
              </a:lnSpc>
            </a:pPr>
            <a:endParaRPr lang="en-US" sz="1200" dirty="0">
              <a:latin typeface="Montserrat" panose="00000500000000000000" pitchFamily="2" charset="0"/>
            </a:endParaRPr>
          </a:p>
          <a:p>
            <a:pPr>
              <a:lnSpc>
                <a:spcPct val="114000"/>
              </a:lnSpc>
            </a:pPr>
            <a:endParaRPr lang="en-US" sz="1400" dirty="0">
              <a:latin typeface="Montserrat" panose="00000500000000000000" pitchFamily="2" charset="0"/>
            </a:endParaRPr>
          </a:p>
        </p:txBody>
      </p:sp>
      <p:pic>
        <p:nvPicPr>
          <p:cNvPr id="2" name="Obrázek 14">
            <a:extLst>
              <a:ext uri="{FF2B5EF4-FFF2-40B4-BE49-F238E27FC236}">
                <a16:creationId xmlns:a16="http://schemas.microsoft.com/office/drawing/2014/main" id="{C540C2E7-F446-24DE-42F1-69E994C5FC53}"/>
              </a:ext>
            </a:extLst>
          </p:cNvPr>
          <p:cNvPicPr>
            <a:picLocks noChangeAspect="1"/>
          </p:cNvPicPr>
          <p:nvPr/>
        </p:nvPicPr>
        <p:blipFill>
          <a:blip r:embed="rId3"/>
          <a:stretch>
            <a:fillRect/>
          </a:stretch>
        </p:blipFill>
        <p:spPr>
          <a:xfrm>
            <a:off x="586189" y="1845942"/>
            <a:ext cx="4995042" cy="2175522"/>
          </a:xfrm>
          <a:prstGeom prst="rect">
            <a:avLst/>
          </a:prstGeom>
        </p:spPr>
      </p:pic>
      <p:pic>
        <p:nvPicPr>
          <p:cNvPr id="3" name="Obrázek 12">
            <a:extLst>
              <a:ext uri="{FF2B5EF4-FFF2-40B4-BE49-F238E27FC236}">
                <a16:creationId xmlns:a16="http://schemas.microsoft.com/office/drawing/2014/main" id="{F00DEF5E-C298-7E77-A6B0-4069CC964F3F}"/>
              </a:ext>
            </a:extLst>
          </p:cNvPr>
          <p:cNvPicPr>
            <a:picLocks noChangeAspect="1"/>
          </p:cNvPicPr>
          <p:nvPr/>
        </p:nvPicPr>
        <p:blipFill>
          <a:blip r:embed="rId4"/>
          <a:stretch>
            <a:fillRect/>
          </a:stretch>
        </p:blipFill>
        <p:spPr>
          <a:xfrm>
            <a:off x="422860" y="4123214"/>
            <a:ext cx="5100621" cy="2230926"/>
          </a:xfrm>
          <a:prstGeom prst="rect">
            <a:avLst/>
          </a:prstGeom>
        </p:spPr>
      </p:pic>
      <p:sp>
        <p:nvSpPr>
          <p:cNvPr id="4" name="Content Placeholder 4">
            <a:extLst>
              <a:ext uri="{FF2B5EF4-FFF2-40B4-BE49-F238E27FC236}">
                <a16:creationId xmlns:a16="http://schemas.microsoft.com/office/drawing/2014/main" id="{0B09BF36-6379-A22D-14AA-7287081F0975}"/>
              </a:ext>
            </a:extLst>
          </p:cNvPr>
          <p:cNvSpPr txBox="1">
            <a:spLocks/>
          </p:cNvSpPr>
          <p:nvPr/>
        </p:nvSpPr>
        <p:spPr bwMode="auto">
          <a:xfrm>
            <a:off x="8910006" y="1874817"/>
            <a:ext cx="3281994" cy="3983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457200" indent="-457200" algn="l" rtl="0" eaLnBrk="0" fontAlgn="base" hangingPunct="0">
              <a:lnSpc>
                <a:spcPct val="90000"/>
              </a:lnSpc>
              <a:spcBef>
                <a:spcPts val="1000"/>
              </a:spcBef>
              <a:spcAft>
                <a:spcPct val="0"/>
              </a:spcAft>
              <a:buFontTx/>
              <a:buBlip>
                <a:blip r:embed="rId5"/>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4000"/>
              </a:lnSpc>
            </a:pPr>
            <a:r>
              <a:rPr lang="en-US" sz="1400" b="1" dirty="0">
                <a:latin typeface="Montserrat" panose="00000500000000000000" pitchFamily="2" charset="0"/>
              </a:rPr>
              <a:t>Supported output formats</a:t>
            </a:r>
          </a:p>
          <a:p>
            <a:pPr lvl="1">
              <a:lnSpc>
                <a:spcPct val="114000"/>
              </a:lnSpc>
            </a:pPr>
            <a:r>
              <a:rPr lang="en-US" sz="1200" dirty="0">
                <a:latin typeface="Montserrat" panose="00000500000000000000" pitchFamily="2" charset="0"/>
              </a:rPr>
              <a:t>Mono</a:t>
            </a:r>
          </a:p>
          <a:p>
            <a:pPr lvl="1">
              <a:lnSpc>
                <a:spcPct val="114000"/>
              </a:lnSpc>
            </a:pPr>
            <a:r>
              <a:rPr lang="en-US" sz="1200" dirty="0">
                <a:latin typeface="Montserrat" panose="00000500000000000000" pitchFamily="2" charset="0"/>
              </a:rPr>
              <a:t>Stereo</a:t>
            </a:r>
          </a:p>
          <a:p>
            <a:pPr lvl="1">
              <a:lnSpc>
                <a:spcPct val="114000"/>
              </a:lnSpc>
            </a:pPr>
            <a:r>
              <a:rPr lang="en-US" sz="1200" dirty="0">
                <a:latin typeface="Montserrat" panose="00000500000000000000" pitchFamily="2" charset="0"/>
              </a:rPr>
              <a:t>Multichannel, including arbitrary loudspeaker setups (up to 16 channels)</a:t>
            </a:r>
          </a:p>
          <a:p>
            <a:pPr lvl="1">
              <a:lnSpc>
                <a:spcPct val="114000"/>
              </a:lnSpc>
            </a:pPr>
            <a:r>
              <a:rPr lang="en-US" sz="1200" dirty="0">
                <a:latin typeface="Montserrat" panose="00000500000000000000" pitchFamily="2" charset="0"/>
              </a:rPr>
              <a:t>Ambisonics up to 3</a:t>
            </a:r>
            <a:r>
              <a:rPr lang="en-US" sz="1200" baseline="30000" dirty="0">
                <a:latin typeface="Montserrat" panose="00000500000000000000" pitchFamily="2" charset="0"/>
              </a:rPr>
              <a:t>rd</a:t>
            </a:r>
            <a:r>
              <a:rPr lang="en-US" sz="1200" dirty="0">
                <a:latin typeface="Montserrat" panose="00000500000000000000" pitchFamily="2" charset="0"/>
              </a:rPr>
              <a:t> order</a:t>
            </a:r>
          </a:p>
          <a:p>
            <a:pPr lvl="1">
              <a:lnSpc>
                <a:spcPct val="114000"/>
              </a:lnSpc>
            </a:pPr>
            <a:r>
              <a:rPr lang="en-US" sz="1200" dirty="0">
                <a:latin typeface="Montserrat" panose="00000500000000000000" pitchFamily="2" charset="0"/>
              </a:rPr>
              <a:t>Binaural Audio including support for real-time head-tracking</a:t>
            </a:r>
          </a:p>
          <a:p>
            <a:pPr lvl="1">
              <a:lnSpc>
                <a:spcPct val="114000"/>
              </a:lnSpc>
            </a:pPr>
            <a:r>
              <a:rPr lang="en-US" sz="1200" dirty="0">
                <a:latin typeface="Montserrat" panose="00000500000000000000" pitchFamily="2" charset="0"/>
              </a:rPr>
              <a:t>“EXTERNAL“ output mode for pass-through operation, to allow use of external renderers</a:t>
            </a:r>
            <a:endParaRPr lang="en-US" sz="1800" dirty="0">
              <a:latin typeface="Montserrat" panose="00000500000000000000" pitchFamily="2" charset="0"/>
            </a:endParaRPr>
          </a:p>
        </p:txBody>
      </p:sp>
    </p:spTree>
    <p:extLst>
      <p:ext uri="{BB962C8B-B14F-4D97-AF65-F5344CB8AC3E}">
        <p14:creationId xmlns:p14="http://schemas.microsoft.com/office/powerpoint/2010/main" val="3463746212"/>
      </p:ext>
    </p:extLst>
  </p:cSld>
  <p:clrMapOvr>
    <a:masterClrMapping/>
  </p:clrMapOvr>
  <p:transition spd="med">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74938DA-290E-523F-FE03-DB25EE231476}"/>
            </a:ext>
          </a:extLst>
        </p:cNvPr>
        <p:cNvGrpSpPr/>
        <p:nvPr/>
      </p:nvGrpSpPr>
      <p:grpSpPr>
        <a:xfrm>
          <a:off x="0" y="0"/>
          <a:ext cx="0" cy="0"/>
          <a:chOff x="0" y="0"/>
          <a:chExt cx="0" cy="0"/>
        </a:xfrm>
      </p:grpSpPr>
      <p:sp>
        <p:nvSpPr>
          <p:cNvPr id="22531" name="Title 1">
            <a:extLst>
              <a:ext uri="{FF2B5EF4-FFF2-40B4-BE49-F238E27FC236}">
                <a16:creationId xmlns:a16="http://schemas.microsoft.com/office/drawing/2014/main" id="{B18CB554-5B88-3556-B1CF-082B77942548}"/>
              </a:ext>
            </a:extLst>
          </p:cNvPr>
          <p:cNvSpPr>
            <a:spLocks noGrp="1"/>
          </p:cNvSpPr>
          <p:nvPr>
            <p:ph type="title"/>
          </p:nvPr>
        </p:nvSpPr>
        <p:spPr>
          <a:xfrm>
            <a:off x="533399" y="253604"/>
            <a:ext cx="10448925" cy="1006475"/>
          </a:xfrm>
        </p:spPr>
        <p:txBody>
          <a:bodyPr/>
          <a:lstStyle/>
          <a:p>
            <a:pPr eaLnBrk="1" hangingPunct="1"/>
            <a:r>
              <a:rPr lang="en-GB" altLang="en-US" dirty="0">
                <a:solidFill>
                  <a:srgbClr val="C00000"/>
                </a:solidFill>
                <a:latin typeface="Montserrat" panose="00000500000000000000" pitchFamily="50" charset="0"/>
              </a:rPr>
              <a:t>IVAS codec features</a:t>
            </a:r>
          </a:p>
        </p:txBody>
      </p:sp>
      <p:sp>
        <p:nvSpPr>
          <p:cNvPr id="4" name="Content Placeholder 4">
            <a:extLst>
              <a:ext uri="{FF2B5EF4-FFF2-40B4-BE49-F238E27FC236}">
                <a16:creationId xmlns:a16="http://schemas.microsoft.com/office/drawing/2014/main" id="{4913D609-95D6-182E-9AC0-4E0C7BA40ADD}"/>
              </a:ext>
            </a:extLst>
          </p:cNvPr>
          <p:cNvSpPr txBox="1">
            <a:spLocks/>
          </p:cNvSpPr>
          <p:nvPr/>
        </p:nvSpPr>
        <p:spPr bwMode="auto">
          <a:xfrm>
            <a:off x="533399" y="2083000"/>
            <a:ext cx="5595409" cy="416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457200" indent="-457200" algn="l" rtl="0" eaLnBrk="0" fontAlgn="base" hangingPunct="0">
              <a:lnSpc>
                <a:spcPct val="90000"/>
              </a:lnSpc>
              <a:spcBef>
                <a:spcPts val="1000"/>
              </a:spcBef>
              <a:spcAft>
                <a:spcPct val="0"/>
              </a:spcAft>
              <a:buFontTx/>
              <a:buBlip>
                <a:blip r:embed="rId3"/>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4000"/>
              </a:lnSpc>
            </a:pPr>
            <a:r>
              <a:rPr lang="en-US" sz="1400" b="1" dirty="0">
                <a:latin typeface="Montserrat" panose="00000500000000000000" pitchFamily="2" charset="0"/>
              </a:rPr>
              <a:t>Discontinuous Transmission (DTX)</a:t>
            </a:r>
          </a:p>
          <a:p>
            <a:pPr>
              <a:lnSpc>
                <a:spcPct val="114000"/>
              </a:lnSpc>
            </a:pPr>
            <a:r>
              <a:rPr lang="en-US" sz="1400" b="1" dirty="0">
                <a:latin typeface="Montserrat" panose="00000500000000000000" pitchFamily="2" charset="0"/>
              </a:rPr>
              <a:t>Error concealment mechanisms </a:t>
            </a:r>
          </a:p>
          <a:p>
            <a:pPr>
              <a:lnSpc>
                <a:spcPct val="114000"/>
              </a:lnSpc>
            </a:pPr>
            <a:r>
              <a:rPr lang="en-US" sz="1400" b="1" dirty="0">
                <a:latin typeface="Montserrat" panose="00000500000000000000" pitchFamily="2" charset="0"/>
              </a:rPr>
              <a:t>Bitrate switching at any frame boundaries</a:t>
            </a:r>
          </a:p>
          <a:p>
            <a:pPr>
              <a:lnSpc>
                <a:spcPct val="114000"/>
              </a:lnSpc>
            </a:pPr>
            <a:r>
              <a:rPr lang="en-US" sz="1400" b="1" dirty="0">
                <a:latin typeface="Montserrat" panose="00000500000000000000" pitchFamily="2" charset="0"/>
              </a:rPr>
              <a:t>Jitter Buffer Management (JBM) mechanism</a:t>
            </a:r>
          </a:p>
          <a:p>
            <a:pPr>
              <a:lnSpc>
                <a:spcPct val="114000"/>
              </a:lnSpc>
            </a:pPr>
            <a:r>
              <a:rPr lang="en-US" sz="1400" b="1" dirty="0">
                <a:latin typeface="Montserrat" panose="00000500000000000000" pitchFamily="2" charset="0"/>
              </a:rPr>
              <a:t>Real-time Transport Protocol (RTP) support </a:t>
            </a:r>
          </a:p>
          <a:p>
            <a:pPr>
              <a:lnSpc>
                <a:spcPct val="114000"/>
              </a:lnSpc>
            </a:pPr>
            <a:r>
              <a:rPr lang="en-US" sz="1400" b="1" dirty="0">
                <a:latin typeface="Montserrat" panose="00000500000000000000" pitchFamily="2" charset="0"/>
              </a:rPr>
              <a:t>High performances</a:t>
            </a:r>
          </a:p>
          <a:p>
            <a:pPr>
              <a:lnSpc>
                <a:spcPct val="114000"/>
              </a:lnSpc>
            </a:pPr>
            <a:endParaRPr lang="en-US" sz="1400" b="1" dirty="0">
              <a:latin typeface="Montserrat" panose="00000500000000000000" pitchFamily="2" charset="0"/>
            </a:endParaRPr>
          </a:p>
          <a:p>
            <a:pPr>
              <a:lnSpc>
                <a:spcPct val="114000"/>
              </a:lnSpc>
            </a:pPr>
            <a:r>
              <a:rPr lang="en-US" sz="1400" b="1" dirty="0">
                <a:latin typeface="Montserrat" panose="00000500000000000000" pitchFamily="2" charset="0"/>
              </a:rPr>
              <a:t>Split-rendering for high quality XR experience</a:t>
            </a:r>
          </a:p>
          <a:p>
            <a:pPr lvl="1">
              <a:lnSpc>
                <a:spcPct val="114000"/>
              </a:lnSpc>
            </a:pPr>
            <a:r>
              <a:rPr lang="en-US" sz="1200" dirty="0">
                <a:latin typeface="Montserrat" panose="00000500000000000000" pitchFamily="2" charset="0"/>
              </a:rPr>
              <a:t>Splits the complex head-tracked rendering process between a highly capable device (e.g. a smartphone) and a reduced compute capability device (e.g. glasses)</a:t>
            </a:r>
          </a:p>
          <a:p>
            <a:pPr lvl="1">
              <a:lnSpc>
                <a:spcPct val="114000"/>
              </a:lnSpc>
            </a:pPr>
            <a:r>
              <a:rPr lang="en-US" sz="1200" dirty="0">
                <a:latin typeface="Montserrat" panose="00000500000000000000" pitchFamily="2" charset="0"/>
              </a:rPr>
              <a:t>Low motion-to-sounds latency</a:t>
            </a:r>
          </a:p>
          <a:p>
            <a:pPr lvl="1">
              <a:lnSpc>
                <a:spcPct val="114000"/>
              </a:lnSpc>
            </a:pPr>
            <a:r>
              <a:rPr lang="en-US" sz="1200" dirty="0">
                <a:latin typeface="Montserrat" panose="00000500000000000000" pitchFamily="2" charset="0"/>
              </a:rPr>
              <a:t>Very low complexity requirements for playback device</a:t>
            </a:r>
          </a:p>
          <a:p>
            <a:pPr lvl="1">
              <a:lnSpc>
                <a:spcPct val="114000"/>
              </a:lnSpc>
            </a:pPr>
            <a:endParaRPr lang="en-US" sz="1300" b="1" dirty="0">
              <a:latin typeface="Montserrat" panose="00000500000000000000" pitchFamily="2" charset="0"/>
            </a:endParaRPr>
          </a:p>
          <a:p>
            <a:pPr>
              <a:lnSpc>
                <a:spcPct val="114000"/>
              </a:lnSpc>
            </a:pPr>
            <a:endParaRPr lang="en-US" sz="1600" dirty="0">
              <a:latin typeface="Montserrat" panose="00000500000000000000" pitchFamily="2" charset="0"/>
            </a:endParaRPr>
          </a:p>
        </p:txBody>
      </p:sp>
      <p:pic>
        <p:nvPicPr>
          <p:cNvPr id="8" name="Picture 7">
            <a:extLst>
              <a:ext uri="{FF2B5EF4-FFF2-40B4-BE49-F238E27FC236}">
                <a16:creationId xmlns:a16="http://schemas.microsoft.com/office/drawing/2014/main" id="{F84429D0-8A4A-BA90-91C3-927D1C87F3C4}"/>
              </a:ext>
            </a:extLst>
          </p:cNvPr>
          <p:cNvPicPr>
            <a:picLocks noChangeAspect="1"/>
          </p:cNvPicPr>
          <p:nvPr/>
        </p:nvPicPr>
        <p:blipFill>
          <a:blip r:embed="rId4"/>
          <a:stretch>
            <a:fillRect/>
          </a:stretch>
        </p:blipFill>
        <p:spPr>
          <a:xfrm>
            <a:off x="5943600" y="4670773"/>
            <a:ext cx="6248399" cy="1472195"/>
          </a:xfrm>
          <a:prstGeom prst="rect">
            <a:avLst/>
          </a:prstGeom>
        </p:spPr>
      </p:pic>
      <p:sp>
        <p:nvSpPr>
          <p:cNvPr id="11" name="Content Placeholder 4">
            <a:extLst>
              <a:ext uri="{FF2B5EF4-FFF2-40B4-BE49-F238E27FC236}">
                <a16:creationId xmlns:a16="http://schemas.microsoft.com/office/drawing/2014/main" id="{DDC5E7B8-F5C2-DFF4-485A-BBCCDAC9D0D9}"/>
              </a:ext>
            </a:extLst>
          </p:cNvPr>
          <p:cNvSpPr>
            <a:spLocks noGrp="1"/>
          </p:cNvSpPr>
          <p:nvPr>
            <p:ph idx="1"/>
          </p:nvPr>
        </p:nvSpPr>
        <p:spPr>
          <a:xfrm>
            <a:off x="5757860" y="2083000"/>
            <a:ext cx="5660767" cy="2416212"/>
          </a:xfrm>
        </p:spPr>
        <p:txBody>
          <a:bodyPr>
            <a:normAutofit fontScale="92500" lnSpcReduction="10000"/>
          </a:bodyPr>
          <a:lstStyle/>
          <a:p>
            <a:pPr>
              <a:lnSpc>
                <a:spcPct val="114000"/>
              </a:lnSpc>
            </a:pPr>
            <a:r>
              <a:rPr lang="en-US" sz="1500" b="1" dirty="0">
                <a:latin typeface="Montserrat" panose="00000500000000000000" pitchFamily="2" charset="0"/>
              </a:rPr>
              <a:t>Bitrates</a:t>
            </a:r>
          </a:p>
          <a:p>
            <a:pPr lvl="1">
              <a:lnSpc>
                <a:spcPct val="114000"/>
              </a:lnSpc>
            </a:pPr>
            <a:r>
              <a:rPr lang="en-US" sz="1300" dirty="0">
                <a:latin typeface="Montserrat" panose="00000500000000000000" pitchFamily="2" charset="0"/>
              </a:rPr>
              <a:t>5.9 - 128kbps (EVS/mono)</a:t>
            </a:r>
          </a:p>
          <a:p>
            <a:pPr lvl="1">
              <a:lnSpc>
                <a:spcPct val="114000"/>
              </a:lnSpc>
            </a:pPr>
            <a:r>
              <a:rPr lang="en-US" sz="1300" dirty="0">
                <a:latin typeface="Montserrat" panose="00000500000000000000" pitchFamily="2" charset="0"/>
              </a:rPr>
              <a:t>13.2 - 256kbps (Stereo/binaural)</a:t>
            </a:r>
          </a:p>
          <a:p>
            <a:pPr lvl="1">
              <a:lnSpc>
                <a:spcPct val="114000"/>
              </a:lnSpc>
            </a:pPr>
            <a:r>
              <a:rPr lang="en-US" sz="1300" dirty="0">
                <a:latin typeface="Montserrat" panose="00000500000000000000" pitchFamily="2" charset="0"/>
              </a:rPr>
              <a:t>13.2 – 512kbps (Immersive)</a:t>
            </a:r>
          </a:p>
          <a:p>
            <a:pPr>
              <a:lnSpc>
                <a:spcPct val="114000"/>
              </a:lnSpc>
            </a:pPr>
            <a:r>
              <a:rPr lang="en-US" sz="1400" b="1" dirty="0">
                <a:latin typeface="Montserrat" panose="00000500000000000000" pitchFamily="2" charset="0"/>
              </a:rPr>
              <a:t>Algorithmic codec delay 32-38ms</a:t>
            </a:r>
          </a:p>
          <a:p>
            <a:pPr>
              <a:lnSpc>
                <a:spcPct val="114000"/>
              </a:lnSpc>
            </a:pPr>
            <a:r>
              <a:rPr lang="en-US" sz="1400" b="1" dirty="0">
                <a:latin typeface="Montserrat" panose="00000500000000000000" pitchFamily="2" charset="0"/>
              </a:rPr>
              <a:t>Audio bandwidth NB to FB</a:t>
            </a:r>
          </a:p>
          <a:p>
            <a:pPr>
              <a:lnSpc>
                <a:spcPct val="114000"/>
              </a:lnSpc>
            </a:pPr>
            <a:r>
              <a:rPr lang="en-US" sz="1400" b="1" dirty="0">
                <a:latin typeface="Montserrat" panose="00000500000000000000" pitchFamily="2" charset="0"/>
              </a:rPr>
              <a:t>3GPP Rel-18 (aka 5G-Advanced) floating point c code available under 3GPP Forge.</a:t>
            </a:r>
          </a:p>
          <a:p>
            <a:pPr>
              <a:lnSpc>
                <a:spcPct val="114000"/>
              </a:lnSpc>
            </a:pPr>
            <a:endParaRPr lang="en-US" sz="1400" b="1" dirty="0">
              <a:latin typeface="Montserrat" panose="00000500000000000000" pitchFamily="2" charset="0"/>
            </a:endParaRPr>
          </a:p>
          <a:p>
            <a:pPr>
              <a:lnSpc>
                <a:spcPct val="114000"/>
              </a:lnSpc>
            </a:pPr>
            <a:endParaRPr lang="en-US" sz="1700" dirty="0">
              <a:latin typeface="Montserrat" panose="00000500000000000000" pitchFamily="2" charset="0"/>
            </a:endParaRPr>
          </a:p>
          <a:p>
            <a:pPr lvl="1">
              <a:lnSpc>
                <a:spcPct val="114000"/>
              </a:lnSpc>
            </a:pPr>
            <a:endParaRPr lang="en-US" sz="1300" dirty="0">
              <a:latin typeface="Montserrat" panose="00000500000000000000" pitchFamily="2" charset="0"/>
            </a:endParaRPr>
          </a:p>
          <a:p>
            <a:pPr>
              <a:lnSpc>
                <a:spcPct val="114000"/>
              </a:lnSpc>
            </a:pPr>
            <a:endParaRPr lang="en-US" sz="1600" dirty="0">
              <a:latin typeface="Montserrat" panose="00000500000000000000" pitchFamily="2" charset="0"/>
            </a:endParaRPr>
          </a:p>
        </p:txBody>
      </p:sp>
    </p:spTree>
    <p:extLst>
      <p:ext uri="{BB962C8B-B14F-4D97-AF65-F5344CB8AC3E}">
        <p14:creationId xmlns:p14="http://schemas.microsoft.com/office/powerpoint/2010/main" val="4105330069"/>
      </p:ext>
    </p:extLst>
  </p:cSld>
  <p:clrMapOvr>
    <a:masterClrMapping/>
  </p:clrMapOvr>
  <p:transition spd="med">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7">
            <a:extLst>
              <a:ext uri="{FF2B5EF4-FFF2-40B4-BE49-F238E27FC236}">
                <a16:creationId xmlns:a16="http://schemas.microsoft.com/office/drawing/2014/main" id="{64B8F5F6-8A75-FC49-4096-F267A6B2B7D6}"/>
              </a:ext>
            </a:extLst>
          </p:cNvPr>
          <p:cNvSpPr>
            <a:spLocks noGrp="1"/>
          </p:cNvSpPr>
          <p:nvPr>
            <p:ph type="body" sz="quarter" idx="14"/>
          </p:nvPr>
        </p:nvSpPr>
        <p:spPr/>
        <p:txBody>
          <a:bodyPr/>
          <a:lstStyle/>
          <a:p>
            <a:endParaRPr lang="en-US"/>
          </a:p>
        </p:txBody>
      </p:sp>
      <p:sp>
        <p:nvSpPr>
          <p:cNvPr id="2" name="Text Placeholder 1">
            <a:extLst>
              <a:ext uri="{FF2B5EF4-FFF2-40B4-BE49-F238E27FC236}">
                <a16:creationId xmlns:a16="http://schemas.microsoft.com/office/drawing/2014/main" id="{15CF6E67-6476-0E90-C551-D606AA1A1125}"/>
              </a:ext>
            </a:extLst>
          </p:cNvPr>
          <p:cNvSpPr>
            <a:spLocks noGrp="1"/>
          </p:cNvSpPr>
          <p:nvPr>
            <p:ph type="body" sz="quarter" idx="10"/>
          </p:nvPr>
        </p:nvSpPr>
        <p:spPr/>
        <p:txBody>
          <a:bodyPr/>
          <a:lstStyle/>
          <a:p>
            <a:r>
              <a:rPr lang="de-DE" dirty="0"/>
              <a:t>Thomas Stockhammer, Qualcomm Incorporated</a:t>
            </a:r>
          </a:p>
        </p:txBody>
      </p:sp>
      <p:sp>
        <p:nvSpPr>
          <p:cNvPr id="4" name="Text Placeholder 3">
            <a:extLst>
              <a:ext uri="{FF2B5EF4-FFF2-40B4-BE49-F238E27FC236}">
                <a16:creationId xmlns:a16="http://schemas.microsoft.com/office/drawing/2014/main" id="{0D1A46EB-C65E-5058-F22C-16B8D55AC9D0}"/>
              </a:ext>
            </a:extLst>
          </p:cNvPr>
          <p:cNvSpPr>
            <a:spLocks noGrp="1"/>
          </p:cNvSpPr>
          <p:nvPr>
            <p:ph type="body" sz="quarter" idx="13"/>
          </p:nvPr>
        </p:nvSpPr>
        <p:spPr/>
        <p:txBody>
          <a:bodyPr/>
          <a:lstStyle/>
          <a:p>
            <a:r>
              <a:rPr lang="en-US" dirty="0"/>
              <a:t>June 2025</a:t>
            </a:r>
          </a:p>
        </p:txBody>
      </p:sp>
      <p:sp>
        <p:nvSpPr>
          <p:cNvPr id="5" name="Title 4">
            <a:extLst>
              <a:ext uri="{FF2B5EF4-FFF2-40B4-BE49-F238E27FC236}">
                <a16:creationId xmlns:a16="http://schemas.microsoft.com/office/drawing/2014/main" id="{BDEDC922-2F88-ED49-8B42-6B07516760BE}"/>
              </a:ext>
            </a:extLst>
          </p:cNvPr>
          <p:cNvSpPr>
            <a:spLocks noGrp="1"/>
          </p:cNvSpPr>
          <p:nvPr>
            <p:ph type="title"/>
          </p:nvPr>
        </p:nvSpPr>
        <p:spPr>
          <a:xfrm>
            <a:off x="431638" y="2792421"/>
            <a:ext cx="8416582" cy="1285224"/>
          </a:xfrm>
        </p:spPr>
        <p:txBody>
          <a:bodyPr/>
          <a:lstStyle/>
          <a:p>
            <a:r>
              <a:rPr lang="en-US" sz="4800" dirty="0"/>
              <a:t>3GPP Media Services – Selected Topics</a:t>
            </a:r>
          </a:p>
        </p:txBody>
      </p:sp>
      <p:sp>
        <p:nvSpPr>
          <p:cNvPr id="3" name="Text Placeholder 2">
            <a:extLst>
              <a:ext uri="{FF2B5EF4-FFF2-40B4-BE49-F238E27FC236}">
                <a16:creationId xmlns:a16="http://schemas.microsoft.com/office/drawing/2014/main" id="{D9C19732-4B0C-D290-B586-9BEBBE5AC366}"/>
              </a:ext>
            </a:extLst>
          </p:cNvPr>
          <p:cNvSpPr>
            <a:spLocks noGrp="1"/>
          </p:cNvSpPr>
          <p:nvPr>
            <p:ph type="body" sz="quarter" idx="12"/>
          </p:nvPr>
        </p:nvSpPr>
        <p:spPr/>
        <p:txBody>
          <a:bodyPr/>
          <a:lstStyle/>
          <a:p>
            <a:pPr>
              <a:spcAft>
                <a:spcPts val="600"/>
              </a:spcAft>
            </a:pPr>
            <a:r>
              <a:rPr lang="en-GB" sz="1600" b="1" dirty="0">
                <a:effectLst/>
                <a:latin typeface="Arial" panose="020B0604020202020204" pitchFamily="34" charset="0"/>
                <a:ea typeface="Times New Roman" panose="02020603050405020304" pitchFamily="18" charset="0"/>
                <a:cs typeface="Times New Roman" panose="02020603050405020304" pitchFamily="18" charset="0"/>
              </a:rPr>
              <a:t>Media Web Symposium 2025</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060191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a:extLst>
              <a:ext uri="{FF2B5EF4-FFF2-40B4-BE49-F238E27FC236}">
                <a16:creationId xmlns:a16="http://schemas.microsoft.com/office/drawing/2014/main" id="{A9C14D09-FF5C-4483-37BB-0B9E873FFBA8}"/>
              </a:ext>
            </a:extLst>
          </p:cNvPr>
          <p:cNvSpPr>
            <a:spLocks noGrp="1"/>
          </p:cNvSpPr>
          <p:nvPr>
            <p:ph sz="quarter" idx="10"/>
          </p:nvPr>
        </p:nvSpPr>
        <p:spPr/>
        <p:txBody>
          <a:bodyPr/>
          <a:lstStyle/>
          <a:p>
            <a:pPr marL="0" indent="0">
              <a:buNone/>
            </a:pPr>
            <a:r>
              <a:rPr lang="en-US" dirty="0"/>
              <a:t>Video Topics</a:t>
            </a:r>
            <a:endParaRPr lang="de-DE" dirty="0"/>
          </a:p>
          <a:p>
            <a:pPr marL="0" indent="0">
              <a:buNone/>
            </a:pPr>
            <a:r>
              <a:rPr lang="en-US" dirty="0"/>
              <a:t>Advanced Media Delivery</a:t>
            </a:r>
          </a:p>
          <a:p>
            <a:r>
              <a:rPr lang="en-US" dirty="0"/>
              <a:t>5G Media Streaming</a:t>
            </a:r>
          </a:p>
          <a:p>
            <a:r>
              <a:rPr lang="en-US" dirty="0"/>
              <a:t>5G Broadcast and MBS</a:t>
            </a:r>
          </a:p>
        </p:txBody>
      </p:sp>
    </p:spTree>
    <p:extLst>
      <p:ext uri="{BB962C8B-B14F-4D97-AF65-F5344CB8AC3E}">
        <p14:creationId xmlns:p14="http://schemas.microsoft.com/office/powerpoint/2010/main" val="773348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_rels/theme3.xml.rels><?xml version="1.0" encoding="UTF-8" standalone="yes"?>
<Relationships xmlns="http://schemas.openxmlformats.org/package/2006/relationships"><Relationship Id="rId1" Type="http://schemas.openxmlformats.org/officeDocument/2006/relationships/image" Target="../media/image18.jpeg"/></Relationships>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SIMPLIFIED_Qualcomm_Corporate_Public_Template-Feb 2023_v07.pptx" id="{34E5AA02-C6E2-4309-B071-B3E713DF3E42}" vid="{077480CE-A1EC-4691-BF70-43411A8A8359}"/>
    </a:ext>
  </a:extLst>
</a:theme>
</file>

<file path=ppt/theme/theme3.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ppt/theme/theme4.xml><?xml version="1.0" encoding="utf-8"?>
<a:theme xmlns:a="http://schemas.openxmlformats.org/drawingml/2006/main" name="4_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ualcomm_Corporate_Public_Template-Feb 2023_v06.pptx" id="{BF62DC1C-CEA5-4CAF-A35F-E71673FE086B}" vid="{9660E5A5-8CF2-431F-AF3D-78F55A10DAC7}"/>
    </a:ext>
  </a:extLst>
</a:theme>
</file>

<file path=ppt/theme/theme5.xml><?xml version="1.0" encoding="utf-8"?>
<a:theme xmlns:a="http://schemas.openxmlformats.org/drawingml/2006/main" name="Qualcomm Corporate Confidential Template - 2024">
  <a:themeElements>
    <a:clrScheme name="Qualcomm Masterbrand Template 1">
      <a:dk1>
        <a:srgbClr val="000000"/>
      </a:dk1>
      <a:lt1>
        <a:srgbClr val="FFFFFF"/>
      </a:lt1>
      <a:dk2>
        <a:srgbClr val="020B3F"/>
      </a:dk2>
      <a:lt2>
        <a:srgbClr val="EFF1F5"/>
      </a:lt2>
      <a:accent1>
        <a:srgbClr val="2A2AEA"/>
      </a:accent1>
      <a:accent2>
        <a:srgbClr val="000C3F"/>
      </a:accent2>
      <a:accent3>
        <a:srgbClr val="010101"/>
      </a:accent3>
      <a:accent4>
        <a:srgbClr val="833AFF"/>
      </a:accent4>
      <a:accent5>
        <a:srgbClr val="F5EF32"/>
      </a:accent5>
      <a:accent6>
        <a:srgbClr val="D3D7E3"/>
      </a:accent6>
      <a:hlink>
        <a:srgbClr val="3253DC"/>
      </a:hlink>
      <a:folHlink>
        <a:srgbClr val="7BA0FF"/>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tx2"/>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none" lIns="0" tIns="0" rIns="0" bIns="0" rtlCol="0">
        <a:spAutoFit/>
      </a:bodyPr>
      <a:lstStyle>
        <a:defPPr algn="l">
          <a:lnSpc>
            <a:spcPct val="96000"/>
          </a:lnSpc>
          <a:defRPr sz="1600" dirty="0" smtClean="0">
            <a:solidFill>
              <a:srgbClr val="000000"/>
            </a:solidFill>
            <a:latin typeface="Aptos" panose="020B0004020202020204" pitchFamily="34" charset="0"/>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7" id="{CAC659B8-96AC-EA44-A98D-3E998732ED35}" vid="{2340EF75-3B80-4A4F-96AD-26166B4C1719}"/>
    </a:ext>
  </a:ext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BB13BEEBA675044A96DE28BDD893E607" ma:contentTypeVersion="13" ma:contentTypeDescription="Create a new document." ma:contentTypeScope="" ma:versionID="128a8422487fc329a7dc26f28cf6102c">
  <xsd:schema xmlns:xsd="http://www.w3.org/2001/XMLSchema" xmlns:xs="http://www.w3.org/2001/XMLSchema" xmlns:p="http://schemas.microsoft.com/office/2006/metadata/properties" xmlns:ns3="679a257e-872f-4c98-9e8a-0a9c104f72cd" xmlns:ns4="280d8efa-eff2-4910-88d2-79ca146720c4" targetNamespace="http://schemas.microsoft.com/office/2006/metadata/properties" ma:root="true" ma:fieldsID="5ee17176e517ccea8510c39d83da9bad" ns3:_="" ns4:_="">
    <xsd:import namespace="679a257e-872f-4c98-9e8a-0a9c104f72cd"/>
    <xsd:import namespace="280d8efa-eff2-4910-88d2-79ca146720c4"/>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GenerationTime" minOccurs="0"/>
                <xsd:element ref="ns3:MediaServiceEventHashCode" minOccurs="0"/>
                <xsd:element ref="ns3:MediaServiceLocation" minOccurs="0"/>
                <xsd:element ref="ns3:MediaServiceAutoKeyPoints" minOccurs="0"/>
                <xsd:element ref="ns3:MediaServiceKeyPoints" minOccurs="0"/>
                <xsd:element ref="ns4:SharedWithUsers" minOccurs="0"/>
                <xsd:element ref="ns4:SharedWithDetails" minOccurs="0"/>
                <xsd:element ref="ns4:SharingHintHash"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79a257e-872f-4c98-9e8a-0a9c104f72c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ServiceLocation" ma:index="15" nillable="true" ma:displayName="Location" ma:internalName="MediaServiceLocation"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80d8efa-eff2-4910-88d2-79ca146720c4"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SharingHintHash" ma:index="20"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3728A70F-161F-4FA9-B193-C97FB71CE39B}">
  <ds:schemaRefs>
    <ds:schemaRef ds:uri="http://schemas.microsoft.com/sharepoint/v3/contenttype/forms"/>
  </ds:schemaRefs>
</ds:datastoreItem>
</file>

<file path=customXml/itemProps2.xml><?xml version="1.0" encoding="utf-8"?>
<ds:datastoreItem xmlns:ds="http://schemas.openxmlformats.org/officeDocument/2006/customXml" ds:itemID="{8340F517-45A4-486D-BDBB-01E4DE03B032}">
  <ds:schemaRefs>
    <ds:schemaRef ds:uri="http://purl.org/dc/elements/1.1/"/>
    <ds:schemaRef ds:uri="http://schemas.microsoft.com/office/2006/metadata/properties"/>
    <ds:schemaRef ds:uri="679a257e-872f-4c98-9e8a-0a9c104f72cd"/>
    <ds:schemaRef ds:uri="http://purl.org/dc/terms/"/>
    <ds:schemaRef ds:uri="http://schemas.openxmlformats.org/package/2006/metadata/core-properties"/>
    <ds:schemaRef ds:uri="http://purl.org/dc/dcmitype/"/>
    <ds:schemaRef ds:uri="http://schemas.microsoft.com/office/2006/documentManagement/types"/>
    <ds:schemaRef ds:uri="http://schemas.microsoft.com/office/infopath/2007/PartnerControls"/>
    <ds:schemaRef ds:uri="280d8efa-eff2-4910-88d2-79ca146720c4"/>
    <ds:schemaRef ds:uri="http://www.w3.org/XML/1998/namespace"/>
  </ds:schemaRefs>
</ds:datastoreItem>
</file>

<file path=customXml/itemProps3.xml><?xml version="1.0" encoding="utf-8"?>
<ds:datastoreItem xmlns:ds="http://schemas.openxmlformats.org/officeDocument/2006/customXml" ds:itemID="{9F458B13-1493-454A-A724-E63BBA19DD6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79a257e-872f-4c98-9e8a-0a9c104f72cd"/>
    <ds:schemaRef ds:uri="280d8efa-eff2-4910-88d2-79ca146720c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Office Theme</Template>
  <TotalTime>13495</TotalTime>
  <Words>4342</Words>
  <Application>Microsoft Office PowerPoint</Application>
  <PresentationFormat>Widescreen</PresentationFormat>
  <Paragraphs>648</Paragraphs>
  <Slides>45</Slides>
  <Notes>11</Notes>
  <HiddenSlides>0</HiddenSlides>
  <MMClips>3</MMClips>
  <ScaleCrop>false</ScaleCrop>
  <HeadingPairs>
    <vt:vector size="8" baseType="variant">
      <vt:variant>
        <vt:lpstr>Fonts Used</vt:lpstr>
      </vt:variant>
      <vt:variant>
        <vt:i4>21</vt:i4>
      </vt:variant>
      <vt:variant>
        <vt:lpstr>Theme</vt:lpstr>
      </vt:variant>
      <vt:variant>
        <vt:i4>5</vt:i4>
      </vt:variant>
      <vt:variant>
        <vt:lpstr>Embedded OLE Servers</vt:lpstr>
      </vt:variant>
      <vt:variant>
        <vt:i4>2</vt:i4>
      </vt:variant>
      <vt:variant>
        <vt:lpstr>Slide Titles</vt:lpstr>
      </vt:variant>
      <vt:variant>
        <vt:i4>45</vt:i4>
      </vt:variant>
    </vt:vector>
  </HeadingPairs>
  <TitlesOfParts>
    <vt:vector size="73" baseType="lpstr">
      <vt:lpstr>华文细黑</vt:lpstr>
      <vt:lpstr>Alfabet</vt:lpstr>
      <vt:lpstr>Aparajita</vt:lpstr>
      <vt:lpstr>Aptos</vt:lpstr>
      <vt:lpstr>Aptos Display</vt:lpstr>
      <vt:lpstr>Arial</vt:lpstr>
      <vt:lpstr>Calibri</vt:lpstr>
      <vt:lpstr>Calibri Light</vt:lpstr>
      <vt:lpstr>Century Gothic</vt:lpstr>
      <vt:lpstr>Consolas</vt:lpstr>
      <vt:lpstr>Courier New</vt:lpstr>
      <vt:lpstr>Intel Clear Light</vt:lpstr>
      <vt:lpstr>IntelOne Display Light</vt:lpstr>
      <vt:lpstr>Microsoft Sans Serif</vt:lpstr>
      <vt:lpstr>Montserrat</vt:lpstr>
      <vt:lpstr>Qualcomm Office Regular</vt:lpstr>
      <vt:lpstr>Qualcomm Regular</vt:lpstr>
      <vt:lpstr>Segoe Sans</vt:lpstr>
      <vt:lpstr>Times New Roman</vt:lpstr>
      <vt:lpstr>Tw Cen MT</vt:lpstr>
      <vt:lpstr>Wingdings</vt:lpstr>
      <vt:lpstr>Office Theme</vt:lpstr>
      <vt:lpstr>Qualcomm Corporate Public Template - May2022</vt:lpstr>
      <vt:lpstr>Circuit</vt:lpstr>
      <vt:lpstr>4_Qualcomm Corporate Public Template - May2022</vt:lpstr>
      <vt:lpstr>Qualcomm Corporate Confidential Template - 2024</vt:lpstr>
      <vt:lpstr>Visio</vt:lpstr>
      <vt:lpstr>Signalling Chart</vt:lpstr>
      <vt:lpstr>5G-Advanced Media Delivery, Audio &amp; Video Services</vt:lpstr>
      <vt:lpstr>Being Chair of 3GPP SA4 (Multimedia Codecs, Systems and Services)</vt:lpstr>
      <vt:lpstr>5G-Advanced Audio &amp; Video Media </vt:lpstr>
      <vt:lpstr>Voice service evolution</vt:lpstr>
      <vt:lpstr>IVAS use cases</vt:lpstr>
      <vt:lpstr>IVAS codec architecture and formats</vt:lpstr>
      <vt:lpstr>IVAS codec features</vt:lpstr>
      <vt:lpstr>3GPP Media Services – Selected Topics</vt:lpstr>
      <vt:lpstr>PowerPoint Presentation</vt:lpstr>
      <vt:lpstr>Selected Technologies for Media Services</vt:lpstr>
      <vt:lpstr>Video Topics</vt:lpstr>
      <vt:lpstr>Characterization and Traffic Characteristics</vt:lpstr>
      <vt:lpstr>Format Interoperability and profiling</vt:lpstr>
      <vt:lpstr>5G Media Streaming</vt:lpstr>
      <vt:lpstr>Rel-16 5G Media Streaming – The Idea</vt:lpstr>
      <vt:lpstr>PowerPoint Presentation</vt:lpstr>
      <vt:lpstr>PowerPoint Presentation</vt:lpstr>
      <vt:lpstr>5G Media Streaming Features</vt:lpstr>
      <vt:lpstr>Also, 5G defines two modes of multicast/broadcast communication</vt:lpstr>
      <vt:lpstr>Harmonizing Service Layers – 5GMS, MBS, 5G Broadcast</vt:lpstr>
      <vt:lpstr>Rel-19 Advanced Media Delivery</vt:lpstr>
      <vt:lpstr>PowerPoint Presentation</vt:lpstr>
      <vt:lpstr>PowerPoint Presentation</vt:lpstr>
      <vt:lpstr>Example #1: Common Client Metadata</vt:lpstr>
      <vt:lpstr>What is CMCD?</vt:lpstr>
      <vt:lpstr>Selected Use Cases in 5G Media Streaming</vt:lpstr>
      <vt:lpstr>PowerPoint Presentation</vt:lpstr>
      <vt:lpstr>Example #2: Multi-CDN (Service Location)  Media Delivery</vt:lpstr>
      <vt:lpstr>Multi-Service Location</vt:lpstr>
      <vt:lpstr>Multi-Service Location – 5GMS AS/MNO offers several locations</vt:lpstr>
      <vt:lpstr>Multi-Service Location – 5GMS AS/MNO is one of several locations</vt:lpstr>
      <vt:lpstr>PowerPoint Presentation</vt:lpstr>
      <vt:lpstr>Example #3: Unicast Broadcast Combinations</vt:lpstr>
      <vt:lpstr>Unicast Broadcast Combinations </vt:lpstr>
      <vt:lpstr>Example: CMCD Adaptation to Multicast/Broadcast</vt:lpstr>
      <vt:lpstr>Latest Updates on  5G Broadcast </vt:lpstr>
      <vt:lpstr>3GPP UPDATES for 5G Broadcast in Rel-19</vt:lpstr>
      <vt:lpstr>Standards Status</vt:lpstr>
      <vt:lpstr>PowerPoint Presentation</vt:lpstr>
      <vt:lpstr>What’s next – 6G!!!</vt:lpstr>
      <vt:lpstr>6G Core themes</vt:lpstr>
      <vt:lpstr>6G media related use cases (ongoing work)</vt:lpstr>
      <vt:lpstr>Overall 3GPP 6G Workplan</vt:lpstr>
      <vt:lpstr>PowerPoint Presentation</vt:lpstr>
      <vt:lpstr>PowerPoint Presentation</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Thomas Stockhammer (25/05/20)</cp:lastModifiedBy>
  <cp:revision>1077</cp:revision>
  <cp:lastPrinted>2019-09-25T11:24:01Z</cp:lastPrinted>
  <dcterms:created xsi:type="dcterms:W3CDTF">2010-02-05T13:52:04Z</dcterms:created>
  <dcterms:modified xsi:type="dcterms:W3CDTF">2025-06-25T11:24:58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B13BEEBA675044A96DE28BDD893E607</vt:lpwstr>
  </property>
</Properties>
</file>